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BBAFD1" w14:textId="77777777" w:rsidR="00EC6787" w:rsidRDefault="00EC6787" w:rsidP="00EC6787">
      <w:pPr>
        <w:spacing w:after="163"/>
        <w:ind w:left="1040" w:firstLine="1040"/>
        <w:jc w:val="center"/>
        <w:rPr>
          <w:b/>
          <w:sz w:val="52"/>
          <w:szCs w:val="52"/>
        </w:rPr>
      </w:pPr>
    </w:p>
    <w:p w14:paraId="2114F2AB" w14:textId="77777777" w:rsidR="00EC6787" w:rsidRDefault="00EC6787" w:rsidP="00EC6787">
      <w:pPr>
        <w:spacing w:after="163"/>
        <w:ind w:left="1040" w:firstLine="1040"/>
        <w:jc w:val="center"/>
        <w:rPr>
          <w:b/>
          <w:sz w:val="52"/>
          <w:szCs w:val="52"/>
        </w:rPr>
      </w:pPr>
    </w:p>
    <w:p w14:paraId="2915EA62" w14:textId="77777777" w:rsidR="00EC6787" w:rsidRDefault="00EC6787" w:rsidP="0094522C">
      <w:pPr>
        <w:spacing w:after="163" w:line="240" w:lineRule="auto"/>
        <w:ind w:left="1040" w:firstLine="1040"/>
        <w:jc w:val="center"/>
        <w:rPr>
          <w:b/>
          <w:sz w:val="52"/>
          <w:szCs w:val="52"/>
        </w:rPr>
      </w:pPr>
    </w:p>
    <w:p w14:paraId="1E0BB326" w14:textId="0E19BFDF" w:rsidR="00205982" w:rsidRDefault="00205982" w:rsidP="0094522C">
      <w:pPr>
        <w:pBdr>
          <w:bottom w:val="single" w:sz="6" w:space="1" w:color="auto"/>
        </w:pBdr>
        <w:spacing w:after="163" w:line="240" w:lineRule="auto"/>
        <w:ind w:left="1040" w:firstLine="1040"/>
        <w:jc w:val="center"/>
        <w:rPr>
          <w:b/>
          <w:sz w:val="52"/>
          <w:szCs w:val="52"/>
        </w:rPr>
      </w:pPr>
      <w:r w:rsidRPr="00EC6787">
        <w:rPr>
          <w:rFonts w:hint="eastAsia"/>
          <w:b/>
          <w:sz w:val="52"/>
          <w:szCs w:val="52"/>
        </w:rPr>
        <w:t>IC</w:t>
      </w:r>
      <w:r w:rsidRPr="00EC6787">
        <w:rPr>
          <w:b/>
          <w:sz w:val="52"/>
          <w:szCs w:val="52"/>
        </w:rPr>
        <w:t xml:space="preserve"> </w:t>
      </w:r>
      <w:r w:rsidRPr="00EC6787">
        <w:rPr>
          <w:rFonts w:hint="eastAsia"/>
          <w:b/>
          <w:sz w:val="52"/>
          <w:szCs w:val="52"/>
        </w:rPr>
        <w:t>设计学习笔记</w:t>
      </w:r>
    </w:p>
    <w:p w14:paraId="575E6532" w14:textId="7FE6CCF8" w:rsidR="002A4D57" w:rsidRPr="00995F35" w:rsidRDefault="00995F35" w:rsidP="00995F35">
      <w:pPr>
        <w:spacing w:after="163"/>
        <w:ind w:left="560" w:firstLine="560"/>
        <w:jc w:val="right"/>
        <w:rPr>
          <w:sz w:val="28"/>
          <w:szCs w:val="28"/>
        </w:rPr>
      </w:pPr>
      <w:r w:rsidRPr="00995F35">
        <w:rPr>
          <w:rFonts w:hint="eastAsia"/>
          <w:sz w:val="28"/>
          <w:szCs w:val="28"/>
        </w:rPr>
        <w:t>个人日常笔记</w:t>
      </w:r>
    </w:p>
    <w:p w14:paraId="4640C770" w14:textId="77777777" w:rsidR="00483335" w:rsidRDefault="00483335">
      <w:pPr>
        <w:widowControl/>
        <w:spacing w:after="163"/>
        <w:ind w:firstLineChars="0" w:firstLine="0"/>
        <w:jc w:val="left"/>
        <w:rPr>
          <w:b/>
          <w:sz w:val="52"/>
          <w:szCs w:val="52"/>
        </w:rPr>
      </w:pPr>
      <w:r>
        <w:rPr>
          <w:b/>
          <w:sz w:val="52"/>
          <w:szCs w:val="52"/>
        </w:rPr>
        <w:br w:type="page"/>
      </w:r>
    </w:p>
    <w:sdt>
      <w:sdtPr>
        <w:rPr>
          <w:rFonts w:asciiTheme="minorHAnsi" w:eastAsiaTheme="minorEastAsia" w:hAnsiTheme="minorHAnsi" w:cstheme="minorBidi"/>
          <w:color w:val="auto"/>
          <w:kern w:val="2"/>
          <w:sz w:val="24"/>
          <w:szCs w:val="22"/>
          <w:lang w:val="zh-CN"/>
        </w:rPr>
        <w:id w:val="967932759"/>
        <w:docPartObj>
          <w:docPartGallery w:val="Table of Contents"/>
          <w:docPartUnique/>
        </w:docPartObj>
      </w:sdtPr>
      <w:sdtEndPr>
        <w:rPr>
          <w:b/>
          <w:bCs/>
        </w:rPr>
      </w:sdtEndPr>
      <w:sdtContent>
        <w:p w14:paraId="14844275" w14:textId="74FA1676" w:rsidR="00C60AA3" w:rsidRDefault="00C60AA3" w:rsidP="00C60AA3">
          <w:pPr>
            <w:pStyle w:val="TOC"/>
            <w:spacing w:after="163"/>
            <w:ind w:firstLine="480"/>
            <w:jc w:val="center"/>
          </w:pPr>
          <w:r>
            <w:rPr>
              <w:lang w:val="zh-CN"/>
            </w:rPr>
            <w:t>目录</w:t>
          </w:r>
        </w:p>
        <w:p w14:paraId="354876A3" w14:textId="028A6859" w:rsidR="004F5789" w:rsidRDefault="00C60AA3">
          <w:pPr>
            <w:pStyle w:val="TOC1"/>
            <w:rPr>
              <w:rFonts w:eastAsiaTheme="minorEastAsia"/>
              <w:b w:val="0"/>
              <w:bCs w:val="0"/>
              <w:caps w:val="0"/>
              <w:szCs w:val="22"/>
            </w:rPr>
          </w:pPr>
          <w:r>
            <w:fldChar w:fldCharType="begin"/>
          </w:r>
          <w:r>
            <w:instrText xml:space="preserve"> TOC \o "1-3" \h \z \u </w:instrText>
          </w:r>
          <w:r>
            <w:fldChar w:fldCharType="separate"/>
          </w:r>
          <w:hyperlink w:anchor="_Toc50473302" w:history="1">
            <w:r w:rsidR="004F5789" w:rsidRPr="004F3236">
              <w:rPr>
                <w:rStyle w:val="ac"/>
              </w:rPr>
              <w:t>1</w:t>
            </w:r>
            <w:r w:rsidR="004F5789">
              <w:rPr>
                <w:rFonts w:eastAsiaTheme="minorEastAsia"/>
                <w:b w:val="0"/>
                <w:bCs w:val="0"/>
                <w:caps w:val="0"/>
                <w:szCs w:val="22"/>
              </w:rPr>
              <w:tab/>
            </w:r>
            <w:r w:rsidR="004F5789" w:rsidRPr="004F3236">
              <w:rPr>
                <w:rStyle w:val="ac"/>
              </w:rPr>
              <w:t>面试题集</w:t>
            </w:r>
            <w:r w:rsidR="004F5789">
              <w:rPr>
                <w:webHidden/>
              </w:rPr>
              <w:tab/>
            </w:r>
            <w:r w:rsidR="004F5789">
              <w:rPr>
                <w:webHidden/>
              </w:rPr>
              <w:fldChar w:fldCharType="begin"/>
            </w:r>
            <w:r w:rsidR="004F5789">
              <w:rPr>
                <w:webHidden/>
              </w:rPr>
              <w:instrText xml:space="preserve"> PAGEREF _Toc50473302 \h </w:instrText>
            </w:r>
            <w:r w:rsidR="004F5789">
              <w:rPr>
                <w:webHidden/>
              </w:rPr>
            </w:r>
            <w:r w:rsidR="004F5789">
              <w:rPr>
                <w:webHidden/>
              </w:rPr>
              <w:fldChar w:fldCharType="separate"/>
            </w:r>
            <w:r w:rsidR="004F5789">
              <w:rPr>
                <w:webHidden/>
              </w:rPr>
              <w:t>6</w:t>
            </w:r>
            <w:r w:rsidR="004F5789">
              <w:rPr>
                <w:webHidden/>
              </w:rPr>
              <w:fldChar w:fldCharType="end"/>
            </w:r>
          </w:hyperlink>
        </w:p>
        <w:p w14:paraId="37FC0DD4" w14:textId="1FEAF2D1" w:rsidR="004F5789" w:rsidRDefault="00700E3A">
          <w:pPr>
            <w:pStyle w:val="TOC2"/>
            <w:tabs>
              <w:tab w:val="left" w:pos="720"/>
              <w:tab w:val="right" w:leader="dot" w:pos="9344"/>
            </w:tabs>
            <w:spacing w:after="163"/>
            <w:ind w:left="400" w:hanging="400"/>
            <w:rPr>
              <w:rFonts w:eastAsiaTheme="minorEastAsia"/>
              <w:smallCaps w:val="0"/>
              <w:noProof/>
              <w:sz w:val="21"/>
              <w:szCs w:val="22"/>
            </w:rPr>
          </w:pPr>
          <w:hyperlink w:anchor="_Toc50473303" w:history="1">
            <w:r w:rsidR="004F5789" w:rsidRPr="004F3236">
              <w:rPr>
                <w:rStyle w:val="ac"/>
                <w:noProof/>
              </w:rPr>
              <w:t>1.1</w:t>
            </w:r>
            <w:r w:rsidR="004F5789">
              <w:rPr>
                <w:rFonts w:eastAsiaTheme="minorEastAsia"/>
                <w:smallCaps w:val="0"/>
                <w:noProof/>
                <w:sz w:val="21"/>
                <w:szCs w:val="22"/>
              </w:rPr>
              <w:tab/>
            </w:r>
            <w:r w:rsidR="004F5789" w:rsidRPr="004F3236">
              <w:rPr>
                <w:rStyle w:val="ac"/>
                <w:noProof/>
              </w:rPr>
              <w:t>芯司机</w:t>
            </w:r>
            <w:r w:rsidR="004F5789">
              <w:rPr>
                <w:noProof/>
                <w:webHidden/>
              </w:rPr>
              <w:tab/>
            </w:r>
            <w:r w:rsidR="004F5789">
              <w:rPr>
                <w:noProof/>
                <w:webHidden/>
              </w:rPr>
              <w:fldChar w:fldCharType="begin"/>
            </w:r>
            <w:r w:rsidR="004F5789">
              <w:rPr>
                <w:noProof/>
                <w:webHidden/>
              </w:rPr>
              <w:instrText xml:space="preserve"> PAGEREF _Toc50473303 \h </w:instrText>
            </w:r>
            <w:r w:rsidR="004F5789">
              <w:rPr>
                <w:noProof/>
                <w:webHidden/>
              </w:rPr>
            </w:r>
            <w:r w:rsidR="004F5789">
              <w:rPr>
                <w:noProof/>
                <w:webHidden/>
              </w:rPr>
              <w:fldChar w:fldCharType="separate"/>
            </w:r>
            <w:r w:rsidR="004F5789">
              <w:rPr>
                <w:noProof/>
                <w:webHidden/>
              </w:rPr>
              <w:t>6</w:t>
            </w:r>
            <w:r w:rsidR="004F5789">
              <w:rPr>
                <w:noProof/>
                <w:webHidden/>
              </w:rPr>
              <w:fldChar w:fldCharType="end"/>
            </w:r>
          </w:hyperlink>
        </w:p>
        <w:p w14:paraId="5BAB43D9" w14:textId="17CB22D6"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04" w:history="1">
            <w:r w:rsidR="004F5789" w:rsidRPr="004F3236">
              <w:rPr>
                <w:rStyle w:val="ac"/>
                <w:noProof/>
              </w:rPr>
              <w:t>1.1.1</w:t>
            </w:r>
            <w:r w:rsidR="004F5789">
              <w:rPr>
                <w:rFonts w:eastAsiaTheme="minorEastAsia"/>
                <w:i w:val="0"/>
                <w:iCs w:val="0"/>
                <w:noProof/>
                <w:sz w:val="21"/>
                <w:szCs w:val="22"/>
              </w:rPr>
              <w:tab/>
            </w:r>
            <w:r w:rsidR="004F5789" w:rsidRPr="004F3236">
              <w:rPr>
                <w:rStyle w:val="ac"/>
                <w:noProof/>
              </w:rPr>
              <w:t>设计面试题</w:t>
            </w:r>
            <w:r w:rsidR="004F5789">
              <w:rPr>
                <w:noProof/>
                <w:webHidden/>
              </w:rPr>
              <w:tab/>
            </w:r>
            <w:r w:rsidR="004F5789">
              <w:rPr>
                <w:noProof/>
                <w:webHidden/>
              </w:rPr>
              <w:fldChar w:fldCharType="begin"/>
            </w:r>
            <w:r w:rsidR="004F5789">
              <w:rPr>
                <w:noProof/>
                <w:webHidden/>
              </w:rPr>
              <w:instrText xml:space="preserve"> PAGEREF _Toc50473304 \h </w:instrText>
            </w:r>
            <w:r w:rsidR="004F5789">
              <w:rPr>
                <w:noProof/>
                <w:webHidden/>
              </w:rPr>
            </w:r>
            <w:r w:rsidR="004F5789">
              <w:rPr>
                <w:noProof/>
                <w:webHidden/>
              </w:rPr>
              <w:fldChar w:fldCharType="separate"/>
            </w:r>
            <w:r w:rsidR="004F5789">
              <w:rPr>
                <w:noProof/>
                <w:webHidden/>
              </w:rPr>
              <w:t>6</w:t>
            </w:r>
            <w:r w:rsidR="004F5789">
              <w:rPr>
                <w:noProof/>
                <w:webHidden/>
              </w:rPr>
              <w:fldChar w:fldCharType="end"/>
            </w:r>
          </w:hyperlink>
        </w:p>
        <w:p w14:paraId="5456C0C2" w14:textId="3DD3161A"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05" w:history="1">
            <w:r w:rsidR="004F5789" w:rsidRPr="004F3236">
              <w:rPr>
                <w:rStyle w:val="ac"/>
                <w:noProof/>
              </w:rPr>
              <w:t>1.1.2</w:t>
            </w:r>
            <w:r w:rsidR="004F5789">
              <w:rPr>
                <w:rFonts w:eastAsiaTheme="minorEastAsia"/>
                <w:i w:val="0"/>
                <w:iCs w:val="0"/>
                <w:noProof/>
                <w:sz w:val="21"/>
                <w:szCs w:val="22"/>
              </w:rPr>
              <w:tab/>
            </w:r>
            <w:r w:rsidR="004F5789" w:rsidRPr="004F3236">
              <w:rPr>
                <w:rStyle w:val="ac"/>
                <w:noProof/>
              </w:rPr>
              <w:t>验证面试题</w:t>
            </w:r>
            <w:r w:rsidR="004F5789">
              <w:rPr>
                <w:noProof/>
                <w:webHidden/>
              </w:rPr>
              <w:tab/>
            </w:r>
            <w:r w:rsidR="004F5789">
              <w:rPr>
                <w:noProof/>
                <w:webHidden/>
              </w:rPr>
              <w:fldChar w:fldCharType="begin"/>
            </w:r>
            <w:r w:rsidR="004F5789">
              <w:rPr>
                <w:noProof/>
                <w:webHidden/>
              </w:rPr>
              <w:instrText xml:space="preserve"> PAGEREF _Toc50473305 \h </w:instrText>
            </w:r>
            <w:r w:rsidR="004F5789">
              <w:rPr>
                <w:noProof/>
                <w:webHidden/>
              </w:rPr>
            </w:r>
            <w:r w:rsidR="004F5789">
              <w:rPr>
                <w:noProof/>
                <w:webHidden/>
              </w:rPr>
              <w:fldChar w:fldCharType="separate"/>
            </w:r>
            <w:r w:rsidR="004F5789">
              <w:rPr>
                <w:noProof/>
                <w:webHidden/>
              </w:rPr>
              <w:t>7</w:t>
            </w:r>
            <w:r w:rsidR="004F5789">
              <w:rPr>
                <w:noProof/>
                <w:webHidden/>
              </w:rPr>
              <w:fldChar w:fldCharType="end"/>
            </w:r>
          </w:hyperlink>
        </w:p>
        <w:p w14:paraId="1F2DC605" w14:textId="20398ACF"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06" w:history="1">
            <w:r w:rsidR="004F5789" w:rsidRPr="004F3236">
              <w:rPr>
                <w:rStyle w:val="ac"/>
                <w:noProof/>
              </w:rPr>
              <w:t>1.1.3</w:t>
            </w:r>
            <w:r w:rsidR="004F5789">
              <w:rPr>
                <w:rFonts w:eastAsiaTheme="minorEastAsia"/>
                <w:i w:val="0"/>
                <w:iCs w:val="0"/>
                <w:noProof/>
                <w:sz w:val="21"/>
                <w:szCs w:val="22"/>
              </w:rPr>
              <w:tab/>
            </w:r>
            <w:r w:rsidR="004F5789" w:rsidRPr="004F3236">
              <w:rPr>
                <w:rStyle w:val="ac"/>
                <w:noProof/>
              </w:rPr>
              <w:t>中端面试题</w:t>
            </w:r>
            <w:r w:rsidR="004F5789">
              <w:rPr>
                <w:noProof/>
                <w:webHidden/>
              </w:rPr>
              <w:tab/>
            </w:r>
            <w:r w:rsidR="004F5789">
              <w:rPr>
                <w:noProof/>
                <w:webHidden/>
              </w:rPr>
              <w:fldChar w:fldCharType="begin"/>
            </w:r>
            <w:r w:rsidR="004F5789">
              <w:rPr>
                <w:noProof/>
                <w:webHidden/>
              </w:rPr>
              <w:instrText xml:space="preserve"> PAGEREF _Toc50473306 \h </w:instrText>
            </w:r>
            <w:r w:rsidR="004F5789">
              <w:rPr>
                <w:noProof/>
                <w:webHidden/>
              </w:rPr>
            </w:r>
            <w:r w:rsidR="004F5789">
              <w:rPr>
                <w:noProof/>
                <w:webHidden/>
              </w:rPr>
              <w:fldChar w:fldCharType="separate"/>
            </w:r>
            <w:r w:rsidR="004F5789">
              <w:rPr>
                <w:noProof/>
                <w:webHidden/>
              </w:rPr>
              <w:t>11</w:t>
            </w:r>
            <w:r w:rsidR="004F5789">
              <w:rPr>
                <w:noProof/>
                <w:webHidden/>
              </w:rPr>
              <w:fldChar w:fldCharType="end"/>
            </w:r>
          </w:hyperlink>
        </w:p>
        <w:p w14:paraId="3A1264BD" w14:textId="2C8B34DB"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07" w:history="1">
            <w:r w:rsidR="004F5789" w:rsidRPr="004F3236">
              <w:rPr>
                <w:rStyle w:val="ac"/>
                <w:noProof/>
              </w:rPr>
              <w:t>1.1.4</w:t>
            </w:r>
            <w:r w:rsidR="004F5789">
              <w:rPr>
                <w:rFonts w:eastAsiaTheme="minorEastAsia"/>
                <w:i w:val="0"/>
                <w:iCs w:val="0"/>
                <w:noProof/>
                <w:sz w:val="21"/>
                <w:szCs w:val="22"/>
              </w:rPr>
              <w:tab/>
            </w:r>
            <w:r w:rsidR="004F5789" w:rsidRPr="004F3236">
              <w:rPr>
                <w:rStyle w:val="ac"/>
                <w:noProof/>
              </w:rPr>
              <w:t>DFT面试题</w:t>
            </w:r>
            <w:r w:rsidR="004F5789">
              <w:rPr>
                <w:noProof/>
                <w:webHidden/>
              </w:rPr>
              <w:tab/>
            </w:r>
            <w:r w:rsidR="004F5789">
              <w:rPr>
                <w:noProof/>
                <w:webHidden/>
              </w:rPr>
              <w:fldChar w:fldCharType="begin"/>
            </w:r>
            <w:r w:rsidR="004F5789">
              <w:rPr>
                <w:noProof/>
                <w:webHidden/>
              </w:rPr>
              <w:instrText xml:space="preserve"> PAGEREF _Toc50473307 \h </w:instrText>
            </w:r>
            <w:r w:rsidR="004F5789">
              <w:rPr>
                <w:noProof/>
                <w:webHidden/>
              </w:rPr>
            </w:r>
            <w:r w:rsidR="004F5789">
              <w:rPr>
                <w:noProof/>
                <w:webHidden/>
              </w:rPr>
              <w:fldChar w:fldCharType="separate"/>
            </w:r>
            <w:r w:rsidR="004F5789">
              <w:rPr>
                <w:noProof/>
                <w:webHidden/>
              </w:rPr>
              <w:t>18</w:t>
            </w:r>
            <w:r w:rsidR="004F5789">
              <w:rPr>
                <w:noProof/>
                <w:webHidden/>
              </w:rPr>
              <w:fldChar w:fldCharType="end"/>
            </w:r>
          </w:hyperlink>
        </w:p>
        <w:p w14:paraId="6EAF85F7" w14:textId="2AC68E95"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08" w:history="1">
            <w:r w:rsidR="004F5789" w:rsidRPr="004F3236">
              <w:rPr>
                <w:rStyle w:val="ac"/>
                <w:noProof/>
              </w:rPr>
              <w:t>1.1.5</w:t>
            </w:r>
            <w:r w:rsidR="004F5789">
              <w:rPr>
                <w:rFonts w:eastAsiaTheme="minorEastAsia"/>
                <w:i w:val="0"/>
                <w:iCs w:val="0"/>
                <w:noProof/>
                <w:sz w:val="21"/>
                <w:szCs w:val="22"/>
              </w:rPr>
              <w:tab/>
            </w:r>
            <w:r w:rsidR="004F5789" w:rsidRPr="004F3236">
              <w:rPr>
                <w:rStyle w:val="ac"/>
                <w:noProof/>
              </w:rPr>
              <w:t>后端面试题</w:t>
            </w:r>
            <w:r w:rsidR="004F5789">
              <w:rPr>
                <w:noProof/>
                <w:webHidden/>
              </w:rPr>
              <w:tab/>
            </w:r>
            <w:r w:rsidR="004F5789">
              <w:rPr>
                <w:noProof/>
                <w:webHidden/>
              </w:rPr>
              <w:fldChar w:fldCharType="begin"/>
            </w:r>
            <w:r w:rsidR="004F5789">
              <w:rPr>
                <w:noProof/>
                <w:webHidden/>
              </w:rPr>
              <w:instrText xml:space="preserve"> PAGEREF _Toc50473308 \h </w:instrText>
            </w:r>
            <w:r w:rsidR="004F5789">
              <w:rPr>
                <w:noProof/>
                <w:webHidden/>
              </w:rPr>
            </w:r>
            <w:r w:rsidR="004F5789">
              <w:rPr>
                <w:noProof/>
                <w:webHidden/>
              </w:rPr>
              <w:fldChar w:fldCharType="separate"/>
            </w:r>
            <w:r w:rsidR="004F5789">
              <w:rPr>
                <w:noProof/>
                <w:webHidden/>
              </w:rPr>
              <w:t>20</w:t>
            </w:r>
            <w:r w:rsidR="004F5789">
              <w:rPr>
                <w:noProof/>
                <w:webHidden/>
              </w:rPr>
              <w:fldChar w:fldCharType="end"/>
            </w:r>
          </w:hyperlink>
        </w:p>
        <w:p w14:paraId="5EB356BB" w14:textId="422F69D7"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09" w:history="1">
            <w:r w:rsidR="004F5789" w:rsidRPr="004F3236">
              <w:rPr>
                <w:rStyle w:val="ac"/>
                <w:noProof/>
              </w:rPr>
              <w:t>1.1.6</w:t>
            </w:r>
            <w:r w:rsidR="004F5789">
              <w:rPr>
                <w:rFonts w:eastAsiaTheme="minorEastAsia"/>
                <w:i w:val="0"/>
                <w:iCs w:val="0"/>
                <w:noProof/>
                <w:sz w:val="21"/>
                <w:szCs w:val="22"/>
              </w:rPr>
              <w:tab/>
            </w:r>
            <w:r w:rsidR="004F5789" w:rsidRPr="004F3236">
              <w:rPr>
                <w:rStyle w:val="ac"/>
                <w:noProof/>
              </w:rPr>
              <w:t>每日一题</w:t>
            </w:r>
            <w:r w:rsidR="004F5789">
              <w:rPr>
                <w:noProof/>
                <w:webHidden/>
              </w:rPr>
              <w:tab/>
            </w:r>
            <w:r w:rsidR="004F5789">
              <w:rPr>
                <w:noProof/>
                <w:webHidden/>
              </w:rPr>
              <w:fldChar w:fldCharType="begin"/>
            </w:r>
            <w:r w:rsidR="004F5789">
              <w:rPr>
                <w:noProof/>
                <w:webHidden/>
              </w:rPr>
              <w:instrText xml:space="preserve"> PAGEREF _Toc50473309 \h </w:instrText>
            </w:r>
            <w:r w:rsidR="004F5789">
              <w:rPr>
                <w:noProof/>
                <w:webHidden/>
              </w:rPr>
            </w:r>
            <w:r w:rsidR="004F5789">
              <w:rPr>
                <w:noProof/>
                <w:webHidden/>
              </w:rPr>
              <w:fldChar w:fldCharType="separate"/>
            </w:r>
            <w:r w:rsidR="004F5789">
              <w:rPr>
                <w:noProof/>
                <w:webHidden/>
              </w:rPr>
              <w:t>20</w:t>
            </w:r>
            <w:r w:rsidR="004F5789">
              <w:rPr>
                <w:noProof/>
                <w:webHidden/>
              </w:rPr>
              <w:fldChar w:fldCharType="end"/>
            </w:r>
          </w:hyperlink>
        </w:p>
        <w:p w14:paraId="21132378" w14:textId="48D947C7" w:rsidR="004F5789" w:rsidRDefault="00700E3A">
          <w:pPr>
            <w:pStyle w:val="TOC1"/>
            <w:rPr>
              <w:rFonts w:eastAsiaTheme="minorEastAsia"/>
              <w:b w:val="0"/>
              <w:bCs w:val="0"/>
              <w:caps w:val="0"/>
              <w:szCs w:val="22"/>
            </w:rPr>
          </w:pPr>
          <w:hyperlink w:anchor="_Toc50473310" w:history="1">
            <w:r w:rsidR="004F5789" w:rsidRPr="004F3236">
              <w:rPr>
                <w:rStyle w:val="ac"/>
              </w:rPr>
              <w:t>2</w:t>
            </w:r>
            <w:r w:rsidR="004F5789">
              <w:rPr>
                <w:rFonts w:eastAsiaTheme="minorEastAsia"/>
                <w:b w:val="0"/>
                <w:bCs w:val="0"/>
                <w:caps w:val="0"/>
                <w:szCs w:val="22"/>
              </w:rPr>
              <w:tab/>
            </w:r>
            <w:r w:rsidR="004F5789" w:rsidRPr="004F3236">
              <w:rPr>
                <w:rStyle w:val="ac"/>
              </w:rPr>
              <w:t>经典设计</w:t>
            </w:r>
            <w:r w:rsidR="004F5789">
              <w:rPr>
                <w:webHidden/>
              </w:rPr>
              <w:tab/>
            </w:r>
            <w:r w:rsidR="004F5789">
              <w:rPr>
                <w:webHidden/>
              </w:rPr>
              <w:fldChar w:fldCharType="begin"/>
            </w:r>
            <w:r w:rsidR="004F5789">
              <w:rPr>
                <w:webHidden/>
              </w:rPr>
              <w:instrText xml:space="preserve"> PAGEREF _Toc50473310 \h </w:instrText>
            </w:r>
            <w:r w:rsidR="004F5789">
              <w:rPr>
                <w:webHidden/>
              </w:rPr>
            </w:r>
            <w:r w:rsidR="004F5789">
              <w:rPr>
                <w:webHidden/>
              </w:rPr>
              <w:fldChar w:fldCharType="separate"/>
            </w:r>
            <w:r w:rsidR="004F5789">
              <w:rPr>
                <w:webHidden/>
              </w:rPr>
              <w:t>22</w:t>
            </w:r>
            <w:r w:rsidR="004F5789">
              <w:rPr>
                <w:webHidden/>
              </w:rPr>
              <w:fldChar w:fldCharType="end"/>
            </w:r>
          </w:hyperlink>
        </w:p>
        <w:p w14:paraId="76447CC5" w14:textId="3B8ECDCA" w:rsidR="004F5789" w:rsidRDefault="00700E3A">
          <w:pPr>
            <w:pStyle w:val="TOC2"/>
            <w:tabs>
              <w:tab w:val="left" w:pos="480"/>
              <w:tab w:val="right" w:leader="dot" w:pos="9344"/>
            </w:tabs>
            <w:spacing w:after="163"/>
            <w:ind w:left="400" w:hanging="400"/>
            <w:rPr>
              <w:rFonts w:eastAsiaTheme="minorEastAsia"/>
              <w:smallCaps w:val="0"/>
              <w:noProof/>
              <w:sz w:val="21"/>
              <w:szCs w:val="22"/>
            </w:rPr>
          </w:pPr>
          <w:hyperlink w:anchor="_Toc50473311" w:history="1">
            <w:r w:rsidR="004F5789" w:rsidRPr="004F3236">
              <w:rPr>
                <w:rStyle w:val="ac"/>
                <w:noProof/>
              </w:rPr>
              <w:t>2.1</w:t>
            </w:r>
            <w:r w:rsidR="004F5789">
              <w:rPr>
                <w:rFonts w:eastAsiaTheme="minorEastAsia"/>
                <w:smallCaps w:val="0"/>
                <w:noProof/>
                <w:sz w:val="21"/>
                <w:szCs w:val="22"/>
              </w:rPr>
              <w:tab/>
            </w:r>
            <w:r w:rsidR="004F5789" w:rsidRPr="004F3236">
              <w:rPr>
                <w:rStyle w:val="ac"/>
                <w:noProof/>
              </w:rPr>
              <w:t>Sync FIFO</w:t>
            </w:r>
            <w:r w:rsidR="004F5789">
              <w:rPr>
                <w:noProof/>
                <w:webHidden/>
              </w:rPr>
              <w:tab/>
            </w:r>
            <w:r w:rsidR="004F5789">
              <w:rPr>
                <w:noProof/>
                <w:webHidden/>
              </w:rPr>
              <w:fldChar w:fldCharType="begin"/>
            </w:r>
            <w:r w:rsidR="004F5789">
              <w:rPr>
                <w:noProof/>
                <w:webHidden/>
              </w:rPr>
              <w:instrText xml:space="preserve"> PAGEREF _Toc50473311 \h </w:instrText>
            </w:r>
            <w:r w:rsidR="004F5789">
              <w:rPr>
                <w:noProof/>
                <w:webHidden/>
              </w:rPr>
            </w:r>
            <w:r w:rsidR="004F5789">
              <w:rPr>
                <w:noProof/>
                <w:webHidden/>
              </w:rPr>
              <w:fldChar w:fldCharType="separate"/>
            </w:r>
            <w:r w:rsidR="004F5789">
              <w:rPr>
                <w:noProof/>
                <w:webHidden/>
              </w:rPr>
              <w:t>22</w:t>
            </w:r>
            <w:r w:rsidR="004F5789">
              <w:rPr>
                <w:noProof/>
                <w:webHidden/>
              </w:rPr>
              <w:fldChar w:fldCharType="end"/>
            </w:r>
          </w:hyperlink>
        </w:p>
        <w:p w14:paraId="3C738B07" w14:textId="7F8E53DE"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12" w:history="1">
            <w:r w:rsidR="004F5789" w:rsidRPr="004F3236">
              <w:rPr>
                <w:rStyle w:val="ac"/>
                <w:noProof/>
              </w:rPr>
              <w:t>2.1.1</w:t>
            </w:r>
            <w:r w:rsidR="004F5789">
              <w:rPr>
                <w:rFonts w:eastAsiaTheme="minorEastAsia"/>
                <w:i w:val="0"/>
                <w:iCs w:val="0"/>
                <w:noProof/>
                <w:sz w:val="21"/>
                <w:szCs w:val="22"/>
              </w:rPr>
              <w:tab/>
            </w:r>
            <w:r w:rsidR="004F5789" w:rsidRPr="004F3236">
              <w:rPr>
                <w:rStyle w:val="ac"/>
                <w:noProof/>
              </w:rPr>
              <w:t>标志位</w:t>
            </w:r>
            <w:r w:rsidR="004F5789">
              <w:rPr>
                <w:noProof/>
                <w:webHidden/>
              </w:rPr>
              <w:tab/>
            </w:r>
            <w:r w:rsidR="004F5789">
              <w:rPr>
                <w:noProof/>
                <w:webHidden/>
              </w:rPr>
              <w:fldChar w:fldCharType="begin"/>
            </w:r>
            <w:r w:rsidR="004F5789">
              <w:rPr>
                <w:noProof/>
                <w:webHidden/>
              </w:rPr>
              <w:instrText xml:space="preserve"> PAGEREF _Toc50473312 \h </w:instrText>
            </w:r>
            <w:r w:rsidR="004F5789">
              <w:rPr>
                <w:noProof/>
                <w:webHidden/>
              </w:rPr>
            </w:r>
            <w:r w:rsidR="004F5789">
              <w:rPr>
                <w:noProof/>
                <w:webHidden/>
              </w:rPr>
              <w:fldChar w:fldCharType="separate"/>
            </w:r>
            <w:r w:rsidR="004F5789">
              <w:rPr>
                <w:noProof/>
                <w:webHidden/>
              </w:rPr>
              <w:t>22</w:t>
            </w:r>
            <w:r w:rsidR="004F5789">
              <w:rPr>
                <w:noProof/>
                <w:webHidden/>
              </w:rPr>
              <w:fldChar w:fldCharType="end"/>
            </w:r>
          </w:hyperlink>
        </w:p>
        <w:p w14:paraId="37A94FF4" w14:textId="05932093" w:rsidR="004F5789" w:rsidRDefault="00700E3A">
          <w:pPr>
            <w:pStyle w:val="TOC2"/>
            <w:tabs>
              <w:tab w:val="left" w:pos="480"/>
              <w:tab w:val="right" w:leader="dot" w:pos="9344"/>
            </w:tabs>
            <w:spacing w:after="163"/>
            <w:ind w:left="400" w:hanging="400"/>
            <w:rPr>
              <w:rFonts w:eastAsiaTheme="minorEastAsia"/>
              <w:smallCaps w:val="0"/>
              <w:noProof/>
              <w:sz w:val="21"/>
              <w:szCs w:val="22"/>
            </w:rPr>
          </w:pPr>
          <w:hyperlink w:anchor="_Toc50473313" w:history="1">
            <w:r w:rsidR="004F5789" w:rsidRPr="004F3236">
              <w:rPr>
                <w:rStyle w:val="ac"/>
                <w:noProof/>
              </w:rPr>
              <w:t>2.2</w:t>
            </w:r>
            <w:r w:rsidR="004F5789">
              <w:rPr>
                <w:rFonts w:eastAsiaTheme="minorEastAsia"/>
                <w:smallCaps w:val="0"/>
                <w:noProof/>
                <w:sz w:val="21"/>
                <w:szCs w:val="22"/>
              </w:rPr>
              <w:tab/>
            </w:r>
            <w:r w:rsidR="004F5789" w:rsidRPr="004F3236">
              <w:rPr>
                <w:rStyle w:val="ac"/>
                <w:noProof/>
              </w:rPr>
              <w:t>Async FIFO</w:t>
            </w:r>
            <w:r w:rsidR="004F5789">
              <w:rPr>
                <w:noProof/>
                <w:webHidden/>
              </w:rPr>
              <w:tab/>
            </w:r>
            <w:r w:rsidR="004F5789">
              <w:rPr>
                <w:noProof/>
                <w:webHidden/>
              </w:rPr>
              <w:fldChar w:fldCharType="begin"/>
            </w:r>
            <w:r w:rsidR="004F5789">
              <w:rPr>
                <w:noProof/>
                <w:webHidden/>
              </w:rPr>
              <w:instrText xml:space="preserve"> PAGEREF _Toc50473313 \h </w:instrText>
            </w:r>
            <w:r w:rsidR="004F5789">
              <w:rPr>
                <w:noProof/>
                <w:webHidden/>
              </w:rPr>
            </w:r>
            <w:r w:rsidR="004F5789">
              <w:rPr>
                <w:noProof/>
                <w:webHidden/>
              </w:rPr>
              <w:fldChar w:fldCharType="separate"/>
            </w:r>
            <w:r w:rsidR="004F5789">
              <w:rPr>
                <w:noProof/>
                <w:webHidden/>
              </w:rPr>
              <w:t>22</w:t>
            </w:r>
            <w:r w:rsidR="004F5789">
              <w:rPr>
                <w:noProof/>
                <w:webHidden/>
              </w:rPr>
              <w:fldChar w:fldCharType="end"/>
            </w:r>
          </w:hyperlink>
        </w:p>
        <w:p w14:paraId="756D1742" w14:textId="7C75189B"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14" w:history="1">
            <w:r w:rsidR="004F5789" w:rsidRPr="004F3236">
              <w:rPr>
                <w:rStyle w:val="ac"/>
                <w:noProof/>
              </w:rPr>
              <w:t>2.2.1</w:t>
            </w:r>
            <w:r w:rsidR="004F5789">
              <w:rPr>
                <w:rFonts w:eastAsiaTheme="minorEastAsia"/>
                <w:i w:val="0"/>
                <w:iCs w:val="0"/>
                <w:noProof/>
                <w:sz w:val="21"/>
                <w:szCs w:val="22"/>
              </w:rPr>
              <w:tab/>
            </w:r>
            <w:r w:rsidR="004F5789" w:rsidRPr="004F3236">
              <w:rPr>
                <w:rStyle w:val="ac"/>
                <w:noProof/>
              </w:rPr>
              <w:t>标志位</w:t>
            </w:r>
            <w:r w:rsidR="004F5789">
              <w:rPr>
                <w:noProof/>
                <w:webHidden/>
              </w:rPr>
              <w:tab/>
            </w:r>
            <w:r w:rsidR="004F5789">
              <w:rPr>
                <w:noProof/>
                <w:webHidden/>
              </w:rPr>
              <w:fldChar w:fldCharType="begin"/>
            </w:r>
            <w:r w:rsidR="004F5789">
              <w:rPr>
                <w:noProof/>
                <w:webHidden/>
              </w:rPr>
              <w:instrText xml:space="preserve"> PAGEREF _Toc50473314 \h </w:instrText>
            </w:r>
            <w:r w:rsidR="004F5789">
              <w:rPr>
                <w:noProof/>
                <w:webHidden/>
              </w:rPr>
            </w:r>
            <w:r w:rsidR="004F5789">
              <w:rPr>
                <w:noProof/>
                <w:webHidden/>
              </w:rPr>
              <w:fldChar w:fldCharType="separate"/>
            </w:r>
            <w:r w:rsidR="004F5789">
              <w:rPr>
                <w:noProof/>
                <w:webHidden/>
              </w:rPr>
              <w:t>22</w:t>
            </w:r>
            <w:r w:rsidR="004F5789">
              <w:rPr>
                <w:noProof/>
                <w:webHidden/>
              </w:rPr>
              <w:fldChar w:fldCharType="end"/>
            </w:r>
          </w:hyperlink>
        </w:p>
        <w:p w14:paraId="75223416" w14:textId="48572C35"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15" w:history="1">
            <w:r w:rsidR="004F5789" w:rsidRPr="004F3236">
              <w:rPr>
                <w:rStyle w:val="ac"/>
                <w:noProof/>
              </w:rPr>
              <w:t>2.2.2</w:t>
            </w:r>
            <w:r w:rsidR="004F5789">
              <w:rPr>
                <w:rFonts w:eastAsiaTheme="minorEastAsia"/>
                <w:i w:val="0"/>
                <w:iCs w:val="0"/>
                <w:noProof/>
                <w:sz w:val="21"/>
                <w:szCs w:val="22"/>
              </w:rPr>
              <w:tab/>
            </w:r>
            <w:r w:rsidR="004F5789" w:rsidRPr="004F3236">
              <w:rPr>
                <w:rStyle w:val="ac"/>
                <w:noProof/>
              </w:rPr>
              <w:t>深度</w:t>
            </w:r>
            <w:r w:rsidR="004F5789">
              <w:rPr>
                <w:noProof/>
                <w:webHidden/>
              </w:rPr>
              <w:tab/>
            </w:r>
            <w:r w:rsidR="004F5789">
              <w:rPr>
                <w:noProof/>
                <w:webHidden/>
              </w:rPr>
              <w:fldChar w:fldCharType="begin"/>
            </w:r>
            <w:r w:rsidR="004F5789">
              <w:rPr>
                <w:noProof/>
                <w:webHidden/>
              </w:rPr>
              <w:instrText xml:space="preserve"> PAGEREF _Toc50473315 \h </w:instrText>
            </w:r>
            <w:r w:rsidR="004F5789">
              <w:rPr>
                <w:noProof/>
                <w:webHidden/>
              </w:rPr>
            </w:r>
            <w:r w:rsidR="004F5789">
              <w:rPr>
                <w:noProof/>
                <w:webHidden/>
              </w:rPr>
              <w:fldChar w:fldCharType="separate"/>
            </w:r>
            <w:r w:rsidR="004F5789">
              <w:rPr>
                <w:noProof/>
                <w:webHidden/>
              </w:rPr>
              <w:t>23</w:t>
            </w:r>
            <w:r w:rsidR="004F5789">
              <w:rPr>
                <w:noProof/>
                <w:webHidden/>
              </w:rPr>
              <w:fldChar w:fldCharType="end"/>
            </w:r>
          </w:hyperlink>
        </w:p>
        <w:p w14:paraId="3C352C99" w14:textId="1466BA9F" w:rsidR="004F5789" w:rsidRDefault="00700E3A">
          <w:pPr>
            <w:pStyle w:val="TOC2"/>
            <w:tabs>
              <w:tab w:val="left" w:pos="480"/>
              <w:tab w:val="right" w:leader="dot" w:pos="9344"/>
            </w:tabs>
            <w:spacing w:after="163"/>
            <w:ind w:left="400" w:hanging="400"/>
            <w:rPr>
              <w:rFonts w:eastAsiaTheme="minorEastAsia"/>
              <w:smallCaps w:val="0"/>
              <w:noProof/>
              <w:sz w:val="21"/>
              <w:szCs w:val="22"/>
            </w:rPr>
          </w:pPr>
          <w:hyperlink w:anchor="_Toc50473316" w:history="1">
            <w:r w:rsidR="004F5789" w:rsidRPr="004F3236">
              <w:rPr>
                <w:rStyle w:val="ac"/>
                <w:noProof/>
              </w:rPr>
              <w:t>2.3</w:t>
            </w:r>
            <w:r w:rsidR="004F5789">
              <w:rPr>
                <w:rFonts w:eastAsiaTheme="minorEastAsia"/>
                <w:smallCaps w:val="0"/>
                <w:noProof/>
                <w:sz w:val="21"/>
                <w:szCs w:val="22"/>
              </w:rPr>
              <w:tab/>
            </w:r>
            <w:r w:rsidR="004F5789" w:rsidRPr="004F3236">
              <w:rPr>
                <w:rStyle w:val="ac"/>
                <w:noProof/>
              </w:rPr>
              <w:t>CRC</w:t>
            </w:r>
            <w:r w:rsidR="004F5789">
              <w:rPr>
                <w:noProof/>
                <w:webHidden/>
              </w:rPr>
              <w:tab/>
            </w:r>
            <w:r w:rsidR="004F5789">
              <w:rPr>
                <w:noProof/>
                <w:webHidden/>
              </w:rPr>
              <w:fldChar w:fldCharType="begin"/>
            </w:r>
            <w:r w:rsidR="004F5789">
              <w:rPr>
                <w:noProof/>
                <w:webHidden/>
              </w:rPr>
              <w:instrText xml:space="preserve"> PAGEREF _Toc50473316 \h </w:instrText>
            </w:r>
            <w:r w:rsidR="004F5789">
              <w:rPr>
                <w:noProof/>
                <w:webHidden/>
              </w:rPr>
            </w:r>
            <w:r w:rsidR="004F5789">
              <w:rPr>
                <w:noProof/>
                <w:webHidden/>
              </w:rPr>
              <w:fldChar w:fldCharType="separate"/>
            </w:r>
            <w:r w:rsidR="004F5789">
              <w:rPr>
                <w:noProof/>
                <w:webHidden/>
              </w:rPr>
              <w:t>24</w:t>
            </w:r>
            <w:r w:rsidR="004F5789">
              <w:rPr>
                <w:noProof/>
                <w:webHidden/>
              </w:rPr>
              <w:fldChar w:fldCharType="end"/>
            </w:r>
          </w:hyperlink>
        </w:p>
        <w:p w14:paraId="5EFCC61E" w14:textId="5E9240A4" w:rsidR="004F5789" w:rsidRDefault="00700E3A">
          <w:pPr>
            <w:pStyle w:val="TOC1"/>
            <w:rPr>
              <w:rFonts w:eastAsiaTheme="minorEastAsia"/>
              <w:b w:val="0"/>
              <w:bCs w:val="0"/>
              <w:caps w:val="0"/>
              <w:szCs w:val="22"/>
            </w:rPr>
          </w:pPr>
          <w:hyperlink w:anchor="_Toc50473317" w:history="1">
            <w:r w:rsidR="004F5789" w:rsidRPr="004F3236">
              <w:rPr>
                <w:rStyle w:val="ac"/>
              </w:rPr>
              <w:t>3</w:t>
            </w:r>
            <w:r w:rsidR="004F5789">
              <w:rPr>
                <w:rFonts w:eastAsiaTheme="minorEastAsia"/>
                <w:b w:val="0"/>
                <w:bCs w:val="0"/>
                <w:caps w:val="0"/>
                <w:szCs w:val="22"/>
              </w:rPr>
              <w:tab/>
            </w:r>
            <w:r w:rsidR="004F5789" w:rsidRPr="004F3236">
              <w:rPr>
                <w:rStyle w:val="ac"/>
              </w:rPr>
              <w:t>名词释义</w:t>
            </w:r>
            <w:r w:rsidR="004F5789">
              <w:rPr>
                <w:webHidden/>
              </w:rPr>
              <w:tab/>
            </w:r>
            <w:r w:rsidR="004F5789">
              <w:rPr>
                <w:webHidden/>
              </w:rPr>
              <w:fldChar w:fldCharType="begin"/>
            </w:r>
            <w:r w:rsidR="004F5789">
              <w:rPr>
                <w:webHidden/>
              </w:rPr>
              <w:instrText xml:space="preserve"> PAGEREF _Toc50473317 \h </w:instrText>
            </w:r>
            <w:r w:rsidR="004F5789">
              <w:rPr>
                <w:webHidden/>
              </w:rPr>
            </w:r>
            <w:r w:rsidR="004F5789">
              <w:rPr>
                <w:webHidden/>
              </w:rPr>
              <w:fldChar w:fldCharType="separate"/>
            </w:r>
            <w:r w:rsidR="004F5789">
              <w:rPr>
                <w:webHidden/>
              </w:rPr>
              <w:t>25</w:t>
            </w:r>
            <w:r w:rsidR="004F5789">
              <w:rPr>
                <w:webHidden/>
              </w:rPr>
              <w:fldChar w:fldCharType="end"/>
            </w:r>
          </w:hyperlink>
        </w:p>
        <w:p w14:paraId="22495341" w14:textId="5B6508C2" w:rsidR="004F5789" w:rsidRDefault="00700E3A">
          <w:pPr>
            <w:pStyle w:val="TOC2"/>
            <w:tabs>
              <w:tab w:val="left" w:pos="480"/>
              <w:tab w:val="right" w:leader="dot" w:pos="9344"/>
            </w:tabs>
            <w:spacing w:after="163"/>
            <w:ind w:left="400" w:hanging="400"/>
            <w:rPr>
              <w:rFonts w:eastAsiaTheme="minorEastAsia"/>
              <w:smallCaps w:val="0"/>
              <w:noProof/>
              <w:sz w:val="21"/>
              <w:szCs w:val="22"/>
            </w:rPr>
          </w:pPr>
          <w:hyperlink w:anchor="_Toc50473318" w:history="1">
            <w:r w:rsidR="004F5789" w:rsidRPr="004F3236">
              <w:rPr>
                <w:rStyle w:val="ac"/>
                <w:noProof/>
              </w:rPr>
              <w:t>3.1</w:t>
            </w:r>
            <w:r w:rsidR="004F5789">
              <w:rPr>
                <w:rFonts w:eastAsiaTheme="minorEastAsia"/>
                <w:smallCaps w:val="0"/>
                <w:noProof/>
                <w:sz w:val="21"/>
                <w:szCs w:val="22"/>
              </w:rPr>
              <w:tab/>
            </w:r>
            <w:r w:rsidR="004F5789" w:rsidRPr="004F3236">
              <w:rPr>
                <w:rStyle w:val="ac"/>
                <w:noProof/>
                <w:shd w:val="clear" w:color="auto" w:fill="FFFFFF"/>
              </w:rPr>
              <w:t>CPU</w:t>
            </w:r>
            <w:r w:rsidR="004F5789">
              <w:rPr>
                <w:noProof/>
                <w:webHidden/>
              </w:rPr>
              <w:tab/>
            </w:r>
            <w:r w:rsidR="004F5789">
              <w:rPr>
                <w:noProof/>
                <w:webHidden/>
              </w:rPr>
              <w:fldChar w:fldCharType="begin"/>
            </w:r>
            <w:r w:rsidR="004F5789">
              <w:rPr>
                <w:noProof/>
                <w:webHidden/>
              </w:rPr>
              <w:instrText xml:space="preserve"> PAGEREF _Toc50473318 \h </w:instrText>
            </w:r>
            <w:r w:rsidR="004F5789">
              <w:rPr>
                <w:noProof/>
                <w:webHidden/>
              </w:rPr>
            </w:r>
            <w:r w:rsidR="004F5789">
              <w:rPr>
                <w:noProof/>
                <w:webHidden/>
              </w:rPr>
              <w:fldChar w:fldCharType="separate"/>
            </w:r>
            <w:r w:rsidR="004F5789">
              <w:rPr>
                <w:noProof/>
                <w:webHidden/>
              </w:rPr>
              <w:t>25</w:t>
            </w:r>
            <w:r w:rsidR="004F5789">
              <w:rPr>
                <w:noProof/>
                <w:webHidden/>
              </w:rPr>
              <w:fldChar w:fldCharType="end"/>
            </w:r>
          </w:hyperlink>
        </w:p>
        <w:p w14:paraId="720B9CBB" w14:textId="61011B6B" w:rsidR="004F5789" w:rsidRDefault="00700E3A">
          <w:pPr>
            <w:pStyle w:val="TOC2"/>
            <w:tabs>
              <w:tab w:val="left" w:pos="480"/>
              <w:tab w:val="right" w:leader="dot" w:pos="9344"/>
            </w:tabs>
            <w:spacing w:after="163"/>
            <w:ind w:left="400" w:hanging="400"/>
            <w:rPr>
              <w:rFonts w:eastAsiaTheme="minorEastAsia"/>
              <w:smallCaps w:val="0"/>
              <w:noProof/>
              <w:sz w:val="21"/>
              <w:szCs w:val="22"/>
            </w:rPr>
          </w:pPr>
          <w:hyperlink w:anchor="_Toc50473319" w:history="1">
            <w:r w:rsidR="004F5789" w:rsidRPr="004F3236">
              <w:rPr>
                <w:rStyle w:val="ac"/>
                <w:noProof/>
              </w:rPr>
              <w:t>3.2</w:t>
            </w:r>
            <w:r w:rsidR="004F5789">
              <w:rPr>
                <w:rFonts w:eastAsiaTheme="minorEastAsia"/>
                <w:smallCaps w:val="0"/>
                <w:noProof/>
                <w:sz w:val="21"/>
                <w:szCs w:val="22"/>
              </w:rPr>
              <w:tab/>
            </w:r>
            <w:r w:rsidR="004F5789" w:rsidRPr="004F3236">
              <w:rPr>
                <w:rStyle w:val="ac"/>
                <w:noProof/>
                <w:shd w:val="clear" w:color="auto" w:fill="FFFFFF"/>
              </w:rPr>
              <w:t>GPU</w:t>
            </w:r>
            <w:r w:rsidR="004F5789">
              <w:rPr>
                <w:noProof/>
                <w:webHidden/>
              </w:rPr>
              <w:tab/>
            </w:r>
            <w:r w:rsidR="004F5789">
              <w:rPr>
                <w:noProof/>
                <w:webHidden/>
              </w:rPr>
              <w:fldChar w:fldCharType="begin"/>
            </w:r>
            <w:r w:rsidR="004F5789">
              <w:rPr>
                <w:noProof/>
                <w:webHidden/>
              </w:rPr>
              <w:instrText xml:space="preserve"> PAGEREF _Toc50473319 \h </w:instrText>
            </w:r>
            <w:r w:rsidR="004F5789">
              <w:rPr>
                <w:noProof/>
                <w:webHidden/>
              </w:rPr>
            </w:r>
            <w:r w:rsidR="004F5789">
              <w:rPr>
                <w:noProof/>
                <w:webHidden/>
              </w:rPr>
              <w:fldChar w:fldCharType="separate"/>
            </w:r>
            <w:r w:rsidR="004F5789">
              <w:rPr>
                <w:noProof/>
                <w:webHidden/>
              </w:rPr>
              <w:t>25</w:t>
            </w:r>
            <w:r w:rsidR="004F5789">
              <w:rPr>
                <w:noProof/>
                <w:webHidden/>
              </w:rPr>
              <w:fldChar w:fldCharType="end"/>
            </w:r>
          </w:hyperlink>
        </w:p>
        <w:p w14:paraId="4288B402" w14:textId="0DEF54E3" w:rsidR="004F5789" w:rsidRDefault="00700E3A">
          <w:pPr>
            <w:pStyle w:val="TOC2"/>
            <w:tabs>
              <w:tab w:val="left" w:pos="480"/>
              <w:tab w:val="right" w:leader="dot" w:pos="9344"/>
            </w:tabs>
            <w:spacing w:after="163"/>
            <w:ind w:left="400" w:hanging="400"/>
            <w:rPr>
              <w:rFonts w:eastAsiaTheme="minorEastAsia"/>
              <w:smallCaps w:val="0"/>
              <w:noProof/>
              <w:sz w:val="21"/>
              <w:szCs w:val="22"/>
            </w:rPr>
          </w:pPr>
          <w:hyperlink w:anchor="_Toc50473320" w:history="1">
            <w:r w:rsidR="004F5789" w:rsidRPr="004F3236">
              <w:rPr>
                <w:rStyle w:val="ac"/>
                <w:noProof/>
              </w:rPr>
              <w:t>3.3</w:t>
            </w:r>
            <w:r w:rsidR="004F5789">
              <w:rPr>
                <w:rFonts w:eastAsiaTheme="minorEastAsia"/>
                <w:smallCaps w:val="0"/>
                <w:noProof/>
                <w:sz w:val="21"/>
                <w:szCs w:val="22"/>
              </w:rPr>
              <w:tab/>
            </w:r>
            <w:r w:rsidR="004F5789" w:rsidRPr="004F3236">
              <w:rPr>
                <w:rStyle w:val="ac"/>
                <w:noProof/>
                <w:shd w:val="clear" w:color="auto" w:fill="FFFFFF"/>
              </w:rPr>
              <w:t>NPU</w:t>
            </w:r>
            <w:r w:rsidR="004F5789">
              <w:rPr>
                <w:noProof/>
                <w:webHidden/>
              </w:rPr>
              <w:tab/>
            </w:r>
            <w:r w:rsidR="004F5789">
              <w:rPr>
                <w:noProof/>
                <w:webHidden/>
              </w:rPr>
              <w:fldChar w:fldCharType="begin"/>
            </w:r>
            <w:r w:rsidR="004F5789">
              <w:rPr>
                <w:noProof/>
                <w:webHidden/>
              </w:rPr>
              <w:instrText xml:space="preserve"> PAGEREF _Toc50473320 \h </w:instrText>
            </w:r>
            <w:r w:rsidR="004F5789">
              <w:rPr>
                <w:noProof/>
                <w:webHidden/>
              </w:rPr>
            </w:r>
            <w:r w:rsidR="004F5789">
              <w:rPr>
                <w:noProof/>
                <w:webHidden/>
              </w:rPr>
              <w:fldChar w:fldCharType="separate"/>
            </w:r>
            <w:r w:rsidR="004F5789">
              <w:rPr>
                <w:noProof/>
                <w:webHidden/>
              </w:rPr>
              <w:t>25</w:t>
            </w:r>
            <w:r w:rsidR="004F5789">
              <w:rPr>
                <w:noProof/>
                <w:webHidden/>
              </w:rPr>
              <w:fldChar w:fldCharType="end"/>
            </w:r>
          </w:hyperlink>
        </w:p>
        <w:p w14:paraId="116E9728" w14:textId="29552A0E" w:rsidR="004F5789" w:rsidRDefault="00700E3A">
          <w:pPr>
            <w:pStyle w:val="TOC2"/>
            <w:tabs>
              <w:tab w:val="left" w:pos="480"/>
              <w:tab w:val="right" w:leader="dot" w:pos="9344"/>
            </w:tabs>
            <w:spacing w:after="163"/>
            <w:ind w:left="400" w:hanging="400"/>
            <w:rPr>
              <w:rFonts w:eastAsiaTheme="minorEastAsia"/>
              <w:smallCaps w:val="0"/>
              <w:noProof/>
              <w:sz w:val="21"/>
              <w:szCs w:val="22"/>
            </w:rPr>
          </w:pPr>
          <w:hyperlink w:anchor="_Toc50473321" w:history="1">
            <w:r w:rsidR="004F5789" w:rsidRPr="004F3236">
              <w:rPr>
                <w:rStyle w:val="ac"/>
                <w:noProof/>
              </w:rPr>
              <w:t>3.4</w:t>
            </w:r>
            <w:r w:rsidR="004F5789">
              <w:rPr>
                <w:rFonts w:eastAsiaTheme="minorEastAsia"/>
                <w:smallCaps w:val="0"/>
                <w:noProof/>
                <w:sz w:val="21"/>
                <w:szCs w:val="22"/>
              </w:rPr>
              <w:tab/>
            </w:r>
            <w:r w:rsidR="004F5789" w:rsidRPr="004F3236">
              <w:rPr>
                <w:rStyle w:val="ac"/>
                <w:noProof/>
                <w:shd w:val="clear" w:color="auto" w:fill="FFFFFF"/>
              </w:rPr>
              <w:t>PHY</w:t>
            </w:r>
            <w:r w:rsidR="004F5789">
              <w:rPr>
                <w:noProof/>
                <w:webHidden/>
              </w:rPr>
              <w:tab/>
            </w:r>
            <w:r w:rsidR="004F5789">
              <w:rPr>
                <w:noProof/>
                <w:webHidden/>
              </w:rPr>
              <w:fldChar w:fldCharType="begin"/>
            </w:r>
            <w:r w:rsidR="004F5789">
              <w:rPr>
                <w:noProof/>
                <w:webHidden/>
              </w:rPr>
              <w:instrText xml:space="preserve"> PAGEREF _Toc50473321 \h </w:instrText>
            </w:r>
            <w:r w:rsidR="004F5789">
              <w:rPr>
                <w:noProof/>
                <w:webHidden/>
              </w:rPr>
            </w:r>
            <w:r w:rsidR="004F5789">
              <w:rPr>
                <w:noProof/>
                <w:webHidden/>
              </w:rPr>
              <w:fldChar w:fldCharType="separate"/>
            </w:r>
            <w:r w:rsidR="004F5789">
              <w:rPr>
                <w:noProof/>
                <w:webHidden/>
              </w:rPr>
              <w:t>25</w:t>
            </w:r>
            <w:r w:rsidR="004F5789">
              <w:rPr>
                <w:noProof/>
                <w:webHidden/>
              </w:rPr>
              <w:fldChar w:fldCharType="end"/>
            </w:r>
          </w:hyperlink>
        </w:p>
        <w:p w14:paraId="5AA9989F" w14:textId="64AB1F42" w:rsidR="004F5789" w:rsidRDefault="00700E3A">
          <w:pPr>
            <w:pStyle w:val="TOC1"/>
            <w:rPr>
              <w:rFonts w:eastAsiaTheme="minorEastAsia"/>
              <w:b w:val="0"/>
              <w:bCs w:val="0"/>
              <w:caps w:val="0"/>
              <w:szCs w:val="22"/>
            </w:rPr>
          </w:pPr>
          <w:hyperlink w:anchor="_Toc50473322" w:history="1">
            <w:r w:rsidR="004F5789" w:rsidRPr="004F3236">
              <w:rPr>
                <w:rStyle w:val="ac"/>
              </w:rPr>
              <w:t>4</w:t>
            </w:r>
            <w:r w:rsidR="004F5789">
              <w:rPr>
                <w:rFonts w:eastAsiaTheme="minorEastAsia"/>
                <w:b w:val="0"/>
                <w:bCs w:val="0"/>
                <w:caps w:val="0"/>
                <w:szCs w:val="22"/>
              </w:rPr>
              <w:tab/>
            </w:r>
            <w:r w:rsidR="004F5789" w:rsidRPr="004F3236">
              <w:rPr>
                <w:rStyle w:val="ac"/>
                <w:shd w:val="clear" w:color="auto" w:fill="FFFFFF"/>
              </w:rPr>
              <w:t>接口协议</w:t>
            </w:r>
            <w:r w:rsidR="004F5789">
              <w:rPr>
                <w:webHidden/>
              </w:rPr>
              <w:tab/>
            </w:r>
            <w:r w:rsidR="004F5789">
              <w:rPr>
                <w:webHidden/>
              </w:rPr>
              <w:fldChar w:fldCharType="begin"/>
            </w:r>
            <w:r w:rsidR="004F5789">
              <w:rPr>
                <w:webHidden/>
              </w:rPr>
              <w:instrText xml:space="preserve"> PAGEREF _Toc50473322 \h </w:instrText>
            </w:r>
            <w:r w:rsidR="004F5789">
              <w:rPr>
                <w:webHidden/>
              </w:rPr>
            </w:r>
            <w:r w:rsidR="004F5789">
              <w:rPr>
                <w:webHidden/>
              </w:rPr>
              <w:fldChar w:fldCharType="separate"/>
            </w:r>
            <w:r w:rsidR="004F5789">
              <w:rPr>
                <w:webHidden/>
              </w:rPr>
              <w:t>26</w:t>
            </w:r>
            <w:r w:rsidR="004F5789">
              <w:rPr>
                <w:webHidden/>
              </w:rPr>
              <w:fldChar w:fldCharType="end"/>
            </w:r>
          </w:hyperlink>
        </w:p>
        <w:p w14:paraId="3750E35B" w14:textId="247765D4" w:rsidR="004F5789" w:rsidRDefault="00700E3A">
          <w:pPr>
            <w:pStyle w:val="TOC1"/>
            <w:rPr>
              <w:rFonts w:eastAsiaTheme="minorEastAsia"/>
              <w:b w:val="0"/>
              <w:bCs w:val="0"/>
              <w:caps w:val="0"/>
              <w:szCs w:val="22"/>
            </w:rPr>
          </w:pPr>
          <w:hyperlink w:anchor="_Toc50473323" w:history="1">
            <w:r w:rsidR="004F5789" w:rsidRPr="004F3236">
              <w:rPr>
                <w:rStyle w:val="ac"/>
              </w:rPr>
              <w:t>5</w:t>
            </w:r>
            <w:r w:rsidR="004F5789">
              <w:rPr>
                <w:rFonts w:eastAsiaTheme="minorEastAsia"/>
                <w:b w:val="0"/>
                <w:bCs w:val="0"/>
                <w:caps w:val="0"/>
                <w:szCs w:val="22"/>
              </w:rPr>
              <w:tab/>
            </w:r>
            <w:r w:rsidR="004F5789" w:rsidRPr="004F3236">
              <w:rPr>
                <w:rStyle w:val="ac"/>
              </w:rPr>
              <w:t>设计流程</w:t>
            </w:r>
            <w:r w:rsidR="004F5789">
              <w:rPr>
                <w:webHidden/>
              </w:rPr>
              <w:tab/>
            </w:r>
            <w:r w:rsidR="004F5789">
              <w:rPr>
                <w:webHidden/>
              </w:rPr>
              <w:fldChar w:fldCharType="begin"/>
            </w:r>
            <w:r w:rsidR="004F5789">
              <w:rPr>
                <w:webHidden/>
              </w:rPr>
              <w:instrText xml:space="preserve"> PAGEREF _Toc50473323 \h </w:instrText>
            </w:r>
            <w:r w:rsidR="004F5789">
              <w:rPr>
                <w:webHidden/>
              </w:rPr>
            </w:r>
            <w:r w:rsidR="004F5789">
              <w:rPr>
                <w:webHidden/>
              </w:rPr>
              <w:fldChar w:fldCharType="separate"/>
            </w:r>
            <w:r w:rsidR="004F5789">
              <w:rPr>
                <w:webHidden/>
              </w:rPr>
              <w:t>27</w:t>
            </w:r>
            <w:r w:rsidR="004F5789">
              <w:rPr>
                <w:webHidden/>
              </w:rPr>
              <w:fldChar w:fldCharType="end"/>
            </w:r>
          </w:hyperlink>
        </w:p>
        <w:p w14:paraId="352EDA7F" w14:textId="79545EB1" w:rsidR="004F5789" w:rsidRDefault="00700E3A">
          <w:pPr>
            <w:pStyle w:val="TOC2"/>
            <w:tabs>
              <w:tab w:val="left" w:pos="720"/>
              <w:tab w:val="right" w:leader="dot" w:pos="9344"/>
            </w:tabs>
            <w:spacing w:after="163"/>
            <w:ind w:left="400" w:hanging="400"/>
            <w:rPr>
              <w:rFonts w:eastAsiaTheme="minorEastAsia"/>
              <w:smallCaps w:val="0"/>
              <w:noProof/>
              <w:sz w:val="21"/>
              <w:szCs w:val="22"/>
            </w:rPr>
          </w:pPr>
          <w:hyperlink w:anchor="_Toc50473324" w:history="1">
            <w:r w:rsidR="004F5789" w:rsidRPr="004F3236">
              <w:rPr>
                <w:rStyle w:val="ac"/>
                <w:noProof/>
              </w:rPr>
              <w:t>5.1</w:t>
            </w:r>
            <w:r w:rsidR="004F5789">
              <w:rPr>
                <w:rFonts w:eastAsiaTheme="minorEastAsia"/>
                <w:smallCaps w:val="0"/>
                <w:noProof/>
                <w:sz w:val="21"/>
                <w:szCs w:val="22"/>
              </w:rPr>
              <w:tab/>
            </w:r>
            <w:r w:rsidR="004F5789" w:rsidRPr="004F3236">
              <w:rPr>
                <w:rStyle w:val="ac"/>
                <w:noProof/>
              </w:rPr>
              <w:t>综合</w:t>
            </w:r>
            <w:r w:rsidR="004F5789">
              <w:rPr>
                <w:noProof/>
                <w:webHidden/>
              </w:rPr>
              <w:tab/>
            </w:r>
            <w:r w:rsidR="004F5789">
              <w:rPr>
                <w:noProof/>
                <w:webHidden/>
              </w:rPr>
              <w:fldChar w:fldCharType="begin"/>
            </w:r>
            <w:r w:rsidR="004F5789">
              <w:rPr>
                <w:noProof/>
                <w:webHidden/>
              </w:rPr>
              <w:instrText xml:space="preserve"> PAGEREF _Toc50473324 \h </w:instrText>
            </w:r>
            <w:r w:rsidR="004F5789">
              <w:rPr>
                <w:noProof/>
                <w:webHidden/>
              </w:rPr>
            </w:r>
            <w:r w:rsidR="004F5789">
              <w:rPr>
                <w:noProof/>
                <w:webHidden/>
              </w:rPr>
              <w:fldChar w:fldCharType="separate"/>
            </w:r>
            <w:r w:rsidR="004F5789">
              <w:rPr>
                <w:noProof/>
                <w:webHidden/>
              </w:rPr>
              <w:t>27</w:t>
            </w:r>
            <w:r w:rsidR="004F5789">
              <w:rPr>
                <w:noProof/>
                <w:webHidden/>
              </w:rPr>
              <w:fldChar w:fldCharType="end"/>
            </w:r>
          </w:hyperlink>
        </w:p>
        <w:p w14:paraId="61811C11" w14:textId="77A18DE2"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25" w:history="1">
            <w:r w:rsidR="004F5789" w:rsidRPr="004F3236">
              <w:rPr>
                <w:rStyle w:val="ac"/>
                <w:noProof/>
              </w:rPr>
              <w:t>5.1.1</w:t>
            </w:r>
            <w:r w:rsidR="004F5789">
              <w:rPr>
                <w:rFonts w:eastAsiaTheme="minorEastAsia"/>
                <w:i w:val="0"/>
                <w:iCs w:val="0"/>
                <w:noProof/>
                <w:sz w:val="21"/>
                <w:szCs w:val="22"/>
              </w:rPr>
              <w:tab/>
            </w:r>
            <w:r w:rsidR="004F5789" w:rsidRPr="004F3236">
              <w:rPr>
                <w:rStyle w:val="ac"/>
                <w:noProof/>
              </w:rPr>
              <w:t>Design Compiler Flow</w:t>
            </w:r>
            <w:r w:rsidR="004F5789">
              <w:rPr>
                <w:noProof/>
                <w:webHidden/>
              </w:rPr>
              <w:tab/>
            </w:r>
            <w:r w:rsidR="004F5789">
              <w:rPr>
                <w:noProof/>
                <w:webHidden/>
              </w:rPr>
              <w:fldChar w:fldCharType="begin"/>
            </w:r>
            <w:r w:rsidR="004F5789">
              <w:rPr>
                <w:noProof/>
                <w:webHidden/>
              </w:rPr>
              <w:instrText xml:space="preserve"> PAGEREF _Toc50473325 \h </w:instrText>
            </w:r>
            <w:r w:rsidR="004F5789">
              <w:rPr>
                <w:noProof/>
                <w:webHidden/>
              </w:rPr>
            </w:r>
            <w:r w:rsidR="004F5789">
              <w:rPr>
                <w:noProof/>
                <w:webHidden/>
              </w:rPr>
              <w:fldChar w:fldCharType="separate"/>
            </w:r>
            <w:r w:rsidR="004F5789">
              <w:rPr>
                <w:noProof/>
                <w:webHidden/>
              </w:rPr>
              <w:t>27</w:t>
            </w:r>
            <w:r w:rsidR="004F5789">
              <w:rPr>
                <w:noProof/>
                <w:webHidden/>
              </w:rPr>
              <w:fldChar w:fldCharType="end"/>
            </w:r>
          </w:hyperlink>
        </w:p>
        <w:p w14:paraId="311EA187" w14:textId="242D43D7"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26" w:history="1">
            <w:r w:rsidR="004F5789" w:rsidRPr="004F3236">
              <w:rPr>
                <w:rStyle w:val="ac"/>
                <w:noProof/>
              </w:rPr>
              <w:t>5.1.2</w:t>
            </w:r>
            <w:r w:rsidR="004F5789">
              <w:rPr>
                <w:rFonts w:eastAsiaTheme="minorEastAsia"/>
                <w:i w:val="0"/>
                <w:iCs w:val="0"/>
                <w:noProof/>
                <w:sz w:val="21"/>
                <w:szCs w:val="22"/>
              </w:rPr>
              <w:tab/>
            </w:r>
            <w:r w:rsidR="004F5789" w:rsidRPr="004F3236">
              <w:rPr>
                <w:rStyle w:val="ac"/>
                <w:noProof/>
              </w:rPr>
              <w:t>随手记</w:t>
            </w:r>
            <w:r w:rsidR="004F5789">
              <w:rPr>
                <w:noProof/>
                <w:webHidden/>
              </w:rPr>
              <w:tab/>
            </w:r>
            <w:r w:rsidR="004F5789">
              <w:rPr>
                <w:noProof/>
                <w:webHidden/>
              </w:rPr>
              <w:fldChar w:fldCharType="begin"/>
            </w:r>
            <w:r w:rsidR="004F5789">
              <w:rPr>
                <w:noProof/>
                <w:webHidden/>
              </w:rPr>
              <w:instrText xml:space="preserve"> PAGEREF _Toc50473326 \h </w:instrText>
            </w:r>
            <w:r w:rsidR="004F5789">
              <w:rPr>
                <w:noProof/>
                <w:webHidden/>
              </w:rPr>
            </w:r>
            <w:r w:rsidR="004F5789">
              <w:rPr>
                <w:noProof/>
                <w:webHidden/>
              </w:rPr>
              <w:fldChar w:fldCharType="separate"/>
            </w:r>
            <w:r w:rsidR="004F5789">
              <w:rPr>
                <w:noProof/>
                <w:webHidden/>
              </w:rPr>
              <w:t>27</w:t>
            </w:r>
            <w:r w:rsidR="004F5789">
              <w:rPr>
                <w:noProof/>
                <w:webHidden/>
              </w:rPr>
              <w:fldChar w:fldCharType="end"/>
            </w:r>
          </w:hyperlink>
        </w:p>
        <w:p w14:paraId="7F277A5A" w14:textId="6BCD662C"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27" w:history="1">
            <w:r w:rsidR="004F5789" w:rsidRPr="004F3236">
              <w:rPr>
                <w:rStyle w:val="ac"/>
                <w:noProof/>
              </w:rPr>
              <w:t>5.1.3</w:t>
            </w:r>
            <w:r w:rsidR="004F5789">
              <w:rPr>
                <w:rFonts w:eastAsiaTheme="minorEastAsia"/>
                <w:i w:val="0"/>
                <w:iCs w:val="0"/>
                <w:noProof/>
                <w:sz w:val="21"/>
                <w:szCs w:val="22"/>
              </w:rPr>
              <w:tab/>
            </w:r>
            <w:r w:rsidR="004F5789" w:rsidRPr="004F3236">
              <w:rPr>
                <w:rStyle w:val="ac"/>
                <w:noProof/>
              </w:rPr>
              <w:t>Timing Arc</w:t>
            </w:r>
            <w:r w:rsidR="004F5789">
              <w:rPr>
                <w:noProof/>
                <w:webHidden/>
              </w:rPr>
              <w:tab/>
            </w:r>
            <w:r w:rsidR="004F5789">
              <w:rPr>
                <w:noProof/>
                <w:webHidden/>
              </w:rPr>
              <w:fldChar w:fldCharType="begin"/>
            </w:r>
            <w:r w:rsidR="004F5789">
              <w:rPr>
                <w:noProof/>
                <w:webHidden/>
              </w:rPr>
              <w:instrText xml:space="preserve"> PAGEREF _Toc50473327 \h </w:instrText>
            </w:r>
            <w:r w:rsidR="004F5789">
              <w:rPr>
                <w:noProof/>
                <w:webHidden/>
              </w:rPr>
            </w:r>
            <w:r w:rsidR="004F5789">
              <w:rPr>
                <w:noProof/>
                <w:webHidden/>
              </w:rPr>
              <w:fldChar w:fldCharType="separate"/>
            </w:r>
            <w:r w:rsidR="004F5789">
              <w:rPr>
                <w:noProof/>
                <w:webHidden/>
              </w:rPr>
              <w:t>28</w:t>
            </w:r>
            <w:r w:rsidR="004F5789">
              <w:rPr>
                <w:noProof/>
                <w:webHidden/>
              </w:rPr>
              <w:fldChar w:fldCharType="end"/>
            </w:r>
          </w:hyperlink>
        </w:p>
        <w:p w14:paraId="288DC562" w14:textId="15A2724D"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28" w:history="1">
            <w:r w:rsidR="004F5789" w:rsidRPr="004F3236">
              <w:rPr>
                <w:rStyle w:val="ac"/>
                <w:noProof/>
              </w:rPr>
              <w:t>5.1.4</w:t>
            </w:r>
            <w:r w:rsidR="004F5789">
              <w:rPr>
                <w:rFonts w:eastAsiaTheme="minorEastAsia"/>
                <w:i w:val="0"/>
                <w:iCs w:val="0"/>
                <w:noProof/>
                <w:sz w:val="21"/>
                <w:szCs w:val="22"/>
              </w:rPr>
              <w:tab/>
            </w:r>
            <w:r w:rsidR="004F5789" w:rsidRPr="004F3236">
              <w:rPr>
                <w:rStyle w:val="ac"/>
                <w:noProof/>
                <w:shd w:val="clear" w:color="auto" w:fill="FFFFFF"/>
              </w:rPr>
              <w:t>SDC</w:t>
            </w:r>
            <w:r w:rsidR="004F5789">
              <w:rPr>
                <w:noProof/>
                <w:webHidden/>
              </w:rPr>
              <w:tab/>
            </w:r>
            <w:r w:rsidR="004F5789">
              <w:rPr>
                <w:noProof/>
                <w:webHidden/>
              </w:rPr>
              <w:fldChar w:fldCharType="begin"/>
            </w:r>
            <w:r w:rsidR="004F5789">
              <w:rPr>
                <w:noProof/>
                <w:webHidden/>
              </w:rPr>
              <w:instrText xml:space="preserve"> PAGEREF _Toc50473328 \h </w:instrText>
            </w:r>
            <w:r w:rsidR="004F5789">
              <w:rPr>
                <w:noProof/>
                <w:webHidden/>
              </w:rPr>
            </w:r>
            <w:r w:rsidR="004F5789">
              <w:rPr>
                <w:noProof/>
                <w:webHidden/>
              </w:rPr>
              <w:fldChar w:fldCharType="separate"/>
            </w:r>
            <w:r w:rsidR="004F5789">
              <w:rPr>
                <w:noProof/>
                <w:webHidden/>
              </w:rPr>
              <w:t>31</w:t>
            </w:r>
            <w:r w:rsidR="004F5789">
              <w:rPr>
                <w:noProof/>
                <w:webHidden/>
              </w:rPr>
              <w:fldChar w:fldCharType="end"/>
            </w:r>
          </w:hyperlink>
        </w:p>
        <w:p w14:paraId="61DA0FA6" w14:textId="0B57558B"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29" w:history="1">
            <w:r w:rsidR="004F5789" w:rsidRPr="004F3236">
              <w:rPr>
                <w:rStyle w:val="ac"/>
                <w:noProof/>
              </w:rPr>
              <w:t>5.1.5</w:t>
            </w:r>
            <w:r w:rsidR="004F5789">
              <w:rPr>
                <w:rFonts w:eastAsiaTheme="minorEastAsia"/>
                <w:i w:val="0"/>
                <w:iCs w:val="0"/>
                <w:noProof/>
                <w:sz w:val="21"/>
                <w:szCs w:val="22"/>
              </w:rPr>
              <w:tab/>
            </w:r>
            <w:r w:rsidR="004F5789" w:rsidRPr="004F3236">
              <w:rPr>
                <w:rStyle w:val="ac"/>
                <w:noProof/>
                <w:shd w:val="clear" w:color="auto" w:fill="FFFFFF"/>
              </w:rPr>
              <w:t>UPF</w:t>
            </w:r>
            <w:r w:rsidR="004F5789">
              <w:rPr>
                <w:noProof/>
                <w:webHidden/>
              </w:rPr>
              <w:tab/>
            </w:r>
            <w:r w:rsidR="004F5789">
              <w:rPr>
                <w:noProof/>
                <w:webHidden/>
              </w:rPr>
              <w:fldChar w:fldCharType="begin"/>
            </w:r>
            <w:r w:rsidR="004F5789">
              <w:rPr>
                <w:noProof/>
                <w:webHidden/>
              </w:rPr>
              <w:instrText xml:space="preserve"> PAGEREF _Toc50473329 \h </w:instrText>
            </w:r>
            <w:r w:rsidR="004F5789">
              <w:rPr>
                <w:noProof/>
                <w:webHidden/>
              </w:rPr>
            </w:r>
            <w:r w:rsidR="004F5789">
              <w:rPr>
                <w:noProof/>
                <w:webHidden/>
              </w:rPr>
              <w:fldChar w:fldCharType="separate"/>
            </w:r>
            <w:r w:rsidR="004F5789">
              <w:rPr>
                <w:noProof/>
                <w:webHidden/>
              </w:rPr>
              <w:t>32</w:t>
            </w:r>
            <w:r w:rsidR="004F5789">
              <w:rPr>
                <w:noProof/>
                <w:webHidden/>
              </w:rPr>
              <w:fldChar w:fldCharType="end"/>
            </w:r>
          </w:hyperlink>
        </w:p>
        <w:p w14:paraId="05974559" w14:textId="34E52089" w:rsidR="004F5789" w:rsidRDefault="00700E3A">
          <w:pPr>
            <w:pStyle w:val="TOC2"/>
            <w:tabs>
              <w:tab w:val="left" w:pos="480"/>
              <w:tab w:val="right" w:leader="dot" w:pos="9344"/>
            </w:tabs>
            <w:spacing w:after="163"/>
            <w:ind w:left="400" w:hanging="400"/>
            <w:rPr>
              <w:rFonts w:eastAsiaTheme="minorEastAsia"/>
              <w:smallCaps w:val="0"/>
              <w:noProof/>
              <w:sz w:val="21"/>
              <w:szCs w:val="22"/>
            </w:rPr>
          </w:pPr>
          <w:hyperlink w:anchor="_Toc50473330" w:history="1">
            <w:r w:rsidR="004F5789" w:rsidRPr="004F3236">
              <w:rPr>
                <w:rStyle w:val="ac"/>
                <w:noProof/>
              </w:rPr>
              <w:t>5.2</w:t>
            </w:r>
            <w:r w:rsidR="004F5789">
              <w:rPr>
                <w:rFonts w:eastAsiaTheme="minorEastAsia"/>
                <w:smallCaps w:val="0"/>
                <w:noProof/>
                <w:sz w:val="21"/>
                <w:szCs w:val="22"/>
              </w:rPr>
              <w:tab/>
            </w:r>
            <w:r w:rsidR="004F5789" w:rsidRPr="004F3236">
              <w:rPr>
                <w:rStyle w:val="ac"/>
                <w:noProof/>
              </w:rPr>
              <w:t>Power</w:t>
            </w:r>
            <w:r w:rsidR="004F5789">
              <w:rPr>
                <w:noProof/>
                <w:webHidden/>
              </w:rPr>
              <w:tab/>
            </w:r>
            <w:r w:rsidR="004F5789">
              <w:rPr>
                <w:noProof/>
                <w:webHidden/>
              </w:rPr>
              <w:fldChar w:fldCharType="begin"/>
            </w:r>
            <w:r w:rsidR="004F5789">
              <w:rPr>
                <w:noProof/>
                <w:webHidden/>
              </w:rPr>
              <w:instrText xml:space="preserve"> PAGEREF _Toc50473330 \h </w:instrText>
            </w:r>
            <w:r w:rsidR="004F5789">
              <w:rPr>
                <w:noProof/>
                <w:webHidden/>
              </w:rPr>
            </w:r>
            <w:r w:rsidR="004F5789">
              <w:rPr>
                <w:noProof/>
                <w:webHidden/>
              </w:rPr>
              <w:fldChar w:fldCharType="separate"/>
            </w:r>
            <w:r w:rsidR="004F5789">
              <w:rPr>
                <w:noProof/>
                <w:webHidden/>
              </w:rPr>
              <w:t>35</w:t>
            </w:r>
            <w:r w:rsidR="004F5789">
              <w:rPr>
                <w:noProof/>
                <w:webHidden/>
              </w:rPr>
              <w:fldChar w:fldCharType="end"/>
            </w:r>
          </w:hyperlink>
        </w:p>
        <w:p w14:paraId="174C2C58" w14:textId="1D453E4E"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31" w:history="1">
            <w:r w:rsidR="004F5789" w:rsidRPr="004F3236">
              <w:rPr>
                <w:rStyle w:val="ac"/>
                <w:noProof/>
              </w:rPr>
              <w:t>5.2.1</w:t>
            </w:r>
            <w:r w:rsidR="004F5789">
              <w:rPr>
                <w:rFonts w:eastAsiaTheme="minorEastAsia"/>
                <w:i w:val="0"/>
                <w:iCs w:val="0"/>
                <w:noProof/>
                <w:sz w:val="21"/>
                <w:szCs w:val="22"/>
              </w:rPr>
              <w:tab/>
            </w:r>
            <w:r w:rsidR="004F5789" w:rsidRPr="004F3236">
              <w:rPr>
                <w:rStyle w:val="ac"/>
                <w:noProof/>
              </w:rPr>
              <w:t>功耗分类：</w:t>
            </w:r>
            <w:r w:rsidR="004F5789">
              <w:rPr>
                <w:noProof/>
                <w:webHidden/>
              </w:rPr>
              <w:tab/>
            </w:r>
            <w:r w:rsidR="004F5789">
              <w:rPr>
                <w:noProof/>
                <w:webHidden/>
              </w:rPr>
              <w:fldChar w:fldCharType="begin"/>
            </w:r>
            <w:r w:rsidR="004F5789">
              <w:rPr>
                <w:noProof/>
                <w:webHidden/>
              </w:rPr>
              <w:instrText xml:space="preserve"> PAGEREF _Toc50473331 \h </w:instrText>
            </w:r>
            <w:r w:rsidR="004F5789">
              <w:rPr>
                <w:noProof/>
                <w:webHidden/>
              </w:rPr>
            </w:r>
            <w:r w:rsidR="004F5789">
              <w:rPr>
                <w:noProof/>
                <w:webHidden/>
              </w:rPr>
              <w:fldChar w:fldCharType="separate"/>
            </w:r>
            <w:r w:rsidR="004F5789">
              <w:rPr>
                <w:noProof/>
                <w:webHidden/>
              </w:rPr>
              <w:t>35</w:t>
            </w:r>
            <w:r w:rsidR="004F5789">
              <w:rPr>
                <w:noProof/>
                <w:webHidden/>
              </w:rPr>
              <w:fldChar w:fldCharType="end"/>
            </w:r>
          </w:hyperlink>
        </w:p>
        <w:p w14:paraId="604DEA9B" w14:textId="089DA1F0" w:rsidR="004F5789" w:rsidRDefault="00700E3A">
          <w:pPr>
            <w:pStyle w:val="TOC2"/>
            <w:tabs>
              <w:tab w:val="left" w:pos="480"/>
              <w:tab w:val="right" w:leader="dot" w:pos="9344"/>
            </w:tabs>
            <w:spacing w:after="163"/>
            <w:ind w:left="400" w:hanging="400"/>
            <w:rPr>
              <w:rFonts w:eastAsiaTheme="minorEastAsia"/>
              <w:smallCaps w:val="0"/>
              <w:noProof/>
              <w:sz w:val="21"/>
              <w:szCs w:val="22"/>
            </w:rPr>
          </w:pPr>
          <w:hyperlink w:anchor="_Toc50473332" w:history="1">
            <w:r w:rsidR="004F5789" w:rsidRPr="004F3236">
              <w:rPr>
                <w:rStyle w:val="ac"/>
                <w:noProof/>
              </w:rPr>
              <w:t>5.3</w:t>
            </w:r>
            <w:r w:rsidR="004F5789">
              <w:rPr>
                <w:rFonts w:eastAsiaTheme="minorEastAsia"/>
                <w:smallCaps w:val="0"/>
                <w:noProof/>
                <w:sz w:val="21"/>
                <w:szCs w:val="22"/>
              </w:rPr>
              <w:tab/>
            </w:r>
            <w:r w:rsidR="004F5789" w:rsidRPr="004F3236">
              <w:rPr>
                <w:rStyle w:val="ac"/>
                <w:noProof/>
              </w:rPr>
              <w:t>DFT</w:t>
            </w:r>
            <w:r w:rsidR="004F5789">
              <w:rPr>
                <w:noProof/>
                <w:webHidden/>
              </w:rPr>
              <w:tab/>
            </w:r>
            <w:r w:rsidR="004F5789">
              <w:rPr>
                <w:noProof/>
                <w:webHidden/>
              </w:rPr>
              <w:fldChar w:fldCharType="begin"/>
            </w:r>
            <w:r w:rsidR="004F5789">
              <w:rPr>
                <w:noProof/>
                <w:webHidden/>
              </w:rPr>
              <w:instrText xml:space="preserve"> PAGEREF _Toc50473332 \h </w:instrText>
            </w:r>
            <w:r w:rsidR="004F5789">
              <w:rPr>
                <w:noProof/>
                <w:webHidden/>
              </w:rPr>
            </w:r>
            <w:r w:rsidR="004F5789">
              <w:rPr>
                <w:noProof/>
                <w:webHidden/>
              </w:rPr>
              <w:fldChar w:fldCharType="separate"/>
            </w:r>
            <w:r w:rsidR="004F5789">
              <w:rPr>
                <w:noProof/>
                <w:webHidden/>
              </w:rPr>
              <w:t>35</w:t>
            </w:r>
            <w:r w:rsidR="004F5789">
              <w:rPr>
                <w:noProof/>
                <w:webHidden/>
              </w:rPr>
              <w:fldChar w:fldCharType="end"/>
            </w:r>
          </w:hyperlink>
        </w:p>
        <w:p w14:paraId="282E36D1" w14:textId="470A94BC"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33" w:history="1">
            <w:r w:rsidR="004F5789" w:rsidRPr="004F3236">
              <w:rPr>
                <w:rStyle w:val="ac"/>
                <w:noProof/>
              </w:rPr>
              <w:t>5.3.1</w:t>
            </w:r>
            <w:r w:rsidR="004F5789">
              <w:rPr>
                <w:rFonts w:eastAsiaTheme="minorEastAsia"/>
                <w:i w:val="0"/>
                <w:iCs w:val="0"/>
                <w:noProof/>
                <w:sz w:val="21"/>
                <w:szCs w:val="22"/>
              </w:rPr>
              <w:tab/>
            </w:r>
            <w:r w:rsidR="004F5789" w:rsidRPr="004F3236">
              <w:rPr>
                <w:rStyle w:val="ac"/>
                <w:noProof/>
              </w:rPr>
              <w:t>SCAN</w:t>
            </w:r>
            <w:r w:rsidR="004F5789">
              <w:rPr>
                <w:noProof/>
                <w:webHidden/>
              </w:rPr>
              <w:tab/>
            </w:r>
            <w:r w:rsidR="004F5789">
              <w:rPr>
                <w:noProof/>
                <w:webHidden/>
              </w:rPr>
              <w:fldChar w:fldCharType="begin"/>
            </w:r>
            <w:r w:rsidR="004F5789">
              <w:rPr>
                <w:noProof/>
                <w:webHidden/>
              </w:rPr>
              <w:instrText xml:space="preserve"> PAGEREF _Toc50473333 \h </w:instrText>
            </w:r>
            <w:r w:rsidR="004F5789">
              <w:rPr>
                <w:noProof/>
                <w:webHidden/>
              </w:rPr>
            </w:r>
            <w:r w:rsidR="004F5789">
              <w:rPr>
                <w:noProof/>
                <w:webHidden/>
              </w:rPr>
              <w:fldChar w:fldCharType="separate"/>
            </w:r>
            <w:r w:rsidR="004F5789">
              <w:rPr>
                <w:noProof/>
                <w:webHidden/>
              </w:rPr>
              <w:t>35</w:t>
            </w:r>
            <w:r w:rsidR="004F5789">
              <w:rPr>
                <w:noProof/>
                <w:webHidden/>
              </w:rPr>
              <w:fldChar w:fldCharType="end"/>
            </w:r>
          </w:hyperlink>
        </w:p>
        <w:p w14:paraId="0FF9C918" w14:textId="03DF0DBE" w:rsidR="004F5789" w:rsidRDefault="00700E3A">
          <w:pPr>
            <w:pStyle w:val="TOC1"/>
            <w:rPr>
              <w:rFonts w:eastAsiaTheme="minorEastAsia"/>
              <w:b w:val="0"/>
              <w:bCs w:val="0"/>
              <w:caps w:val="0"/>
              <w:szCs w:val="22"/>
            </w:rPr>
          </w:pPr>
          <w:hyperlink w:anchor="_Toc50473334" w:history="1">
            <w:r w:rsidR="004F5789" w:rsidRPr="004F3236">
              <w:rPr>
                <w:rStyle w:val="ac"/>
              </w:rPr>
              <w:t>6</w:t>
            </w:r>
            <w:r w:rsidR="004F5789">
              <w:rPr>
                <w:rFonts w:eastAsiaTheme="minorEastAsia"/>
                <w:b w:val="0"/>
                <w:bCs w:val="0"/>
                <w:caps w:val="0"/>
                <w:szCs w:val="22"/>
              </w:rPr>
              <w:tab/>
            </w:r>
            <w:r w:rsidR="004F5789" w:rsidRPr="004F3236">
              <w:rPr>
                <w:rStyle w:val="ac"/>
              </w:rPr>
              <w:t>Verilog</w:t>
            </w:r>
            <w:r w:rsidR="004F5789">
              <w:rPr>
                <w:webHidden/>
              </w:rPr>
              <w:tab/>
            </w:r>
            <w:r w:rsidR="004F5789">
              <w:rPr>
                <w:webHidden/>
              </w:rPr>
              <w:fldChar w:fldCharType="begin"/>
            </w:r>
            <w:r w:rsidR="004F5789">
              <w:rPr>
                <w:webHidden/>
              </w:rPr>
              <w:instrText xml:space="preserve"> PAGEREF _Toc50473334 \h </w:instrText>
            </w:r>
            <w:r w:rsidR="004F5789">
              <w:rPr>
                <w:webHidden/>
              </w:rPr>
            </w:r>
            <w:r w:rsidR="004F5789">
              <w:rPr>
                <w:webHidden/>
              </w:rPr>
              <w:fldChar w:fldCharType="separate"/>
            </w:r>
            <w:r w:rsidR="004F5789">
              <w:rPr>
                <w:webHidden/>
              </w:rPr>
              <w:t>37</w:t>
            </w:r>
            <w:r w:rsidR="004F5789">
              <w:rPr>
                <w:webHidden/>
              </w:rPr>
              <w:fldChar w:fldCharType="end"/>
            </w:r>
          </w:hyperlink>
        </w:p>
        <w:p w14:paraId="7CA45709" w14:textId="51AF43E3" w:rsidR="004F5789" w:rsidRDefault="00700E3A">
          <w:pPr>
            <w:pStyle w:val="TOC2"/>
            <w:tabs>
              <w:tab w:val="left" w:pos="720"/>
              <w:tab w:val="right" w:leader="dot" w:pos="9344"/>
            </w:tabs>
            <w:spacing w:after="163"/>
            <w:ind w:left="400" w:hanging="400"/>
            <w:rPr>
              <w:rFonts w:eastAsiaTheme="minorEastAsia"/>
              <w:smallCaps w:val="0"/>
              <w:noProof/>
              <w:sz w:val="21"/>
              <w:szCs w:val="22"/>
            </w:rPr>
          </w:pPr>
          <w:hyperlink w:anchor="_Toc50473335" w:history="1">
            <w:r w:rsidR="004F5789" w:rsidRPr="004F3236">
              <w:rPr>
                <w:rStyle w:val="ac"/>
                <w:noProof/>
              </w:rPr>
              <w:t>6.1</w:t>
            </w:r>
            <w:r w:rsidR="004F5789">
              <w:rPr>
                <w:rFonts w:eastAsiaTheme="minorEastAsia"/>
                <w:smallCaps w:val="0"/>
                <w:noProof/>
                <w:sz w:val="21"/>
                <w:szCs w:val="22"/>
              </w:rPr>
              <w:tab/>
            </w:r>
            <w:r w:rsidR="004F5789" w:rsidRPr="004F3236">
              <w:rPr>
                <w:rStyle w:val="ac"/>
                <w:noProof/>
              </w:rPr>
              <w:t>实例分析</w:t>
            </w:r>
            <w:r w:rsidR="004F5789">
              <w:rPr>
                <w:noProof/>
                <w:webHidden/>
              </w:rPr>
              <w:tab/>
            </w:r>
            <w:r w:rsidR="004F5789">
              <w:rPr>
                <w:noProof/>
                <w:webHidden/>
              </w:rPr>
              <w:fldChar w:fldCharType="begin"/>
            </w:r>
            <w:r w:rsidR="004F5789">
              <w:rPr>
                <w:noProof/>
                <w:webHidden/>
              </w:rPr>
              <w:instrText xml:space="preserve"> PAGEREF _Toc50473335 \h </w:instrText>
            </w:r>
            <w:r w:rsidR="004F5789">
              <w:rPr>
                <w:noProof/>
                <w:webHidden/>
              </w:rPr>
            </w:r>
            <w:r w:rsidR="004F5789">
              <w:rPr>
                <w:noProof/>
                <w:webHidden/>
              </w:rPr>
              <w:fldChar w:fldCharType="separate"/>
            </w:r>
            <w:r w:rsidR="004F5789">
              <w:rPr>
                <w:noProof/>
                <w:webHidden/>
              </w:rPr>
              <w:t>37</w:t>
            </w:r>
            <w:r w:rsidR="004F5789">
              <w:rPr>
                <w:noProof/>
                <w:webHidden/>
              </w:rPr>
              <w:fldChar w:fldCharType="end"/>
            </w:r>
          </w:hyperlink>
        </w:p>
        <w:p w14:paraId="47ABF2C0" w14:textId="774492A2"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36" w:history="1">
            <w:r w:rsidR="004F5789" w:rsidRPr="004F3236">
              <w:rPr>
                <w:rStyle w:val="ac"/>
                <w:noProof/>
              </w:rPr>
              <w:t>6.1.1</w:t>
            </w:r>
            <w:r w:rsidR="004F5789">
              <w:rPr>
                <w:rFonts w:eastAsiaTheme="minorEastAsia"/>
                <w:i w:val="0"/>
                <w:iCs w:val="0"/>
                <w:noProof/>
                <w:sz w:val="21"/>
                <w:szCs w:val="22"/>
              </w:rPr>
              <w:tab/>
            </w:r>
            <w:r w:rsidR="004F5789" w:rsidRPr="004F3236">
              <w:rPr>
                <w:rStyle w:val="ac"/>
                <w:noProof/>
              </w:rPr>
              <w:t>always block中阻塞赋值与非阻塞赋值的执行顺序</w:t>
            </w:r>
            <w:r w:rsidR="004F5789">
              <w:rPr>
                <w:noProof/>
                <w:webHidden/>
              </w:rPr>
              <w:tab/>
            </w:r>
            <w:r w:rsidR="004F5789">
              <w:rPr>
                <w:noProof/>
                <w:webHidden/>
              </w:rPr>
              <w:fldChar w:fldCharType="begin"/>
            </w:r>
            <w:r w:rsidR="004F5789">
              <w:rPr>
                <w:noProof/>
                <w:webHidden/>
              </w:rPr>
              <w:instrText xml:space="preserve"> PAGEREF _Toc50473336 \h </w:instrText>
            </w:r>
            <w:r w:rsidR="004F5789">
              <w:rPr>
                <w:noProof/>
                <w:webHidden/>
              </w:rPr>
            </w:r>
            <w:r w:rsidR="004F5789">
              <w:rPr>
                <w:noProof/>
                <w:webHidden/>
              </w:rPr>
              <w:fldChar w:fldCharType="separate"/>
            </w:r>
            <w:r w:rsidR="004F5789">
              <w:rPr>
                <w:noProof/>
                <w:webHidden/>
              </w:rPr>
              <w:t>37</w:t>
            </w:r>
            <w:r w:rsidR="004F5789">
              <w:rPr>
                <w:noProof/>
                <w:webHidden/>
              </w:rPr>
              <w:fldChar w:fldCharType="end"/>
            </w:r>
          </w:hyperlink>
        </w:p>
        <w:p w14:paraId="2A8C7A9B" w14:textId="56A385C2" w:rsidR="004F5789" w:rsidRDefault="00700E3A">
          <w:pPr>
            <w:pStyle w:val="TOC2"/>
            <w:tabs>
              <w:tab w:val="left" w:pos="480"/>
              <w:tab w:val="right" w:leader="dot" w:pos="9344"/>
            </w:tabs>
            <w:spacing w:after="163"/>
            <w:ind w:left="400" w:hanging="400"/>
            <w:rPr>
              <w:rFonts w:eastAsiaTheme="minorEastAsia"/>
              <w:smallCaps w:val="0"/>
              <w:noProof/>
              <w:sz w:val="21"/>
              <w:szCs w:val="22"/>
            </w:rPr>
          </w:pPr>
          <w:hyperlink w:anchor="_Toc50473337" w:history="1">
            <w:r w:rsidR="004F5789" w:rsidRPr="004F3236">
              <w:rPr>
                <w:rStyle w:val="ac"/>
                <w:noProof/>
              </w:rPr>
              <w:t>6.2</w:t>
            </w:r>
            <w:r w:rsidR="004F5789">
              <w:rPr>
                <w:rFonts w:eastAsiaTheme="minorEastAsia"/>
                <w:smallCaps w:val="0"/>
                <w:noProof/>
                <w:sz w:val="21"/>
                <w:szCs w:val="22"/>
              </w:rPr>
              <w:tab/>
            </w:r>
            <w:r w:rsidR="004F5789" w:rsidRPr="004F3236">
              <w:rPr>
                <w:rStyle w:val="ac"/>
                <w:noProof/>
              </w:rPr>
              <w:t>function和task</w:t>
            </w:r>
            <w:r w:rsidR="004F5789">
              <w:rPr>
                <w:noProof/>
                <w:webHidden/>
              </w:rPr>
              <w:tab/>
            </w:r>
            <w:r w:rsidR="004F5789">
              <w:rPr>
                <w:noProof/>
                <w:webHidden/>
              </w:rPr>
              <w:fldChar w:fldCharType="begin"/>
            </w:r>
            <w:r w:rsidR="004F5789">
              <w:rPr>
                <w:noProof/>
                <w:webHidden/>
              </w:rPr>
              <w:instrText xml:space="preserve"> PAGEREF _Toc50473337 \h </w:instrText>
            </w:r>
            <w:r w:rsidR="004F5789">
              <w:rPr>
                <w:noProof/>
                <w:webHidden/>
              </w:rPr>
            </w:r>
            <w:r w:rsidR="004F5789">
              <w:rPr>
                <w:noProof/>
                <w:webHidden/>
              </w:rPr>
              <w:fldChar w:fldCharType="separate"/>
            </w:r>
            <w:r w:rsidR="004F5789">
              <w:rPr>
                <w:noProof/>
                <w:webHidden/>
              </w:rPr>
              <w:t>37</w:t>
            </w:r>
            <w:r w:rsidR="004F5789">
              <w:rPr>
                <w:noProof/>
                <w:webHidden/>
              </w:rPr>
              <w:fldChar w:fldCharType="end"/>
            </w:r>
          </w:hyperlink>
        </w:p>
        <w:p w14:paraId="6A485164" w14:textId="7898A31C"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38" w:history="1">
            <w:r w:rsidR="004F5789" w:rsidRPr="004F3236">
              <w:rPr>
                <w:rStyle w:val="ac"/>
                <w:noProof/>
              </w:rPr>
              <w:t>6.2.1</w:t>
            </w:r>
            <w:r w:rsidR="004F5789">
              <w:rPr>
                <w:rFonts w:eastAsiaTheme="minorEastAsia"/>
                <w:i w:val="0"/>
                <w:iCs w:val="0"/>
                <w:noProof/>
                <w:sz w:val="21"/>
                <w:szCs w:val="22"/>
              </w:rPr>
              <w:tab/>
            </w:r>
            <w:r w:rsidR="004F5789" w:rsidRPr="004F3236">
              <w:rPr>
                <w:rStyle w:val="ac"/>
                <w:noProof/>
              </w:rPr>
              <w:t>Function</w:t>
            </w:r>
            <w:r w:rsidR="004F5789">
              <w:rPr>
                <w:noProof/>
                <w:webHidden/>
              </w:rPr>
              <w:tab/>
            </w:r>
            <w:r w:rsidR="004F5789">
              <w:rPr>
                <w:noProof/>
                <w:webHidden/>
              </w:rPr>
              <w:fldChar w:fldCharType="begin"/>
            </w:r>
            <w:r w:rsidR="004F5789">
              <w:rPr>
                <w:noProof/>
                <w:webHidden/>
              </w:rPr>
              <w:instrText xml:space="preserve"> PAGEREF _Toc50473338 \h </w:instrText>
            </w:r>
            <w:r w:rsidR="004F5789">
              <w:rPr>
                <w:noProof/>
                <w:webHidden/>
              </w:rPr>
            </w:r>
            <w:r w:rsidR="004F5789">
              <w:rPr>
                <w:noProof/>
                <w:webHidden/>
              </w:rPr>
              <w:fldChar w:fldCharType="separate"/>
            </w:r>
            <w:r w:rsidR="004F5789">
              <w:rPr>
                <w:noProof/>
                <w:webHidden/>
              </w:rPr>
              <w:t>37</w:t>
            </w:r>
            <w:r w:rsidR="004F5789">
              <w:rPr>
                <w:noProof/>
                <w:webHidden/>
              </w:rPr>
              <w:fldChar w:fldCharType="end"/>
            </w:r>
          </w:hyperlink>
        </w:p>
        <w:p w14:paraId="7367554C" w14:textId="25F0A77F"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39" w:history="1">
            <w:r w:rsidR="004F5789" w:rsidRPr="004F3236">
              <w:rPr>
                <w:rStyle w:val="ac"/>
                <w:noProof/>
              </w:rPr>
              <w:t>6.2.2</w:t>
            </w:r>
            <w:r w:rsidR="004F5789">
              <w:rPr>
                <w:rFonts w:eastAsiaTheme="minorEastAsia"/>
                <w:i w:val="0"/>
                <w:iCs w:val="0"/>
                <w:noProof/>
                <w:sz w:val="21"/>
                <w:szCs w:val="22"/>
              </w:rPr>
              <w:tab/>
            </w:r>
            <w:r w:rsidR="004F5789" w:rsidRPr="004F3236">
              <w:rPr>
                <w:rStyle w:val="ac"/>
                <w:noProof/>
              </w:rPr>
              <w:t>Task</w:t>
            </w:r>
            <w:r w:rsidR="004F5789">
              <w:rPr>
                <w:noProof/>
                <w:webHidden/>
              </w:rPr>
              <w:tab/>
            </w:r>
            <w:r w:rsidR="004F5789">
              <w:rPr>
                <w:noProof/>
                <w:webHidden/>
              </w:rPr>
              <w:fldChar w:fldCharType="begin"/>
            </w:r>
            <w:r w:rsidR="004F5789">
              <w:rPr>
                <w:noProof/>
                <w:webHidden/>
              </w:rPr>
              <w:instrText xml:space="preserve"> PAGEREF _Toc50473339 \h </w:instrText>
            </w:r>
            <w:r w:rsidR="004F5789">
              <w:rPr>
                <w:noProof/>
                <w:webHidden/>
              </w:rPr>
            </w:r>
            <w:r w:rsidR="004F5789">
              <w:rPr>
                <w:noProof/>
                <w:webHidden/>
              </w:rPr>
              <w:fldChar w:fldCharType="separate"/>
            </w:r>
            <w:r w:rsidR="004F5789">
              <w:rPr>
                <w:noProof/>
                <w:webHidden/>
              </w:rPr>
              <w:t>38</w:t>
            </w:r>
            <w:r w:rsidR="004F5789">
              <w:rPr>
                <w:noProof/>
                <w:webHidden/>
              </w:rPr>
              <w:fldChar w:fldCharType="end"/>
            </w:r>
          </w:hyperlink>
        </w:p>
        <w:p w14:paraId="5E403AFF" w14:textId="47871001" w:rsidR="004F5789" w:rsidRDefault="00700E3A">
          <w:pPr>
            <w:pStyle w:val="TOC3"/>
            <w:tabs>
              <w:tab w:val="left" w:pos="720"/>
              <w:tab w:val="right" w:leader="dot" w:pos="9344"/>
            </w:tabs>
            <w:spacing w:after="163"/>
            <w:ind w:left="400" w:hanging="400"/>
            <w:rPr>
              <w:rFonts w:eastAsiaTheme="minorEastAsia"/>
              <w:i w:val="0"/>
              <w:iCs w:val="0"/>
              <w:noProof/>
              <w:sz w:val="21"/>
              <w:szCs w:val="22"/>
            </w:rPr>
          </w:pPr>
          <w:hyperlink w:anchor="_Toc50473340" w:history="1">
            <w:r w:rsidR="004F5789" w:rsidRPr="004F3236">
              <w:rPr>
                <w:rStyle w:val="ac"/>
                <w:noProof/>
              </w:rPr>
              <w:t>6.2.3</w:t>
            </w:r>
            <w:r w:rsidR="004F5789">
              <w:rPr>
                <w:rFonts w:eastAsiaTheme="minorEastAsia"/>
                <w:i w:val="0"/>
                <w:iCs w:val="0"/>
                <w:noProof/>
                <w:sz w:val="21"/>
                <w:szCs w:val="22"/>
              </w:rPr>
              <w:tab/>
            </w:r>
            <w:r w:rsidR="004F5789" w:rsidRPr="004F3236">
              <w:rPr>
                <w:rStyle w:val="ac"/>
                <w:noProof/>
              </w:rPr>
              <w:t>Function和task的对比</w:t>
            </w:r>
            <w:r w:rsidR="004F5789">
              <w:rPr>
                <w:noProof/>
                <w:webHidden/>
              </w:rPr>
              <w:tab/>
            </w:r>
            <w:r w:rsidR="004F5789">
              <w:rPr>
                <w:noProof/>
                <w:webHidden/>
              </w:rPr>
              <w:fldChar w:fldCharType="begin"/>
            </w:r>
            <w:r w:rsidR="004F5789">
              <w:rPr>
                <w:noProof/>
                <w:webHidden/>
              </w:rPr>
              <w:instrText xml:space="preserve"> PAGEREF _Toc50473340 \h </w:instrText>
            </w:r>
            <w:r w:rsidR="004F5789">
              <w:rPr>
                <w:noProof/>
                <w:webHidden/>
              </w:rPr>
            </w:r>
            <w:r w:rsidR="004F5789">
              <w:rPr>
                <w:noProof/>
                <w:webHidden/>
              </w:rPr>
              <w:fldChar w:fldCharType="separate"/>
            </w:r>
            <w:r w:rsidR="004F5789">
              <w:rPr>
                <w:noProof/>
                <w:webHidden/>
              </w:rPr>
              <w:t>39</w:t>
            </w:r>
            <w:r w:rsidR="004F5789">
              <w:rPr>
                <w:noProof/>
                <w:webHidden/>
              </w:rPr>
              <w:fldChar w:fldCharType="end"/>
            </w:r>
          </w:hyperlink>
        </w:p>
        <w:p w14:paraId="6124222D" w14:textId="147CC3BC" w:rsidR="004F5789" w:rsidRDefault="00700E3A">
          <w:pPr>
            <w:pStyle w:val="TOC1"/>
            <w:rPr>
              <w:rFonts w:eastAsiaTheme="minorEastAsia"/>
              <w:b w:val="0"/>
              <w:bCs w:val="0"/>
              <w:caps w:val="0"/>
              <w:szCs w:val="22"/>
            </w:rPr>
          </w:pPr>
          <w:hyperlink w:anchor="_Toc50473341" w:history="1">
            <w:r w:rsidR="004F5789" w:rsidRPr="004F3236">
              <w:rPr>
                <w:rStyle w:val="ac"/>
              </w:rPr>
              <w:t>7</w:t>
            </w:r>
            <w:r w:rsidR="004F5789">
              <w:rPr>
                <w:rFonts w:eastAsiaTheme="minorEastAsia"/>
                <w:b w:val="0"/>
                <w:bCs w:val="0"/>
                <w:caps w:val="0"/>
                <w:szCs w:val="22"/>
              </w:rPr>
              <w:tab/>
            </w:r>
            <w:r w:rsidR="004F5789" w:rsidRPr="004F3236">
              <w:rPr>
                <w:rStyle w:val="ac"/>
              </w:rPr>
              <w:t>附录</w:t>
            </w:r>
            <w:r w:rsidR="004F5789">
              <w:rPr>
                <w:webHidden/>
              </w:rPr>
              <w:tab/>
            </w:r>
            <w:r w:rsidR="004F5789">
              <w:rPr>
                <w:webHidden/>
              </w:rPr>
              <w:fldChar w:fldCharType="begin"/>
            </w:r>
            <w:r w:rsidR="004F5789">
              <w:rPr>
                <w:webHidden/>
              </w:rPr>
              <w:instrText xml:space="preserve"> PAGEREF _Toc50473341 \h </w:instrText>
            </w:r>
            <w:r w:rsidR="004F5789">
              <w:rPr>
                <w:webHidden/>
              </w:rPr>
            </w:r>
            <w:r w:rsidR="004F5789">
              <w:rPr>
                <w:webHidden/>
              </w:rPr>
              <w:fldChar w:fldCharType="separate"/>
            </w:r>
            <w:r w:rsidR="004F5789">
              <w:rPr>
                <w:webHidden/>
              </w:rPr>
              <w:t>40</w:t>
            </w:r>
            <w:r w:rsidR="004F5789">
              <w:rPr>
                <w:webHidden/>
              </w:rPr>
              <w:fldChar w:fldCharType="end"/>
            </w:r>
          </w:hyperlink>
        </w:p>
        <w:p w14:paraId="423FF482" w14:textId="22898D55" w:rsidR="004F5789" w:rsidRDefault="00700E3A">
          <w:pPr>
            <w:pStyle w:val="TOC2"/>
            <w:tabs>
              <w:tab w:val="left" w:pos="480"/>
              <w:tab w:val="right" w:leader="dot" w:pos="9344"/>
            </w:tabs>
            <w:spacing w:after="163"/>
            <w:ind w:left="400" w:hanging="400"/>
            <w:rPr>
              <w:rFonts w:eastAsiaTheme="minorEastAsia"/>
              <w:smallCaps w:val="0"/>
              <w:noProof/>
              <w:sz w:val="21"/>
              <w:szCs w:val="22"/>
            </w:rPr>
          </w:pPr>
          <w:hyperlink w:anchor="_Toc50473342" w:history="1">
            <w:r w:rsidR="004F5789" w:rsidRPr="004F3236">
              <w:rPr>
                <w:rStyle w:val="ac"/>
                <w:noProof/>
              </w:rPr>
              <w:t>7.1</w:t>
            </w:r>
            <w:r w:rsidR="004F5789">
              <w:rPr>
                <w:rFonts w:eastAsiaTheme="minorEastAsia"/>
                <w:smallCaps w:val="0"/>
                <w:noProof/>
                <w:sz w:val="21"/>
                <w:szCs w:val="22"/>
              </w:rPr>
              <w:tab/>
            </w:r>
            <w:r w:rsidR="004F5789" w:rsidRPr="004F3236">
              <w:rPr>
                <w:rStyle w:val="ac"/>
                <w:noProof/>
              </w:rPr>
              <w:t>Lint Script</w:t>
            </w:r>
            <w:r w:rsidR="004F5789">
              <w:rPr>
                <w:noProof/>
                <w:webHidden/>
              </w:rPr>
              <w:tab/>
            </w:r>
            <w:r w:rsidR="004F5789">
              <w:rPr>
                <w:noProof/>
                <w:webHidden/>
              </w:rPr>
              <w:fldChar w:fldCharType="begin"/>
            </w:r>
            <w:r w:rsidR="004F5789">
              <w:rPr>
                <w:noProof/>
                <w:webHidden/>
              </w:rPr>
              <w:instrText xml:space="preserve"> PAGEREF _Toc50473342 \h </w:instrText>
            </w:r>
            <w:r w:rsidR="004F5789">
              <w:rPr>
                <w:noProof/>
                <w:webHidden/>
              </w:rPr>
            </w:r>
            <w:r w:rsidR="004F5789">
              <w:rPr>
                <w:noProof/>
                <w:webHidden/>
              </w:rPr>
              <w:fldChar w:fldCharType="separate"/>
            </w:r>
            <w:r w:rsidR="004F5789">
              <w:rPr>
                <w:noProof/>
                <w:webHidden/>
              </w:rPr>
              <w:t>40</w:t>
            </w:r>
            <w:r w:rsidR="004F5789">
              <w:rPr>
                <w:noProof/>
                <w:webHidden/>
              </w:rPr>
              <w:fldChar w:fldCharType="end"/>
            </w:r>
          </w:hyperlink>
        </w:p>
        <w:p w14:paraId="2A94091A" w14:textId="4378B16E" w:rsidR="004F5789" w:rsidRDefault="00700E3A">
          <w:pPr>
            <w:pStyle w:val="TOC2"/>
            <w:tabs>
              <w:tab w:val="left" w:pos="480"/>
              <w:tab w:val="right" w:leader="dot" w:pos="9344"/>
            </w:tabs>
            <w:spacing w:after="163"/>
            <w:ind w:left="400" w:hanging="400"/>
            <w:rPr>
              <w:rFonts w:eastAsiaTheme="minorEastAsia"/>
              <w:smallCaps w:val="0"/>
              <w:noProof/>
              <w:sz w:val="21"/>
              <w:szCs w:val="22"/>
            </w:rPr>
          </w:pPr>
          <w:hyperlink w:anchor="_Toc50473343" w:history="1">
            <w:r w:rsidR="004F5789" w:rsidRPr="004F3236">
              <w:rPr>
                <w:rStyle w:val="ac"/>
                <w:noProof/>
              </w:rPr>
              <w:t>7.2</w:t>
            </w:r>
            <w:r w:rsidR="004F5789">
              <w:rPr>
                <w:rFonts w:eastAsiaTheme="minorEastAsia"/>
                <w:smallCaps w:val="0"/>
                <w:noProof/>
                <w:sz w:val="21"/>
                <w:szCs w:val="22"/>
              </w:rPr>
              <w:tab/>
            </w:r>
            <w:r w:rsidR="004F5789" w:rsidRPr="004F3236">
              <w:rPr>
                <w:rStyle w:val="ac"/>
                <w:noProof/>
              </w:rPr>
              <w:t>CDC Script</w:t>
            </w:r>
            <w:r w:rsidR="004F5789">
              <w:rPr>
                <w:noProof/>
                <w:webHidden/>
              </w:rPr>
              <w:tab/>
            </w:r>
            <w:r w:rsidR="004F5789">
              <w:rPr>
                <w:noProof/>
                <w:webHidden/>
              </w:rPr>
              <w:fldChar w:fldCharType="begin"/>
            </w:r>
            <w:r w:rsidR="004F5789">
              <w:rPr>
                <w:noProof/>
                <w:webHidden/>
              </w:rPr>
              <w:instrText xml:space="preserve"> PAGEREF _Toc50473343 \h </w:instrText>
            </w:r>
            <w:r w:rsidR="004F5789">
              <w:rPr>
                <w:noProof/>
                <w:webHidden/>
              </w:rPr>
            </w:r>
            <w:r w:rsidR="004F5789">
              <w:rPr>
                <w:noProof/>
                <w:webHidden/>
              </w:rPr>
              <w:fldChar w:fldCharType="separate"/>
            </w:r>
            <w:r w:rsidR="004F5789">
              <w:rPr>
                <w:noProof/>
                <w:webHidden/>
              </w:rPr>
              <w:t>42</w:t>
            </w:r>
            <w:r w:rsidR="004F5789">
              <w:rPr>
                <w:noProof/>
                <w:webHidden/>
              </w:rPr>
              <w:fldChar w:fldCharType="end"/>
            </w:r>
          </w:hyperlink>
        </w:p>
        <w:p w14:paraId="0C2DF72D" w14:textId="0311F52C" w:rsidR="004F5789" w:rsidRDefault="00700E3A">
          <w:pPr>
            <w:pStyle w:val="TOC2"/>
            <w:tabs>
              <w:tab w:val="left" w:pos="480"/>
              <w:tab w:val="right" w:leader="dot" w:pos="9344"/>
            </w:tabs>
            <w:spacing w:after="163"/>
            <w:ind w:left="400" w:hanging="400"/>
            <w:rPr>
              <w:rFonts w:eastAsiaTheme="minorEastAsia"/>
              <w:smallCaps w:val="0"/>
              <w:noProof/>
              <w:sz w:val="21"/>
              <w:szCs w:val="22"/>
            </w:rPr>
          </w:pPr>
          <w:hyperlink w:anchor="_Toc50473344" w:history="1">
            <w:r w:rsidR="004F5789" w:rsidRPr="004F3236">
              <w:rPr>
                <w:rStyle w:val="ac"/>
                <w:noProof/>
              </w:rPr>
              <w:t>7.3</w:t>
            </w:r>
            <w:r w:rsidR="004F5789">
              <w:rPr>
                <w:rFonts w:eastAsiaTheme="minorEastAsia"/>
                <w:smallCaps w:val="0"/>
                <w:noProof/>
                <w:sz w:val="21"/>
                <w:szCs w:val="22"/>
              </w:rPr>
              <w:tab/>
            </w:r>
            <w:r w:rsidR="004F5789" w:rsidRPr="004F3236">
              <w:rPr>
                <w:rStyle w:val="ac"/>
                <w:noProof/>
              </w:rPr>
              <w:t>DC get_** Command Example</w:t>
            </w:r>
            <w:r w:rsidR="004F5789">
              <w:rPr>
                <w:noProof/>
                <w:webHidden/>
              </w:rPr>
              <w:tab/>
            </w:r>
            <w:r w:rsidR="004F5789">
              <w:rPr>
                <w:noProof/>
                <w:webHidden/>
              </w:rPr>
              <w:fldChar w:fldCharType="begin"/>
            </w:r>
            <w:r w:rsidR="004F5789">
              <w:rPr>
                <w:noProof/>
                <w:webHidden/>
              </w:rPr>
              <w:instrText xml:space="preserve"> PAGEREF _Toc50473344 \h </w:instrText>
            </w:r>
            <w:r w:rsidR="004F5789">
              <w:rPr>
                <w:noProof/>
                <w:webHidden/>
              </w:rPr>
            </w:r>
            <w:r w:rsidR="004F5789">
              <w:rPr>
                <w:noProof/>
                <w:webHidden/>
              </w:rPr>
              <w:fldChar w:fldCharType="separate"/>
            </w:r>
            <w:r w:rsidR="004F5789">
              <w:rPr>
                <w:noProof/>
                <w:webHidden/>
              </w:rPr>
              <w:t>45</w:t>
            </w:r>
            <w:r w:rsidR="004F5789">
              <w:rPr>
                <w:noProof/>
                <w:webHidden/>
              </w:rPr>
              <w:fldChar w:fldCharType="end"/>
            </w:r>
          </w:hyperlink>
        </w:p>
        <w:p w14:paraId="30F63AED" w14:textId="5A702CD2" w:rsidR="00C60AA3" w:rsidRDefault="00C60AA3">
          <w:pPr>
            <w:spacing w:after="163"/>
            <w:ind w:firstLine="480"/>
          </w:pPr>
          <w:r>
            <w:rPr>
              <w:b/>
              <w:bCs/>
              <w:lang w:val="zh-CN"/>
            </w:rPr>
            <w:fldChar w:fldCharType="end"/>
          </w:r>
        </w:p>
      </w:sdtContent>
    </w:sdt>
    <w:p w14:paraId="77CEB188" w14:textId="77777777" w:rsidR="003B646C" w:rsidRDefault="0044620E">
      <w:pPr>
        <w:widowControl/>
        <w:spacing w:after="163"/>
        <w:ind w:firstLineChars="0" w:firstLine="0"/>
        <w:jc w:val="left"/>
        <w:rPr>
          <w:b/>
          <w:sz w:val="52"/>
          <w:szCs w:val="52"/>
        </w:rPr>
      </w:pPr>
      <w:r>
        <w:rPr>
          <w:b/>
          <w:sz w:val="52"/>
          <w:szCs w:val="52"/>
        </w:rPr>
        <w:br w:type="page"/>
      </w:r>
    </w:p>
    <w:p w14:paraId="6246791C" w14:textId="414775F5" w:rsidR="003B646C" w:rsidRDefault="003B646C" w:rsidP="0001047E">
      <w:pPr>
        <w:widowControl/>
        <w:spacing w:after="163"/>
        <w:ind w:firstLineChars="0" w:firstLine="0"/>
        <w:jc w:val="center"/>
        <w:rPr>
          <w:noProof/>
        </w:rPr>
      </w:pPr>
      <w:r w:rsidRPr="0001047E">
        <w:rPr>
          <w:rFonts w:hint="eastAsia"/>
          <w:b/>
          <w:sz w:val="32"/>
          <w:szCs w:val="52"/>
        </w:rPr>
        <w:lastRenderedPageBreak/>
        <w:t>FIGURE</w:t>
      </w:r>
      <w:r w:rsidR="002D3AD8">
        <w:rPr>
          <w:b/>
          <w:sz w:val="52"/>
          <w:szCs w:val="52"/>
        </w:rPr>
        <w:fldChar w:fldCharType="begin"/>
      </w:r>
      <w:r w:rsidR="002D3AD8">
        <w:rPr>
          <w:b/>
          <w:sz w:val="52"/>
          <w:szCs w:val="52"/>
        </w:rPr>
        <w:instrText xml:space="preserve"> TOC \t "Figure,1,标题,1,副标题,2" </w:instrText>
      </w:r>
      <w:r w:rsidR="002D3AD8">
        <w:rPr>
          <w:b/>
          <w:sz w:val="52"/>
          <w:szCs w:val="52"/>
        </w:rPr>
        <w:fldChar w:fldCharType="separate"/>
      </w:r>
    </w:p>
    <w:p w14:paraId="3CB93C4C" w14:textId="7CDC5039" w:rsidR="00FA3641" w:rsidRDefault="00FA3641">
      <w:pPr>
        <w:pStyle w:val="TOC1"/>
        <w:rPr>
          <w:rFonts w:eastAsiaTheme="minorEastAsia"/>
          <w:b w:val="0"/>
          <w:bCs w:val="0"/>
          <w:caps w:val="0"/>
          <w:szCs w:val="22"/>
        </w:rPr>
      </w:pPr>
      <w:r>
        <w:t>Figure 1</w:t>
      </w:r>
      <w:r>
        <w:noBreakHyphen/>
        <w:t>1 看图画电路</w:t>
      </w:r>
      <w:r>
        <w:tab/>
      </w:r>
      <w:r>
        <w:fldChar w:fldCharType="begin"/>
      </w:r>
      <w:r>
        <w:instrText xml:space="preserve"> PAGEREF _Toc47606027 \h </w:instrText>
      </w:r>
      <w:r>
        <w:fldChar w:fldCharType="separate"/>
      </w:r>
      <w:r>
        <w:t>7</w:t>
      </w:r>
      <w:r>
        <w:fldChar w:fldCharType="end"/>
      </w:r>
    </w:p>
    <w:p w14:paraId="294AF4C5" w14:textId="53603CCB" w:rsidR="00FA3641" w:rsidRDefault="00FA3641">
      <w:pPr>
        <w:pStyle w:val="TOC1"/>
        <w:rPr>
          <w:rFonts w:eastAsiaTheme="minorEastAsia"/>
          <w:b w:val="0"/>
          <w:bCs w:val="0"/>
          <w:caps w:val="0"/>
          <w:szCs w:val="22"/>
        </w:rPr>
      </w:pPr>
      <w:r>
        <w:t>Figure 1</w:t>
      </w:r>
      <w:r>
        <w:noBreakHyphen/>
        <w:t>2 SRAM 控制器功能列表</w:t>
      </w:r>
      <w:r>
        <w:tab/>
      </w:r>
      <w:r>
        <w:fldChar w:fldCharType="begin"/>
      </w:r>
      <w:r>
        <w:instrText xml:space="preserve"> PAGEREF _Toc47606028 \h </w:instrText>
      </w:r>
      <w:r>
        <w:fldChar w:fldCharType="separate"/>
      </w:r>
      <w:r>
        <w:t>7</w:t>
      </w:r>
      <w:r>
        <w:fldChar w:fldCharType="end"/>
      </w:r>
    </w:p>
    <w:p w14:paraId="3B9CF625" w14:textId="5E979865" w:rsidR="00FA3641" w:rsidRDefault="00FA3641">
      <w:pPr>
        <w:pStyle w:val="TOC1"/>
        <w:rPr>
          <w:rFonts w:eastAsiaTheme="minorEastAsia"/>
          <w:b w:val="0"/>
          <w:bCs w:val="0"/>
          <w:caps w:val="0"/>
          <w:szCs w:val="22"/>
        </w:rPr>
      </w:pPr>
      <w:r>
        <w:t>Figure 1</w:t>
      </w:r>
      <w:r>
        <w:noBreakHyphen/>
        <w:t>3 SVA 断言设计</w:t>
      </w:r>
      <w:r>
        <w:tab/>
      </w:r>
      <w:r>
        <w:fldChar w:fldCharType="begin"/>
      </w:r>
      <w:r>
        <w:instrText xml:space="preserve"> PAGEREF _Toc47606029 \h </w:instrText>
      </w:r>
      <w:r>
        <w:fldChar w:fldCharType="separate"/>
      </w:r>
      <w:r>
        <w:t>8</w:t>
      </w:r>
      <w:r>
        <w:fldChar w:fldCharType="end"/>
      </w:r>
    </w:p>
    <w:p w14:paraId="0F9BB559" w14:textId="3607386F" w:rsidR="00FA3641" w:rsidRDefault="00FA3641">
      <w:pPr>
        <w:pStyle w:val="TOC1"/>
        <w:rPr>
          <w:rFonts w:eastAsiaTheme="minorEastAsia"/>
          <w:b w:val="0"/>
          <w:bCs w:val="0"/>
          <w:caps w:val="0"/>
          <w:szCs w:val="22"/>
        </w:rPr>
      </w:pPr>
      <w:r>
        <w:t>Figure 1</w:t>
      </w:r>
      <w:r>
        <w:noBreakHyphen/>
        <w:t>4 System Verilog 应用</w:t>
      </w:r>
      <w:r>
        <w:tab/>
      </w:r>
      <w:r>
        <w:fldChar w:fldCharType="begin"/>
      </w:r>
      <w:r>
        <w:instrText xml:space="preserve"> PAGEREF _Toc47606030 \h </w:instrText>
      </w:r>
      <w:r>
        <w:fldChar w:fldCharType="separate"/>
      </w:r>
      <w:r>
        <w:t>9</w:t>
      </w:r>
      <w:r>
        <w:fldChar w:fldCharType="end"/>
      </w:r>
    </w:p>
    <w:p w14:paraId="6388CAE1" w14:textId="009A4597" w:rsidR="00FA3641" w:rsidRDefault="00FA3641">
      <w:pPr>
        <w:pStyle w:val="TOC1"/>
        <w:rPr>
          <w:rFonts w:eastAsiaTheme="minorEastAsia"/>
          <w:b w:val="0"/>
          <w:bCs w:val="0"/>
          <w:caps w:val="0"/>
          <w:szCs w:val="22"/>
        </w:rPr>
      </w:pPr>
      <w:r>
        <w:t>Figure 1</w:t>
      </w:r>
      <w:r>
        <w:noBreakHyphen/>
        <w:t>5 UVM 应用</w:t>
      </w:r>
      <w:r>
        <w:tab/>
      </w:r>
      <w:r>
        <w:fldChar w:fldCharType="begin"/>
      </w:r>
      <w:r>
        <w:instrText xml:space="preserve"> PAGEREF _Toc47606031 \h </w:instrText>
      </w:r>
      <w:r>
        <w:fldChar w:fldCharType="separate"/>
      </w:r>
      <w:r>
        <w:t>10</w:t>
      </w:r>
      <w:r>
        <w:fldChar w:fldCharType="end"/>
      </w:r>
    </w:p>
    <w:p w14:paraId="11DC18BF" w14:textId="712B74B3" w:rsidR="00FA3641" w:rsidRDefault="00FA3641">
      <w:pPr>
        <w:pStyle w:val="TOC1"/>
        <w:rPr>
          <w:rFonts w:eastAsiaTheme="minorEastAsia"/>
          <w:b w:val="0"/>
          <w:bCs w:val="0"/>
          <w:caps w:val="0"/>
          <w:szCs w:val="22"/>
        </w:rPr>
      </w:pPr>
      <w:r>
        <w:t>Figure 1</w:t>
      </w:r>
      <w:r>
        <w:noBreakHyphen/>
        <w:t>6 脚本处理</w:t>
      </w:r>
      <w:r>
        <w:tab/>
      </w:r>
      <w:r>
        <w:fldChar w:fldCharType="begin"/>
      </w:r>
      <w:r>
        <w:instrText xml:space="preserve"> PAGEREF _Toc47606032 \h </w:instrText>
      </w:r>
      <w:r>
        <w:fldChar w:fldCharType="separate"/>
      </w:r>
      <w:r>
        <w:t>11</w:t>
      </w:r>
      <w:r>
        <w:fldChar w:fldCharType="end"/>
      </w:r>
    </w:p>
    <w:p w14:paraId="43AE064B" w14:textId="5E7F73D9" w:rsidR="00FA3641" w:rsidRDefault="00FA3641">
      <w:pPr>
        <w:pStyle w:val="TOC1"/>
        <w:rPr>
          <w:rFonts w:eastAsiaTheme="minorEastAsia"/>
          <w:b w:val="0"/>
          <w:bCs w:val="0"/>
          <w:caps w:val="0"/>
          <w:szCs w:val="22"/>
        </w:rPr>
      </w:pPr>
      <w:r>
        <w:t>Figure 1</w:t>
      </w:r>
      <w:r>
        <w:noBreakHyphen/>
        <w:t>7 clock 时序约束</w:t>
      </w:r>
      <w:r>
        <w:tab/>
      </w:r>
      <w:r>
        <w:fldChar w:fldCharType="begin"/>
      </w:r>
      <w:r>
        <w:instrText xml:space="preserve"> PAGEREF _Toc47606033 \h </w:instrText>
      </w:r>
      <w:r>
        <w:fldChar w:fldCharType="separate"/>
      </w:r>
      <w:r>
        <w:t>12</w:t>
      </w:r>
      <w:r>
        <w:fldChar w:fldCharType="end"/>
      </w:r>
    </w:p>
    <w:p w14:paraId="063439DA" w14:textId="6ACECDCB" w:rsidR="00FA3641" w:rsidRDefault="00FA3641">
      <w:pPr>
        <w:pStyle w:val="TOC1"/>
        <w:rPr>
          <w:rFonts w:eastAsiaTheme="minorEastAsia"/>
          <w:b w:val="0"/>
          <w:bCs w:val="0"/>
          <w:caps w:val="0"/>
          <w:szCs w:val="22"/>
        </w:rPr>
      </w:pPr>
      <w:r>
        <w:t>Figure 1</w:t>
      </w:r>
      <w:r>
        <w:noBreakHyphen/>
        <w:t>8 setup-hold分析。</w:t>
      </w:r>
      <w:r>
        <w:tab/>
      </w:r>
      <w:r>
        <w:fldChar w:fldCharType="begin"/>
      </w:r>
      <w:r>
        <w:instrText xml:space="preserve"> PAGEREF _Toc47606034 \h </w:instrText>
      </w:r>
      <w:r>
        <w:fldChar w:fldCharType="separate"/>
      </w:r>
      <w:r>
        <w:t>13</w:t>
      </w:r>
      <w:r>
        <w:fldChar w:fldCharType="end"/>
      </w:r>
    </w:p>
    <w:p w14:paraId="1C9C0211" w14:textId="207B0DFD" w:rsidR="00FA3641" w:rsidRDefault="00FA3641">
      <w:pPr>
        <w:pStyle w:val="TOC1"/>
        <w:rPr>
          <w:rFonts w:eastAsiaTheme="minorEastAsia"/>
          <w:b w:val="0"/>
          <w:bCs w:val="0"/>
          <w:caps w:val="0"/>
          <w:szCs w:val="22"/>
        </w:rPr>
      </w:pPr>
      <w:r>
        <w:t>Figure 1</w:t>
      </w:r>
      <w:r>
        <w:noBreakHyphen/>
        <w:t>9 1.1.3.2 答案</w:t>
      </w:r>
      <w:r>
        <w:tab/>
      </w:r>
      <w:r>
        <w:fldChar w:fldCharType="begin"/>
      </w:r>
      <w:r>
        <w:instrText xml:space="preserve"> PAGEREF _Toc47606035 \h </w:instrText>
      </w:r>
      <w:r>
        <w:fldChar w:fldCharType="separate"/>
      </w:r>
      <w:r>
        <w:t>13</w:t>
      </w:r>
      <w:r>
        <w:fldChar w:fldCharType="end"/>
      </w:r>
    </w:p>
    <w:p w14:paraId="2807FD8D" w14:textId="49DC6737" w:rsidR="00FA3641" w:rsidRDefault="00FA3641">
      <w:pPr>
        <w:pStyle w:val="TOC1"/>
        <w:rPr>
          <w:rFonts w:eastAsiaTheme="minorEastAsia"/>
          <w:b w:val="0"/>
          <w:bCs w:val="0"/>
          <w:caps w:val="0"/>
          <w:szCs w:val="22"/>
        </w:rPr>
      </w:pPr>
      <w:r>
        <w:t>Figure 1</w:t>
      </w:r>
      <w:r>
        <w:noBreakHyphen/>
        <w:t>10 1.1.3.5</w:t>
      </w:r>
      <w:r>
        <w:tab/>
      </w:r>
      <w:r>
        <w:fldChar w:fldCharType="begin"/>
      </w:r>
      <w:r>
        <w:instrText xml:space="preserve"> PAGEREF _Toc47606036 \h </w:instrText>
      </w:r>
      <w:r>
        <w:fldChar w:fldCharType="separate"/>
      </w:r>
      <w:r>
        <w:t>15</w:t>
      </w:r>
      <w:r>
        <w:fldChar w:fldCharType="end"/>
      </w:r>
    </w:p>
    <w:p w14:paraId="5596C69D" w14:textId="0CD8BEAD" w:rsidR="00FA3641" w:rsidRDefault="00FA3641">
      <w:pPr>
        <w:pStyle w:val="TOC1"/>
        <w:rPr>
          <w:rFonts w:eastAsiaTheme="minorEastAsia"/>
          <w:b w:val="0"/>
          <w:bCs w:val="0"/>
          <w:caps w:val="0"/>
          <w:szCs w:val="22"/>
        </w:rPr>
      </w:pPr>
      <w:r>
        <w:t>Figure 1</w:t>
      </w:r>
      <w:r>
        <w:noBreakHyphen/>
        <w:t>11 1.1.3.6</w:t>
      </w:r>
      <w:r>
        <w:tab/>
      </w:r>
      <w:r>
        <w:fldChar w:fldCharType="begin"/>
      </w:r>
      <w:r>
        <w:instrText xml:space="preserve"> PAGEREF _Toc47606037 \h </w:instrText>
      </w:r>
      <w:r>
        <w:fldChar w:fldCharType="separate"/>
      </w:r>
      <w:r>
        <w:t>16</w:t>
      </w:r>
      <w:r>
        <w:fldChar w:fldCharType="end"/>
      </w:r>
    </w:p>
    <w:p w14:paraId="144E5E50" w14:textId="503812C1" w:rsidR="00FA3641" w:rsidRDefault="00FA3641">
      <w:pPr>
        <w:pStyle w:val="TOC1"/>
        <w:rPr>
          <w:rFonts w:eastAsiaTheme="minorEastAsia"/>
          <w:b w:val="0"/>
          <w:bCs w:val="0"/>
          <w:caps w:val="0"/>
          <w:szCs w:val="22"/>
        </w:rPr>
      </w:pPr>
      <w:r>
        <w:t>Figure 1</w:t>
      </w:r>
      <w:r>
        <w:noBreakHyphen/>
        <w:t>12  clock gating cell</w:t>
      </w:r>
      <w:r>
        <w:tab/>
      </w:r>
      <w:r>
        <w:fldChar w:fldCharType="begin"/>
      </w:r>
      <w:r>
        <w:instrText xml:space="preserve"> PAGEREF _Toc47606038 \h </w:instrText>
      </w:r>
      <w:r>
        <w:fldChar w:fldCharType="separate"/>
      </w:r>
      <w:r>
        <w:t>18</w:t>
      </w:r>
      <w:r>
        <w:fldChar w:fldCharType="end"/>
      </w:r>
    </w:p>
    <w:p w14:paraId="1D84DE68" w14:textId="23018FE1" w:rsidR="00FA3641" w:rsidRDefault="00FA3641">
      <w:pPr>
        <w:pStyle w:val="TOC1"/>
        <w:rPr>
          <w:rFonts w:eastAsiaTheme="minorEastAsia"/>
          <w:b w:val="0"/>
          <w:bCs w:val="0"/>
          <w:caps w:val="0"/>
          <w:szCs w:val="22"/>
        </w:rPr>
      </w:pPr>
      <w:r>
        <w:t>Figure 1</w:t>
      </w:r>
      <w:r>
        <w:noBreakHyphen/>
        <w:t>13 1.1.3.10</w:t>
      </w:r>
      <w:r>
        <w:tab/>
      </w:r>
      <w:r>
        <w:fldChar w:fldCharType="begin"/>
      </w:r>
      <w:r>
        <w:instrText xml:space="preserve"> PAGEREF _Toc47606039 \h </w:instrText>
      </w:r>
      <w:r>
        <w:fldChar w:fldCharType="separate"/>
      </w:r>
      <w:r>
        <w:t>18</w:t>
      </w:r>
      <w:r>
        <w:fldChar w:fldCharType="end"/>
      </w:r>
    </w:p>
    <w:p w14:paraId="0D55103B" w14:textId="5AB87E1F" w:rsidR="00FA3641" w:rsidRDefault="00FA3641">
      <w:pPr>
        <w:pStyle w:val="TOC1"/>
        <w:rPr>
          <w:rFonts w:eastAsiaTheme="minorEastAsia"/>
          <w:b w:val="0"/>
          <w:bCs w:val="0"/>
          <w:caps w:val="0"/>
          <w:szCs w:val="22"/>
        </w:rPr>
      </w:pPr>
      <w:r>
        <w:t>Figure 1</w:t>
      </w:r>
      <w:r>
        <w:noBreakHyphen/>
        <w:t>14 DFT Fault Simulation</w:t>
      </w:r>
      <w:r>
        <w:tab/>
      </w:r>
      <w:r>
        <w:fldChar w:fldCharType="begin"/>
      </w:r>
      <w:r>
        <w:instrText xml:space="preserve"> PAGEREF _Toc47606040 \h </w:instrText>
      </w:r>
      <w:r>
        <w:fldChar w:fldCharType="separate"/>
      </w:r>
      <w:r>
        <w:t>19</w:t>
      </w:r>
      <w:r>
        <w:fldChar w:fldCharType="end"/>
      </w:r>
    </w:p>
    <w:p w14:paraId="135C4FC0" w14:textId="36BCB4A4" w:rsidR="00FA3641" w:rsidRDefault="00FA3641">
      <w:pPr>
        <w:pStyle w:val="TOC1"/>
        <w:rPr>
          <w:rFonts w:eastAsiaTheme="minorEastAsia"/>
          <w:b w:val="0"/>
          <w:bCs w:val="0"/>
          <w:caps w:val="0"/>
          <w:szCs w:val="22"/>
        </w:rPr>
      </w:pPr>
      <w:r>
        <w:t>Figure 1</w:t>
      </w:r>
      <w:r>
        <w:noBreakHyphen/>
        <w:t>15 ATPG D算法的应用</w:t>
      </w:r>
      <w:r>
        <w:tab/>
      </w:r>
      <w:r>
        <w:fldChar w:fldCharType="begin"/>
      </w:r>
      <w:r>
        <w:instrText xml:space="preserve"> PAGEREF _Toc47606041 \h </w:instrText>
      </w:r>
      <w:r>
        <w:fldChar w:fldCharType="separate"/>
      </w:r>
      <w:r>
        <w:t>20</w:t>
      </w:r>
      <w:r>
        <w:fldChar w:fldCharType="end"/>
      </w:r>
    </w:p>
    <w:p w14:paraId="576C2196" w14:textId="7F58EAE3" w:rsidR="00FA3641" w:rsidRDefault="00FA3641">
      <w:pPr>
        <w:pStyle w:val="TOC1"/>
        <w:rPr>
          <w:rFonts w:eastAsiaTheme="minorEastAsia"/>
          <w:b w:val="0"/>
          <w:bCs w:val="0"/>
          <w:caps w:val="0"/>
          <w:szCs w:val="22"/>
        </w:rPr>
      </w:pPr>
      <w:r>
        <w:t>Figure 5</w:t>
      </w:r>
      <w:r>
        <w:noBreakHyphen/>
        <w:t>1 Timing ARC</w:t>
      </w:r>
      <w:r>
        <w:tab/>
      </w:r>
      <w:r>
        <w:fldChar w:fldCharType="begin"/>
      </w:r>
      <w:r>
        <w:instrText xml:space="preserve"> PAGEREF _Toc47606042 \h </w:instrText>
      </w:r>
      <w:r>
        <w:fldChar w:fldCharType="separate"/>
      </w:r>
      <w:r>
        <w:t>28</w:t>
      </w:r>
      <w:r>
        <w:fldChar w:fldCharType="end"/>
      </w:r>
    </w:p>
    <w:p w14:paraId="6A51511B" w14:textId="061FCB3E" w:rsidR="00FA3641" w:rsidRDefault="00FA3641">
      <w:pPr>
        <w:pStyle w:val="TOC1"/>
        <w:rPr>
          <w:rFonts w:eastAsiaTheme="minorEastAsia"/>
          <w:b w:val="0"/>
          <w:bCs w:val="0"/>
          <w:caps w:val="0"/>
          <w:szCs w:val="22"/>
        </w:rPr>
      </w:pPr>
      <w:r>
        <w:t>Figure 5</w:t>
      </w:r>
      <w:r>
        <w:noBreakHyphen/>
        <w:t xml:space="preserve">2 </w:t>
      </w:r>
      <w:r w:rsidRPr="00726A0B">
        <w:rPr>
          <w:rFonts w:ascii="Arial" w:hAnsi="Arial" w:cs="Arial"/>
          <w:color w:val="333333"/>
          <w:shd w:val="clear" w:color="auto" w:fill="FFFFFF"/>
        </w:rPr>
        <w:t>Combinational Timing Arc Sense</w:t>
      </w:r>
      <w:r>
        <w:tab/>
      </w:r>
      <w:r>
        <w:fldChar w:fldCharType="begin"/>
      </w:r>
      <w:r>
        <w:instrText xml:space="preserve"> PAGEREF _Toc47606043 \h </w:instrText>
      </w:r>
      <w:r>
        <w:fldChar w:fldCharType="separate"/>
      </w:r>
      <w:r>
        <w:t>29</w:t>
      </w:r>
      <w:r>
        <w:fldChar w:fldCharType="end"/>
      </w:r>
    </w:p>
    <w:p w14:paraId="4CA15BF0" w14:textId="303230AA" w:rsidR="00FA3641" w:rsidRDefault="00FA3641">
      <w:pPr>
        <w:pStyle w:val="TOC1"/>
        <w:rPr>
          <w:rFonts w:eastAsiaTheme="minorEastAsia"/>
          <w:b w:val="0"/>
          <w:bCs w:val="0"/>
          <w:caps w:val="0"/>
          <w:szCs w:val="22"/>
        </w:rPr>
      </w:pPr>
      <w:r>
        <w:t>Figure 5</w:t>
      </w:r>
      <w:r>
        <w:noBreakHyphen/>
        <w:t xml:space="preserve">3 </w:t>
      </w:r>
      <w:r w:rsidRPr="00726A0B">
        <w:rPr>
          <w:rFonts w:ascii="Arial" w:hAnsi="Arial" w:cs="Arial"/>
          <w:color w:val="333333"/>
          <w:shd w:val="clear" w:color="auto" w:fill="FFFFFF"/>
        </w:rPr>
        <w:t>Sequence Timing Arc Sense-1</w:t>
      </w:r>
      <w:r>
        <w:tab/>
      </w:r>
      <w:r>
        <w:fldChar w:fldCharType="begin"/>
      </w:r>
      <w:r>
        <w:instrText xml:space="preserve"> PAGEREF _Toc47606044 \h </w:instrText>
      </w:r>
      <w:r>
        <w:fldChar w:fldCharType="separate"/>
      </w:r>
      <w:r>
        <w:t>30</w:t>
      </w:r>
      <w:r>
        <w:fldChar w:fldCharType="end"/>
      </w:r>
    </w:p>
    <w:p w14:paraId="6550EBF0" w14:textId="6C100BBE" w:rsidR="00FA3641" w:rsidRDefault="00FA3641">
      <w:pPr>
        <w:pStyle w:val="TOC1"/>
        <w:rPr>
          <w:rFonts w:eastAsiaTheme="minorEastAsia"/>
          <w:b w:val="0"/>
          <w:bCs w:val="0"/>
          <w:caps w:val="0"/>
          <w:szCs w:val="22"/>
        </w:rPr>
      </w:pPr>
      <w:r>
        <w:t>Figure 5</w:t>
      </w:r>
      <w:r>
        <w:noBreakHyphen/>
        <w:t xml:space="preserve">4 </w:t>
      </w:r>
      <w:r w:rsidRPr="00726A0B">
        <w:rPr>
          <w:rFonts w:ascii="Arial" w:hAnsi="Arial" w:cs="Arial"/>
          <w:color w:val="333333"/>
          <w:shd w:val="clear" w:color="auto" w:fill="FFFFFF"/>
        </w:rPr>
        <w:t>Sequence Timing Arc Sense-2</w:t>
      </w:r>
      <w:r>
        <w:tab/>
      </w:r>
      <w:r>
        <w:fldChar w:fldCharType="begin"/>
      </w:r>
      <w:r>
        <w:instrText xml:space="preserve"> PAGEREF _Toc47606045 \h </w:instrText>
      </w:r>
      <w:r>
        <w:fldChar w:fldCharType="separate"/>
      </w:r>
      <w:r>
        <w:t>31</w:t>
      </w:r>
      <w:r>
        <w:fldChar w:fldCharType="end"/>
      </w:r>
    </w:p>
    <w:p w14:paraId="2906FBFE" w14:textId="21EC856A" w:rsidR="00C457FC" w:rsidRDefault="00FA3641" w:rsidP="00FA3641">
      <w:pPr>
        <w:pStyle w:val="TOC1"/>
        <w:rPr>
          <w:b w:val="0"/>
          <w:sz w:val="52"/>
          <w:szCs w:val="52"/>
        </w:rPr>
      </w:pPr>
      <w:r>
        <w:t>Figure 6</w:t>
      </w:r>
      <w:r>
        <w:noBreakHyphen/>
        <w:t xml:space="preserve">1 </w:t>
      </w:r>
      <w:r w:rsidRPr="00726A0B">
        <w:rPr>
          <w:rFonts w:ascii="Arial" w:hAnsi="Arial" w:cs="Arial"/>
          <w:color w:val="333333"/>
          <w:shd w:val="clear" w:color="auto" w:fill="FFFFFF"/>
        </w:rPr>
        <w:t>Coding style with circuit-always</w:t>
      </w:r>
      <w:r>
        <w:tab/>
      </w:r>
      <w:r>
        <w:fldChar w:fldCharType="begin"/>
      </w:r>
      <w:r>
        <w:instrText xml:space="preserve"> PAGEREF _Toc47606046 \h </w:instrText>
      </w:r>
      <w:r>
        <w:fldChar w:fldCharType="separate"/>
      </w:r>
      <w:r>
        <w:t>37</w:t>
      </w:r>
      <w:r>
        <w:fldChar w:fldCharType="end"/>
      </w:r>
      <w:r w:rsidR="002D3AD8">
        <w:rPr>
          <w:b w:val="0"/>
          <w:sz w:val="52"/>
          <w:szCs w:val="52"/>
        </w:rPr>
        <w:fldChar w:fldCharType="end"/>
      </w:r>
    </w:p>
    <w:p w14:paraId="21C5DC49" w14:textId="22DB2A14" w:rsidR="00FA3641" w:rsidRDefault="00FA3641">
      <w:pPr>
        <w:widowControl/>
        <w:spacing w:afterLines="0" w:after="0" w:line="240" w:lineRule="auto"/>
        <w:ind w:firstLineChars="0" w:firstLine="0"/>
        <w:jc w:val="left"/>
      </w:pPr>
      <w:r>
        <w:br w:type="page"/>
      </w:r>
    </w:p>
    <w:p w14:paraId="7266CDFE" w14:textId="140517C4" w:rsidR="00696E09" w:rsidRDefault="00C457FC">
      <w:pPr>
        <w:pStyle w:val="TOC1"/>
        <w:ind w:left="1040" w:hanging="1040"/>
      </w:pPr>
      <w:r>
        <w:rPr>
          <w:sz w:val="52"/>
          <w:szCs w:val="52"/>
        </w:rPr>
        <w:lastRenderedPageBreak/>
        <w:fldChar w:fldCharType="begin"/>
      </w:r>
      <w:r>
        <w:rPr>
          <w:sz w:val="52"/>
          <w:szCs w:val="52"/>
        </w:rPr>
        <w:instrText xml:space="preserve"> TOC \t "Table,1" </w:instrText>
      </w:r>
      <w:r>
        <w:rPr>
          <w:sz w:val="52"/>
          <w:szCs w:val="52"/>
        </w:rPr>
        <w:fldChar w:fldCharType="separate"/>
      </w:r>
      <w:r w:rsidR="00696E09">
        <w:t>Table 1</w:t>
      </w:r>
      <w:r w:rsidR="00696E09">
        <w:noBreakHyphen/>
        <w:t>1 SDC 约束时钟</w:t>
      </w:r>
      <w:r w:rsidR="00696E09">
        <w:tab/>
      </w:r>
      <w:r w:rsidR="00696E09">
        <w:fldChar w:fldCharType="begin"/>
      </w:r>
      <w:r w:rsidR="00696E09">
        <w:instrText xml:space="preserve"> PAGEREF _Toc47606051 \h </w:instrText>
      </w:r>
      <w:r w:rsidR="00696E09">
        <w:fldChar w:fldCharType="separate"/>
      </w:r>
      <w:r w:rsidR="00696E09">
        <w:t>17</w:t>
      </w:r>
      <w:r w:rsidR="00696E09">
        <w:fldChar w:fldCharType="end"/>
      </w:r>
    </w:p>
    <w:p w14:paraId="226D6F55" w14:textId="4FDC9831" w:rsidR="00C60AA3" w:rsidRDefault="00C60AA3" w:rsidP="00C60AA3">
      <w:pPr>
        <w:spacing w:after="163"/>
        <w:ind w:firstLine="480"/>
      </w:pPr>
    </w:p>
    <w:p w14:paraId="5CC7630B" w14:textId="77777777" w:rsidR="00C60AA3" w:rsidRPr="00C60AA3" w:rsidRDefault="00C60AA3" w:rsidP="00C60AA3">
      <w:pPr>
        <w:spacing w:after="163"/>
        <w:ind w:firstLine="480"/>
      </w:pPr>
    </w:p>
    <w:p w14:paraId="5778B1C1" w14:textId="4A9933D8" w:rsidR="00CB3E53" w:rsidRDefault="00C457FC">
      <w:pPr>
        <w:widowControl/>
        <w:spacing w:after="163"/>
        <w:ind w:firstLineChars="0" w:firstLine="0"/>
        <w:jc w:val="left"/>
        <w:rPr>
          <w:b/>
          <w:sz w:val="52"/>
          <w:szCs w:val="52"/>
        </w:rPr>
      </w:pPr>
      <w:r>
        <w:rPr>
          <w:b/>
          <w:sz w:val="52"/>
          <w:szCs w:val="52"/>
        </w:rPr>
        <w:fldChar w:fldCharType="end"/>
      </w:r>
      <w:r w:rsidR="006D4207">
        <w:rPr>
          <w:b/>
          <w:sz w:val="52"/>
          <w:szCs w:val="52"/>
        </w:rPr>
        <w:br w:type="page"/>
      </w:r>
    </w:p>
    <w:p w14:paraId="3B0B053D" w14:textId="602ACE66" w:rsidR="00881BD6" w:rsidRDefault="00C011EA" w:rsidP="00B46101">
      <w:pPr>
        <w:pStyle w:val="1"/>
        <w:spacing w:after="163"/>
      </w:pPr>
      <w:bookmarkStart w:id="0" w:name="_Toc50473302"/>
      <w:r>
        <w:rPr>
          <w:rFonts w:hint="eastAsia"/>
        </w:rPr>
        <w:lastRenderedPageBreak/>
        <w:t>面试题集</w:t>
      </w:r>
      <w:bookmarkEnd w:id="0"/>
    </w:p>
    <w:p w14:paraId="44BBDDC3" w14:textId="12159A12" w:rsidR="00997E8A" w:rsidRDefault="00C011EA" w:rsidP="004E2CD0">
      <w:pPr>
        <w:pStyle w:val="2"/>
        <w:spacing w:after="163"/>
        <w:ind w:firstLineChars="0"/>
      </w:pPr>
      <w:bookmarkStart w:id="1" w:name="_Toc50473303"/>
      <w:r>
        <w:rPr>
          <w:rFonts w:hint="eastAsia"/>
        </w:rPr>
        <w:t>芯司机</w:t>
      </w:r>
      <w:bookmarkEnd w:id="1"/>
    </w:p>
    <w:p w14:paraId="4CD41B1F" w14:textId="4834FBB2" w:rsidR="0044620E" w:rsidRDefault="0044620E" w:rsidP="004E2CD0">
      <w:pPr>
        <w:pStyle w:val="3"/>
        <w:spacing w:after="163"/>
        <w:ind w:left="560" w:hanging="560"/>
      </w:pPr>
      <w:bookmarkStart w:id="2" w:name="_Toc512866388"/>
      <w:bookmarkStart w:id="3" w:name="_Toc50473304"/>
      <w:r>
        <w:rPr>
          <w:rFonts w:hint="eastAsia"/>
        </w:rPr>
        <w:t>设计面试题</w:t>
      </w:r>
      <w:bookmarkEnd w:id="2"/>
      <w:bookmarkEnd w:id="3"/>
    </w:p>
    <w:p w14:paraId="3C474801" w14:textId="0116EAA4" w:rsidR="0039339C" w:rsidRPr="0039339C" w:rsidRDefault="00490148" w:rsidP="004E2CD0">
      <w:pPr>
        <w:pStyle w:val="4"/>
        <w:spacing w:after="163"/>
        <w:ind w:firstLineChars="0"/>
      </w:pPr>
      <w:r>
        <w:rPr>
          <w:rFonts w:hint="eastAsia"/>
        </w:rPr>
        <w:t>请描述你对芯片设计的了解</w:t>
      </w:r>
    </w:p>
    <w:p w14:paraId="116F1994" w14:textId="6E34FB2F" w:rsidR="00400A7D" w:rsidRPr="009047DF" w:rsidRDefault="002E01D9" w:rsidP="00400A7D">
      <w:pPr>
        <w:spacing w:after="163"/>
        <w:ind w:firstLineChars="400" w:firstLine="960"/>
      </w:pPr>
      <w:r w:rsidRPr="009047DF">
        <w:rPr>
          <w:rFonts w:hint="eastAsia"/>
        </w:rPr>
        <w:t>参考每日一题第1题、第1</w:t>
      </w:r>
      <w:r w:rsidRPr="009047DF">
        <w:t>3</w:t>
      </w:r>
      <w:r w:rsidRPr="009047DF">
        <w:rPr>
          <w:rFonts w:hint="eastAsia"/>
        </w:rPr>
        <w:t>题。</w:t>
      </w:r>
    </w:p>
    <w:p w14:paraId="113A0AF9" w14:textId="3B2E7A4F" w:rsidR="009047DF" w:rsidRDefault="00027FAA" w:rsidP="004E2CD0">
      <w:pPr>
        <w:pStyle w:val="4"/>
        <w:spacing w:after="163"/>
        <w:ind w:left="480" w:hanging="480"/>
      </w:pPr>
      <w:r w:rsidRPr="00027FAA">
        <w:rPr>
          <w:rFonts w:hint="eastAsia"/>
        </w:rPr>
        <w:t>谈谈你所了解的低功耗设计方法和思路</w:t>
      </w:r>
    </w:p>
    <w:p w14:paraId="4FCB3834" w14:textId="46C88A42" w:rsidR="00400A7D" w:rsidRDefault="00400A7D" w:rsidP="004E2CD0">
      <w:pPr>
        <w:spacing w:after="163"/>
        <w:ind w:firstLineChars="400" w:firstLine="960"/>
      </w:pPr>
      <w:r>
        <w:rPr>
          <w:rFonts w:hint="eastAsia"/>
        </w:rPr>
        <w:t>参考每日一题第2题。</w:t>
      </w:r>
    </w:p>
    <w:p w14:paraId="166CD088" w14:textId="5CB587FA" w:rsidR="006A713B" w:rsidRDefault="006A713B" w:rsidP="006A713B">
      <w:pPr>
        <w:pStyle w:val="4"/>
        <w:spacing w:after="163"/>
        <w:ind w:left="480" w:hanging="480"/>
      </w:pPr>
      <w:r w:rsidRPr="006A713B">
        <w:rPr>
          <w:rFonts w:hint="eastAsia"/>
        </w:rPr>
        <w:t>如何理解</w:t>
      </w:r>
      <w:r w:rsidRPr="006A713B">
        <w:t>Setup/Hold Time,</w:t>
      </w:r>
      <w:r w:rsidRPr="006A713B">
        <w:t>为什么</w:t>
      </w:r>
      <w:r w:rsidRPr="006A713B">
        <w:t>DFF</w:t>
      </w:r>
      <w:r w:rsidRPr="006A713B">
        <w:t>有</w:t>
      </w:r>
      <w:r w:rsidRPr="006A713B">
        <w:t>Setup/Hold time</w:t>
      </w:r>
      <w:r w:rsidRPr="006A713B">
        <w:t>要求</w:t>
      </w:r>
    </w:p>
    <w:p w14:paraId="2A002C8E" w14:textId="780C60D2" w:rsidR="00117D2F" w:rsidRDefault="00117D2F" w:rsidP="00F63157">
      <w:pPr>
        <w:spacing w:after="163"/>
        <w:ind w:left="199" w:firstLineChars="300" w:firstLine="720"/>
      </w:pPr>
      <w:r>
        <w:rPr>
          <w:rFonts w:hint="eastAsia"/>
        </w:rPr>
        <w:t>参考每日一题第6题，第7题，第53题。</w:t>
      </w:r>
    </w:p>
    <w:p w14:paraId="0DEB5B0B" w14:textId="0163620F" w:rsidR="00F413FD" w:rsidRDefault="00F413FD" w:rsidP="00F413FD">
      <w:pPr>
        <w:pStyle w:val="4"/>
        <w:spacing w:after="163"/>
        <w:ind w:left="480" w:hanging="480"/>
      </w:pPr>
      <w:r w:rsidRPr="00F413FD">
        <w:t>何为同步复位和异步复位？何为异步复位同步释放</w:t>
      </w:r>
    </w:p>
    <w:p w14:paraId="5CFF9B36" w14:textId="39C305A4" w:rsidR="00F413FD" w:rsidRDefault="00F413FD" w:rsidP="00F63157">
      <w:pPr>
        <w:spacing w:after="163"/>
        <w:ind w:leftChars="200" w:left="480" w:firstLine="480"/>
      </w:pPr>
      <w:r>
        <w:rPr>
          <w:rFonts w:hint="eastAsia"/>
        </w:rPr>
        <w:t>参考每日一题第15题。</w:t>
      </w:r>
    </w:p>
    <w:p w14:paraId="09BC3FC5" w14:textId="19CA4FC8" w:rsidR="00D66CF8" w:rsidRDefault="00D66CF8" w:rsidP="00D66CF8">
      <w:pPr>
        <w:pStyle w:val="4"/>
        <w:spacing w:after="163"/>
        <w:ind w:left="480" w:hanging="480"/>
      </w:pPr>
      <w:r w:rsidRPr="00D66CF8">
        <w:rPr>
          <w:rFonts w:hint="eastAsia"/>
        </w:rPr>
        <w:t>逻辑化简：用两输入或非门实现如下逻辑？</w:t>
      </w:r>
      <w:r w:rsidRPr="00D66CF8">
        <w:t>B=en? Mask&amp;A: A</w:t>
      </w:r>
    </w:p>
    <w:p w14:paraId="0157801A" w14:textId="06044B30" w:rsidR="000C784A" w:rsidRDefault="00EA42DC" w:rsidP="00F63157">
      <w:pPr>
        <w:spacing w:after="163"/>
        <w:ind w:left="199" w:firstLineChars="300" w:firstLine="720"/>
      </w:pPr>
      <w:r>
        <w:rPr>
          <w:rFonts w:hint="eastAsia"/>
        </w:rPr>
        <w:t>参考每日一题第22题。</w:t>
      </w:r>
    </w:p>
    <w:p w14:paraId="6DC51C7E" w14:textId="02667647" w:rsidR="00CD01A3" w:rsidRDefault="00CD01A3" w:rsidP="00CD01A3">
      <w:pPr>
        <w:pStyle w:val="4"/>
        <w:spacing w:after="163"/>
        <w:ind w:left="480" w:hanging="480"/>
      </w:pPr>
      <w:r w:rsidRPr="00CD01A3">
        <w:rPr>
          <w:rFonts w:hint="eastAsia"/>
        </w:rPr>
        <w:t>异步</w:t>
      </w:r>
      <w:r w:rsidRPr="00CD01A3">
        <w:t>FIFO</w:t>
      </w:r>
      <w:r w:rsidRPr="00CD01A3">
        <w:t>代码实现</w:t>
      </w:r>
    </w:p>
    <w:p w14:paraId="2FD42409" w14:textId="7CDE71B4" w:rsidR="00CD01A3" w:rsidRDefault="00CD01A3" w:rsidP="00CD01A3">
      <w:pPr>
        <w:spacing w:after="163"/>
        <w:ind w:leftChars="200" w:left="480" w:firstLine="480"/>
      </w:pPr>
      <w:r>
        <w:rPr>
          <w:rFonts w:hint="eastAsia"/>
        </w:rPr>
        <w:t>参考每日一题第25题，第28题，第51题。</w:t>
      </w:r>
    </w:p>
    <w:p w14:paraId="1D446C7E" w14:textId="265158D9" w:rsidR="00986C78" w:rsidRDefault="00986C78" w:rsidP="00986C78">
      <w:pPr>
        <w:pStyle w:val="4"/>
        <w:spacing w:after="163"/>
        <w:ind w:left="199" w:hangingChars="83" w:hanging="199"/>
      </w:pPr>
      <w:r w:rsidRPr="00986C78">
        <w:rPr>
          <w:rFonts w:hint="eastAsia"/>
        </w:rPr>
        <w:t>算法的代码实现：</w:t>
      </w:r>
      <w:r w:rsidRPr="00986C78">
        <w:t>CRC</w:t>
      </w:r>
      <w:r w:rsidRPr="00986C78">
        <w:t>算法。（</w:t>
      </w:r>
      <w:r w:rsidRPr="00986C78">
        <w:t>g(x)=xˆ7+xˆ3+1,</w:t>
      </w:r>
      <w:r w:rsidRPr="00986C78">
        <w:t>完成</w:t>
      </w:r>
      <w:r w:rsidRPr="00986C78">
        <w:t>CRC7</w:t>
      </w:r>
      <w:r w:rsidRPr="00986C78">
        <w:t>代码）</w:t>
      </w:r>
    </w:p>
    <w:p w14:paraId="64961C46" w14:textId="7D594FBF" w:rsidR="00986C78" w:rsidRDefault="00986C78" w:rsidP="00986C78">
      <w:pPr>
        <w:spacing w:after="163"/>
        <w:ind w:leftChars="200" w:left="480" w:firstLine="480"/>
      </w:pPr>
      <w:r>
        <w:rPr>
          <w:rFonts w:hint="eastAsia"/>
        </w:rPr>
        <w:t>参考每日一题第29题。</w:t>
      </w:r>
    </w:p>
    <w:p w14:paraId="665557AF" w14:textId="06BD46CA" w:rsidR="00506E94" w:rsidRDefault="00506E94" w:rsidP="00506E94">
      <w:pPr>
        <w:pStyle w:val="4"/>
        <w:spacing w:after="163"/>
        <w:ind w:left="480" w:hanging="480"/>
      </w:pPr>
      <w:r w:rsidRPr="00506E94">
        <w:rPr>
          <w:rFonts w:hint="eastAsia"/>
        </w:rPr>
        <w:t>画出</w:t>
      </w:r>
      <w:r w:rsidRPr="00506E94">
        <w:t>AHB incr4 burst</w:t>
      </w:r>
      <w:r w:rsidRPr="00506E94">
        <w:t>读写传输时序图，请问</w:t>
      </w:r>
      <w:r w:rsidRPr="00506E94">
        <w:t>incr4</w:t>
      </w:r>
      <w:r w:rsidRPr="00506E94">
        <w:t>、</w:t>
      </w:r>
      <w:r w:rsidRPr="00506E94">
        <w:t>wrap4</w:t>
      </w:r>
      <w:r w:rsidRPr="00506E94">
        <w:t>的区别</w:t>
      </w:r>
    </w:p>
    <w:p w14:paraId="550D3BAD" w14:textId="4AFB86AF" w:rsidR="0051246B" w:rsidRDefault="0051246B" w:rsidP="0051246B">
      <w:pPr>
        <w:spacing w:after="163"/>
        <w:ind w:leftChars="200" w:left="480" w:firstLine="480"/>
      </w:pPr>
      <w:r>
        <w:rPr>
          <w:rFonts w:hint="eastAsia"/>
        </w:rPr>
        <w:t>参考每日一题第30题，第89题。</w:t>
      </w:r>
    </w:p>
    <w:p w14:paraId="542F5221" w14:textId="4203329B" w:rsidR="00A908EC" w:rsidRDefault="00D407E3" w:rsidP="00B06273">
      <w:pPr>
        <w:pStyle w:val="4"/>
        <w:spacing w:after="163"/>
        <w:ind w:left="480" w:hanging="480"/>
      </w:pPr>
      <w:r w:rsidRPr="00D407E3">
        <w:rPr>
          <w:rFonts w:hint="eastAsia"/>
        </w:rPr>
        <w:t>看图画电路或者写代码</w:t>
      </w:r>
    </w:p>
    <w:p w14:paraId="28A11626" w14:textId="77777777" w:rsidR="00B06273" w:rsidRPr="00B06273" w:rsidRDefault="00B06273" w:rsidP="00B06273">
      <w:pPr>
        <w:spacing w:after="163"/>
        <w:ind w:left="480" w:firstLine="480"/>
      </w:pPr>
    </w:p>
    <w:p w14:paraId="6DA46DC9" w14:textId="65817BA4" w:rsidR="00B06273" w:rsidRPr="00B06273" w:rsidRDefault="00B06273" w:rsidP="00B06273">
      <w:pPr>
        <w:spacing w:after="163" w:line="240" w:lineRule="auto"/>
        <w:ind w:left="480" w:firstLine="480"/>
        <w:jc w:val="center"/>
      </w:pPr>
      <w:r>
        <w:rPr>
          <w:noProof/>
        </w:rPr>
        <w:lastRenderedPageBreak/>
        <w:drawing>
          <wp:inline distT="0" distB="0" distL="0" distR="0" wp14:anchorId="5F33A204" wp14:editId="5ADB4C51">
            <wp:extent cx="3307226" cy="1146412"/>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70890" cy="1168481"/>
                    </a:xfrm>
                    <a:prstGeom prst="rect">
                      <a:avLst/>
                    </a:prstGeom>
                  </pic:spPr>
                </pic:pic>
              </a:graphicData>
            </a:graphic>
          </wp:inline>
        </w:drawing>
      </w:r>
    </w:p>
    <w:p w14:paraId="6B8199EC" w14:textId="2251215A" w:rsidR="00204779" w:rsidRDefault="00A908EC" w:rsidP="00A908EC">
      <w:pPr>
        <w:pStyle w:val="Figure"/>
        <w:spacing w:after="163"/>
        <w:ind w:left="480" w:hanging="480"/>
      </w:pPr>
      <w:bookmarkStart w:id="4" w:name="_Toc47606027"/>
      <w:r>
        <w:t xml:space="preserve">Figure </w:t>
      </w:r>
      <w:fldSimple w:instr=" STYLEREF 1 \s ">
        <w:r w:rsidR="00E53A27">
          <w:rPr>
            <w:noProof/>
          </w:rPr>
          <w:t>1</w:t>
        </w:r>
      </w:fldSimple>
      <w:r w:rsidR="00E53A27">
        <w:noBreakHyphen/>
      </w:r>
      <w:fldSimple w:instr=" SEQ Figure \* ARABIC \s 1 ">
        <w:r w:rsidR="00E53A27">
          <w:rPr>
            <w:noProof/>
          </w:rPr>
          <w:t>1</w:t>
        </w:r>
      </w:fldSimple>
      <w:r w:rsidR="008A6AAF">
        <w:t xml:space="preserve"> </w:t>
      </w:r>
      <w:r w:rsidR="008A6AAF">
        <w:rPr>
          <w:rFonts w:hint="eastAsia"/>
        </w:rPr>
        <w:t>看图画电路</w:t>
      </w:r>
      <w:bookmarkEnd w:id="4"/>
    </w:p>
    <w:p w14:paraId="68DBEDFB" w14:textId="0A1D7D49" w:rsidR="00D407E3" w:rsidRDefault="00D407E3" w:rsidP="00972D8F">
      <w:pPr>
        <w:spacing w:after="163"/>
        <w:ind w:leftChars="200" w:left="480" w:firstLine="480"/>
      </w:pPr>
      <w:r>
        <w:rPr>
          <w:rFonts w:hint="eastAsia"/>
        </w:rPr>
        <w:t>参考每日一题第56题，第57题。</w:t>
      </w:r>
    </w:p>
    <w:p w14:paraId="6844D4A3" w14:textId="1D9AFC5A" w:rsidR="00D22DA0" w:rsidRDefault="00D22DA0" w:rsidP="00D22DA0">
      <w:pPr>
        <w:pStyle w:val="4"/>
        <w:spacing w:after="163"/>
        <w:ind w:left="480" w:hanging="480"/>
        <w:rPr>
          <w:color w:val="3E3E3E"/>
        </w:rPr>
      </w:pPr>
      <w:r>
        <w:t>状态机实现</w:t>
      </w:r>
    </w:p>
    <w:p w14:paraId="339E72C4" w14:textId="72967495" w:rsidR="00D22DA0" w:rsidRDefault="00D22DA0" w:rsidP="006E667F">
      <w:pPr>
        <w:spacing w:after="163"/>
        <w:ind w:leftChars="200" w:left="480" w:firstLine="480"/>
      </w:pPr>
      <w:r>
        <w:t>在一个扔硬币的实验中，设扔到正面为“0”，扔到反面是“1”。请设计一个状态机，报告扔硬币过程中所有连续三次结果恰好为“正正反”出现的总个数。并用verilog写出该模块。</w:t>
      </w:r>
    </w:p>
    <w:p w14:paraId="11037689" w14:textId="4241725A" w:rsidR="00AF2D13" w:rsidRDefault="00AF2D13" w:rsidP="006E667F">
      <w:pPr>
        <w:spacing w:after="163"/>
        <w:ind w:leftChars="200" w:left="480" w:firstLine="480"/>
      </w:pPr>
      <w:r>
        <w:rPr>
          <w:rFonts w:hint="eastAsia"/>
        </w:rPr>
        <w:t>参考每日一题第59题，第62题。</w:t>
      </w:r>
    </w:p>
    <w:p w14:paraId="4D37CF5A" w14:textId="5B9FDA5E" w:rsidR="009F4A49" w:rsidRDefault="003C689E" w:rsidP="009D7180">
      <w:pPr>
        <w:pStyle w:val="3"/>
        <w:spacing w:after="163"/>
        <w:ind w:left="560" w:hanging="560"/>
      </w:pPr>
      <w:bookmarkStart w:id="5" w:name="_Toc512866389"/>
      <w:bookmarkStart w:id="6" w:name="_Toc50473305"/>
      <w:r>
        <w:rPr>
          <w:rFonts w:hint="eastAsia"/>
        </w:rPr>
        <w:t>验证</w:t>
      </w:r>
      <w:r w:rsidR="009F4A49">
        <w:rPr>
          <w:rFonts w:hint="eastAsia"/>
        </w:rPr>
        <w:t>面试题</w:t>
      </w:r>
      <w:bookmarkEnd w:id="5"/>
      <w:bookmarkEnd w:id="6"/>
    </w:p>
    <w:p w14:paraId="1E89206B" w14:textId="64C61185" w:rsidR="006F0635" w:rsidRDefault="006F0635" w:rsidP="006F0635">
      <w:pPr>
        <w:pStyle w:val="4"/>
        <w:spacing w:after="163"/>
        <w:ind w:left="480" w:hanging="480"/>
        <w:rPr>
          <w:shd w:val="clear" w:color="auto" w:fill="FFFFFF"/>
        </w:rPr>
      </w:pPr>
      <w:r>
        <w:rPr>
          <w:shd w:val="clear" w:color="auto" w:fill="FFFFFF"/>
        </w:rPr>
        <w:t>SoC</w:t>
      </w:r>
      <w:r>
        <w:rPr>
          <w:shd w:val="clear" w:color="auto" w:fill="FFFFFF"/>
        </w:rPr>
        <w:t>芯片验证包括哪些内容，各自目的是什么</w:t>
      </w:r>
    </w:p>
    <w:p w14:paraId="6027157A" w14:textId="50C88F9D" w:rsidR="006F0635" w:rsidRDefault="00F47DE3" w:rsidP="00F47DE3">
      <w:pPr>
        <w:spacing w:after="163"/>
        <w:ind w:leftChars="200" w:left="480" w:firstLine="480"/>
      </w:pPr>
      <w:r>
        <w:rPr>
          <w:rFonts w:hint="eastAsia"/>
        </w:rPr>
        <w:t>参考每日一题</w:t>
      </w:r>
      <w:r w:rsidR="00865197">
        <w:rPr>
          <w:rFonts w:hint="eastAsia"/>
        </w:rPr>
        <w:t>第</w:t>
      </w:r>
      <w:r>
        <w:rPr>
          <w:rFonts w:hint="eastAsia"/>
        </w:rPr>
        <w:t>19题</w:t>
      </w:r>
      <w:r w:rsidR="00865197">
        <w:rPr>
          <w:rFonts w:hint="eastAsia"/>
        </w:rPr>
        <w:t>。</w:t>
      </w:r>
    </w:p>
    <w:p w14:paraId="6A2A83D3" w14:textId="77777777" w:rsidR="00897704" w:rsidRPr="00897704" w:rsidRDefault="00A83927" w:rsidP="00845A1D">
      <w:pPr>
        <w:pStyle w:val="4"/>
        <w:spacing w:after="163" w:line="240" w:lineRule="auto"/>
        <w:ind w:left="199" w:hangingChars="83" w:hanging="199"/>
        <w:jc w:val="left"/>
      </w:pPr>
      <w:r w:rsidRPr="00897704">
        <w:rPr>
          <w:shd w:val="clear" w:color="auto" w:fill="FFFFFF"/>
        </w:rPr>
        <w:t>如何制定验证计划？（根据功能列表制定验证计划）</w:t>
      </w:r>
    </w:p>
    <w:p w14:paraId="2EFC7072" w14:textId="257A9172" w:rsidR="00B06273" w:rsidRPr="00B06273" w:rsidRDefault="00B06273" w:rsidP="00845A1D">
      <w:pPr>
        <w:pStyle w:val="4"/>
        <w:numPr>
          <w:ilvl w:val="0"/>
          <w:numId w:val="0"/>
        </w:numPr>
        <w:spacing w:after="163" w:line="240" w:lineRule="auto"/>
        <w:ind w:left="199"/>
        <w:jc w:val="center"/>
      </w:pPr>
      <w:r>
        <w:rPr>
          <w:noProof/>
        </w:rPr>
        <w:drawing>
          <wp:inline distT="0" distB="0" distL="0" distR="0" wp14:anchorId="2DF1652B" wp14:editId="20C2F246">
            <wp:extent cx="4421875" cy="186734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546" r="2200"/>
                    <a:stretch/>
                  </pic:blipFill>
                  <pic:spPr bwMode="auto">
                    <a:xfrm>
                      <a:off x="0" y="0"/>
                      <a:ext cx="4433277" cy="1872164"/>
                    </a:xfrm>
                    <a:prstGeom prst="rect">
                      <a:avLst/>
                    </a:prstGeom>
                    <a:ln>
                      <a:noFill/>
                    </a:ln>
                    <a:extLst>
                      <a:ext uri="{53640926-AAD7-44D8-BBD7-CCE9431645EC}">
                        <a14:shadowObscured xmlns:a14="http://schemas.microsoft.com/office/drawing/2010/main"/>
                      </a:ext>
                    </a:extLst>
                  </pic:spPr>
                </pic:pic>
              </a:graphicData>
            </a:graphic>
          </wp:inline>
        </w:drawing>
      </w:r>
    </w:p>
    <w:p w14:paraId="5C94E579" w14:textId="0962AEF5" w:rsidR="00410BAE" w:rsidRDefault="006207D9" w:rsidP="006207D9">
      <w:pPr>
        <w:pStyle w:val="Figure"/>
        <w:spacing w:after="163"/>
        <w:ind w:left="480" w:hanging="480"/>
      </w:pPr>
      <w:bookmarkStart w:id="7" w:name="_Toc47606028"/>
      <w:r>
        <w:t xml:space="preserve">Figure </w:t>
      </w:r>
      <w:fldSimple w:instr=" STYLEREF 1 \s ">
        <w:r w:rsidR="00E53A27">
          <w:rPr>
            <w:noProof/>
          </w:rPr>
          <w:t>1</w:t>
        </w:r>
      </w:fldSimple>
      <w:r w:rsidR="00E53A27">
        <w:noBreakHyphen/>
      </w:r>
      <w:fldSimple w:instr=" SEQ Figure \* ARABIC \s 1 ">
        <w:r w:rsidR="00E53A27">
          <w:rPr>
            <w:noProof/>
          </w:rPr>
          <w:t>2</w:t>
        </w:r>
      </w:fldSimple>
      <w:r w:rsidR="00D557D0">
        <w:t xml:space="preserve"> SRAM </w:t>
      </w:r>
      <w:r w:rsidR="00D557D0">
        <w:rPr>
          <w:rFonts w:hint="eastAsia"/>
        </w:rPr>
        <w:t>控制器功能列表</w:t>
      </w:r>
      <w:bookmarkEnd w:id="7"/>
    </w:p>
    <w:p w14:paraId="15FA602E" w14:textId="06B60D6D" w:rsidR="00293371" w:rsidRDefault="0003111E" w:rsidP="001F4B15">
      <w:pPr>
        <w:spacing w:after="163"/>
        <w:ind w:leftChars="200" w:left="480" w:firstLine="480"/>
      </w:pPr>
      <w:r>
        <w:rPr>
          <w:rFonts w:hint="eastAsia"/>
        </w:rPr>
        <w:t>参考每日一题第47题，第87题。</w:t>
      </w:r>
    </w:p>
    <w:p w14:paraId="24D6A8C9" w14:textId="77777777" w:rsidR="00860561" w:rsidRDefault="00860561" w:rsidP="00860561">
      <w:pPr>
        <w:pStyle w:val="4"/>
        <w:spacing w:after="163"/>
        <w:ind w:left="480" w:hanging="480"/>
      </w:pPr>
      <w:r>
        <w:lastRenderedPageBreak/>
        <w:t>SVA</w:t>
      </w:r>
      <w:r>
        <w:t>断言设计：</w:t>
      </w:r>
    </w:p>
    <w:p w14:paraId="5A15DC24" w14:textId="0A574DFE" w:rsidR="00860561" w:rsidRPr="00860561" w:rsidRDefault="00860561" w:rsidP="00532338">
      <w:pPr>
        <w:spacing w:after="163"/>
        <w:ind w:leftChars="200" w:left="480" w:firstLine="480"/>
      </w:pPr>
      <w:r>
        <w:t>根据下图和说明写出这个sequence的程序的断言，并统计这种情况是否在case中</w:t>
      </w:r>
      <w:r>
        <w:rPr>
          <w:rFonts w:hint="eastAsia"/>
        </w:rPr>
        <w:t>出</w:t>
      </w:r>
      <w:r>
        <w:t>现的次数。</w:t>
      </w:r>
    </w:p>
    <w:p w14:paraId="04C218F1" w14:textId="2E8D771C" w:rsidR="00E9263F" w:rsidRDefault="00860561" w:rsidP="00897704">
      <w:pPr>
        <w:spacing w:after="163" w:line="240" w:lineRule="auto"/>
        <w:ind w:leftChars="200" w:left="480" w:firstLine="480"/>
      </w:pPr>
      <w:r>
        <w:t>图中addr和data为高表示accept信号拉高后的第三个clk开始addr和data信号不能为32’hxxxx，并且统计出accept信号变化的次数以及addr[7:0]的coverage。</w:t>
      </w:r>
    </w:p>
    <w:p w14:paraId="041F4358" w14:textId="77777777" w:rsidR="00897704" w:rsidRDefault="00897704" w:rsidP="00897704">
      <w:pPr>
        <w:spacing w:after="163" w:line="240" w:lineRule="auto"/>
        <w:ind w:leftChars="200" w:left="480" w:firstLine="480"/>
      </w:pPr>
    </w:p>
    <w:p w14:paraId="02A06531" w14:textId="385D75DC" w:rsidR="00897704" w:rsidRDefault="00897704" w:rsidP="00897704">
      <w:pPr>
        <w:spacing w:after="163" w:line="240" w:lineRule="auto"/>
        <w:ind w:leftChars="83" w:left="398" w:hangingChars="83" w:hanging="199"/>
        <w:jc w:val="center"/>
      </w:pPr>
      <w:r>
        <w:rPr>
          <w:noProof/>
        </w:rPr>
        <w:drawing>
          <wp:inline distT="0" distB="0" distL="0" distR="0" wp14:anchorId="747F3BFB" wp14:editId="502CFBD3">
            <wp:extent cx="3036627" cy="163259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36627" cy="1632595"/>
                    </a:xfrm>
                    <a:prstGeom prst="rect">
                      <a:avLst/>
                    </a:prstGeom>
                  </pic:spPr>
                </pic:pic>
              </a:graphicData>
            </a:graphic>
          </wp:inline>
        </w:drawing>
      </w:r>
    </w:p>
    <w:p w14:paraId="112DD555" w14:textId="0098A42F" w:rsidR="00860561" w:rsidRDefault="00E9263F" w:rsidP="00897704">
      <w:pPr>
        <w:pStyle w:val="Figure"/>
        <w:spacing w:after="163" w:line="240" w:lineRule="auto"/>
        <w:ind w:left="480" w:hanging="480"/>
      </w:pPr>
      <w:bookmarkStart w:id="8" w:name="_Toc47606029"/>
      <w:r>
        <w:t xml:space="preserve">Figure </w:t>
      </w:r>
      <w:fldSimple w:instr=" STYLEREF 1 \s ">
        <w:r w:rsidR="00E53A27">
          <w:rPr>
            <w:noProof/>
          </w:rPr>
          <w:t>1</w:t>
        </w:r>
      </w:fldSimple>
      <w:r w:rsidR="00E53A27">
        <w:noBreakHyphen/>
      </w:r>
      <w:fldSimple w:instr=" SEQ Figure \* ARABIC \s 1 ">
        <w:r w:rsidR="00E53A27">
          <w:rPr>
            <w:noProof/>
          </w:rPr>
          <w:t>3</w:t>
        </w:r>
      </w:fldSimple>
      <w:r>
        <w:t xml:space="preserve"> </w:t>
      </w:r>
      <w:r>
        <w:rPr>
          <w:rFonts w:hint="eastAsia"/>
        </w:rPr>
        <w:t>SVA</w:t>
      </w:r>
      <w:r>
        <w:t xml:space="preserve"> </w:t>
      </w:r>
      <w:r>
        <w:rPr>
          <w:rFonts w:hint="eastAsia"/>
        </w:rPr>
        <w:t>断言设计</w:t>
      </w:r>
      <w:bookmarkEnd w:id="8"/>
    </w:p>
    <w:p w14:paraId="3DB5F24B" w14:textId="4FAD3C53" w:rsidR="001D07CD" w:rsidRDefault="001D07CD" w:rsidP="001D07CD">
      <w:pPr>
        <w:spacing w:after="163"/>
        <w:ind w:leftChars="200" w:left="480" w:firstLine="480"/>
      </w:pPr>
      <w:r>
        <w:rPr>
          <w:rFonts w:hint="eastAsia"/>
        </w:rPr>
        <w:t>参考每日一题第74题。</w:t>
      </w:r>
    </w:p>
    <w:p w14:paraId="71DF902A" w14:textId="257EC33F" w:rsidR="009C0B5E" w:rsidRDefault="009C0B5E" w:rsidP="009C0B5E">
      <w:pPr>
        <w:pStyle w:val="4"/>
        <w:spacing w:after="163"/>
        <w:ind w:left="480" w:hanging="480"/>
      </w:pPr>
      <w:r>
        <w:t>System</w:t>
      </w:r>
      <w:r w:rsidR="00FC02D7">
        <w:t xml:space="preserve"> </w:t>
      </w:r>
      <w:r>
        <w:t>Verilog</w:t>
      </w:r>
      <w:r>
        <w:t>应用</w:t>
      </w:r>
    </w:p>
    <w:p w14:paraId="28AA9146" w14:textId="26CB90EE" w:rsidR="009C0B5E" w:rsidRDefault="009C0B5E" w:rsidP="009C0B5E">
      <w:pPr>
        <w:spacing w:after="163"/>
        <w:ind w:leftChars="200" w:left="480" w:firstLine="480"/>
      </w:pPr>
      <w:r>
        <w:t>根据表一和表二数据包的约束，在class中产生约束的数据，在程序中每次调用这个函数都产生一个新的数据包，并且产生后的包数据可以从另外一个class更改，不能用force，并且两个函数不能同时执行。</w:t>
      </w:r>
    </w:p>
    <w:p w14:paraId="6A83C4A3" w14:textId="77777777" w:rsidR="00897704" w:rsidRDefault="00897704" w:rsidP="009C0B5E">
      <w:pPr>
        <w:spacing w:after="163"/>
        <w:ind w:leftChars="200" w:left="480" w:firstLine="480"/>
      </w:pPr>
    </w:p>
    <w:p w14:paraId="43F022CE" w14:textId="4D5E14AD" w:rsidR="009C0B5E" w:rsidRDefault="00F52AE1" w:rsidP="00FC02D7">
      <w:pPr>
        <w:spacing w:after="163" w:line="240" w:lineRule="auto"/>
        <w:ind w:leftChars="200" w:left="480" w:firstLine="480"/>
        <w:jc w:val="center"/>
      </w:pPr>
      <w:r>
        <w:rPr>
          <w:noProof/>
        </w:rPr>
        <w:lastRenderedPageBreak/>
        <w:drawing>
          <wp:inline distT="0" distB="0" distL="0" distR="0" wp14:anchorId="32F59D16" wp14:editId="13981B5A">
            <wp:extent cx="3905250" cy="3714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05250" cy="3714750"/>
                    </a:xfrm>
                    <a:prstGeom prst="rect">
                      <a:avLst/>
                    </a:prstGeom>
                  </pic:spPr>
                </pic:pic>
              </a:graphicData>
            </a:graphic>
          </wp:inline>
        </w:drawing>
      </w:r>
    </w:p>
    <w:p w14:paraId="2D4C078B" w14:textId="4B69C424" w:rsidR="00F52AE1" w:rsidRDefault="00F52AE1" w:rsidP="00F52AE1">
      <w:pPr>
        <w:pStyle w:val="Figure"/>
        <w:spacing w:after="163"/>
        <w:ind w:left="480" w:hanging="480"/>
      </w:pPr>
      <w:bookmarkStart w:id="9" w:name="_Toc47606030"/>
      <w:r>
        <w:t xml:space="preserve">Figure </w:t>
      </w:r>
      <w:fldSimple w:instr=" STYLEREF 1 \s ">
        <w:r w:rsidR="00E53A27">
          <w:rPr>
            <w:noProof/>
          </w:rPr>
          <w:t>1</w:t>
        </w:r>
      </w:fldSimple>
      <w:r w:rsidR="00E53A27">
        <w:noBreakHyphen/>
      </w:r>
      <w:fldSimple w:instr=" SEQ Figure \* ARABIC \s 1 ">
        <w:r w:rsidR="00E53A27">
          <w:rPr>
            <w:noProof/>
          </w:rPr>
          <w:t>4</w:t>
        </w:r>
      </w:fldSimple>
      <w:r>
        <w:t xml:space="preserve"> </w:t>
      </w:r>
      <w:r>
        <w:rPr>
          <w:rFonts w:hint="eastAsia"/>
        </w:rPr>
        <w:t>System</w:t>
      </w:r>
      <w:r>
        <w:t xml:space="preserve"> </w:t>
      </w:r>
      <w:r>
        <w:rPr>
          <w:rFonts w:hint="eastAsia"/>
        </w:rPr>
        <w:t>Verilog</w:t>
      </w:r>
      <w:r>
        <w:t xml:space="preserve"> </w:t>
      </w:r>
      <w:r>
        <w:rPr>
          <w:rFonts w:hint="eastAsia"/>
        </w:rPr>
        <w:t>应用</w:t>
      </w:r>
      <w:bookmarkEnd w:id="9"/>
    </w:p>
    <w:p w14:paraId="73A67046" w14:textId="19B395D7" w:rsidR="002D19CD" w:rsidRDefault="00D62B71" w:rsidP="00D62B71">
      <w:pPr>
        <w:spacing w:after="163"/>
        <w:ind w:leftChars="200" w:left="480" w:firstLine="480"/>
      </w:pPr>
      <w:r>
        <w:rPr>
          <w:rFonts w:hint="eastAsia"/>
        </w:rPr>
        <w:t>参考每日一题第7</w:t>
      </w:r>
      <w:r>
        <w:t>7</w:t>
      </w:r>
      <w:r>
        <w:rPr>
          <w:rFonts w:hint="eastAsia"/>
        </w:rPr>
        <w:t>题</w:t>
      </w:r>
      <w:r w:rsidR="006A4931">
        <w:rPr>
          <w:rFonts w:hint="eastAsia"/>
        </w:rPr>
        <w:t>。</w:t>
      </w:r>
    </w:p>
    <w:p w14:paraId="1A47AD71" w14:textId="77777777" w:rsidR="006A4931" w:rsidRDefault="006A4931" w:rsidP="006A4931">
      <w:pPr>
        <w:pStyle w:val="4"/>
        <w:spacing w:after="163"/>
        <w:ind w:left="480" w:hanging="480"/>
      </w:pPr>
      <w:r>
        <w:t>UVM</w:t>
      </w:r>
      <w:r>
        <w:t>应用</w:t>
      </w:r>
    </w:p>
    <w:p w14:paraId="4AD595D3" w14:textId="6CF2B208" w:rsidR="006A4931" w:rsidRDefault="006A4931" w:rsidP="006A4931">
      <w:pPr>
        <w:spacing w:after="163"/>
        <w:ind w:leftChars="200" w:left="480" w:firstLine="480"/>
      </w:pPr>
      <w:r>
        <w:t>根据如下总线的读写时序，用systemverilog语言写出总线的driver,并通过interface的方式在testcase中调用读写函数，并且使用UVM的方式把一个操作通过上面写的driver驱动给DUT。</w:t>
      </w:r>
    </w:p>
    <w:p w14:paraId="35A4BC37" w14:textId="77777777" w:rsidR="00897704" w:rsidRDefault="00897704" w:rsidP="006A4931">
      <w:pPr>
        <w:spacing w:after="163"/>
        <w:ind w:leftChars="200" w:left="480" w:firstLine="480"/>
      </w:pPr>
    </w:p>
    <w:p w14:paraId="47BB2222" w14:textId="4045FE30" w:rsidR="00203949" w:rsidRDefault="00203949" w:rsidP="00B06273">
      <w:pPr>
        <w:spacing w:after="163" w:line="240" w:lineRule="auto"/>
        <w:ind w:leftChars="200" w:left="480" w:firstLine="480"/>
        <w:jc w:val="center"/>
      </w:pPr>
      <w:r>
        <w:rPr>
          <w:noProof/>
        </w:rPr>
        <w:lastRenderedPageBreak/>
        <w:drawing>
          <wp:inline distT="0" distB="0" distL="0" distR="0" wp14:anchorId="684179C5" wp14:editId="32E96EA2">
            <wp:extent cx="4467225" cy="33147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67225" cy="3314700"/>
                    </a:xfrm>
                    <a:prstGeom prst="rect">
                      <a:avLst/>
                    </a:prstGeom>
                  </pic:spPr>
                </pic:pic>
              </a:graphicData>
            </a:graphic>
          </wp:inline>
        </w:drawing>
      </w:r>
    </w:p>
    <w:p w14:paraId="58356043" w14:textId="522FDCC5" w:rsidR="00203949" w:rsidRDefault="00203949" w:rsidP="00203949">
      <w:pPr>
        <w:pStyle w:val="Figure"/>
        <w:spacing w:after="163"/>
        <w:ind w:left="480" w:hanging="480"/>
      </w:pPr>
      <w:bookmarkStart w:id="10" w:name="_Toc47606031"/>
      <w:r>
        <w:t xml:space="preserve">Figure </w:t>
      </w:r>
      <w:fldSimple w:instr=" STYLEREF 1 \s ">
        <w:r w:rsidR="00E53A27">
          <w:rPr>
            <w:noProof/>
          </w:rPr>
          <w:t>1</w:t>
        </w:r>
      </w:fldSimple>
      <w:r w:rsidR="00E53A27">
        <w:noBreakHyphen/>
      </w:r>
      <w:fldSimple w:instr=" SEQ Figure \* ARABIC \s 1 ">
        <w:r w:rsidR="00E53A27">
          <w:rPr>
            <w:noProof/>
          </w:rPr>
          <w:t>5</w:t>
        </w:r>
      </w:fldSimple>
      <w:r>
        <w:t xml:space="preserve"> </w:t>
      </w:r>
      <w:r>
        <w:rPr>
          <w:rFonts w:hint="eastAsia"/>
        </w:rPr>
        <w:t>UVM</w:t>
      </w:r>
      <w:r>
        <w:t xml:space="preserve"> </w:t>
      </w:r>
      <w:r>
        <w:rPr>
          <w:rFonts w:hint="eastAsia"/>
        </w:rPr>
        <w:t>应用</w:t>
      </w:r>
      <w:bookmarkEnd w:id="10"/>
    </w:p>
    <w:p w14:paraId="19882622" w14:textId="0D934ED9" w:rsidR="006A4931" w:rsidRDefault="00F52317" w:rsidP="00F52317">
      <w:pPr>
        <w:spacing w:after="163"/>
        <w:ind w:left="199" w:firstLineChars="300" w:firstLine="720"/>
      </w:pPr>
      <w:r>
        <w:rPr>
          <w:rFonts w:hint="eastAsia"/>
        </w:rPr>
        <w:t>参考每日一题第7</w:t>
      </w:r>
      <w:r>
        <w:t>8</w:t>
      </w:r>
      <w:r>
        <w:rPr>
          <w:rFonts w:hint="eastAsia"/>
        </w:rPr>
        <w:t>题。</w:t>
      </w:r>
    </w:p>
    <w:p w14:paraId="67448C22" w14:textId="51ED9110" w:rsidR="002953AB" w:rsidRDefault="002953AB" w:rsidP="002953AB">
      <w:pPr>
        <w:pStyle w:val="4"/>
        <w:spacing w:after="163"/>
        <w:ind w:left="480" w:hanging="480"/>
        <w:rPr>
          <w:shd w:val="clear" w:color="auto" w:fill="FFFFFF"/>
        </w:rPr>
      </w:pPr>
      <w:r>
        <w:rPr>
          <w:shd w:val="clear" w:color="auto" w:fill="FFFFFF"/>
        </w:rPr>
        <w:t>低功耗设计方法和思路</w:t>
      </w:r>
    </w:p>
    <w:p w14:paraId="21E2E9F5" w14:textId="41C2FBB2" w:rsidR="002953AB" w:rsidRDefault="002953AB" w:rsidP="002953AB">
      <w:pPr>
        <w:spacing w:after="163"/>
        <w:ind w:leftChars="200" w:left="480" w:firstLine="480"/>
      </w:pPr>
      <w:r>
        <w:rPr>
          <w:rFonts w:hint="eastAsia"/>
        </w:rPr>
        <w:t>参考每日一题第2题，第5</w:t>
      </w:r>
      <w:r>
        <w:t>4</w:t>
      </w:r>
      <w:r>
        <w:rPr>
          <w:rFonts w:hint="eastAsia"/>
        </w:rPr>
        <w:t>题。</w:t>
      </w:r>
    </w:p>
    <w:p w14:paraId="703EA877" w14:textId="0BBCF397" w:rsidR="00687932" w:rsidRDefault="00687932" w:rsidP="00687932">
      <w:pPr>
        <w:pStyle w:val="4"/>
        <w:spacing w:after="163"/>
        <w:ind w:left="480" w:hanging="480"/>
        <w:rPr>
          <w:shd w:val="clear" w:color="auto" w:fill="FFFFFF"/>
        </w:rPr>
      </w:pPr>
      <w:r>
        <w:rPr>
          <w:shd w:val="clear" w:color="auto" w:fill="FFFFFF"/>
        </w:rPr>
        <w:t>谈谈对静态时序分析和动态时序仿真的理解及优缺点</w:t>
      </w:r>
    </w:p>
    <w:p w14:paraId="6AD98CF1" w14:textId="31C2A406" w:rsidR="00687932" w:rsidRDefault="00687932" w:rsidP="006A7978">
      <w:pPr>
        <w:spacing w:after="163"/>
        <w:ind w:leftChars="200" w:left="480" w:firstLine="480"/>
      </w:pPr>
      <w:r>
        <w:rPr>
          <w:rFonts w:hint="eastAsia"/>
        </w:rPr>
        <w:t>参考每日一题第4题。</w:t>
      </w:r>
    </w:p>
    <w:p w14:paraId="434B978E" w14:textId="27E6D6FF" w:rsidR="001F3B03" w:rsidRDefault="001F3B03" w:rsidP="00897704">
      <w:pPr>
        <w:pStyle w:val="4"/>
        <w:spacing w:after="163" w:line="240" w:lineRule="auto"/>
        <w:ind w:left="480" w:hanging="480"/>
      </w:pPr>
      <w:r>
        <w:rPr>
          <w:rFonts w:hint="eastAsia"/>
        </w:rPr>
        <w:t>脚本处理</w:t>
      </w:r>
    </w:p>
    <w:p w14:paraId="5DD2B107" w14:textId="77777777" w:rsidR="00897704" w:rsidRPr="00897704" w:rsidRDefault="00897704" w:rsidP="00897704">
      <w:pPr>
        <w:spacing w:after="163"/>
        <w:ind w:left="480" w:firstLine="480"/>
      </w:pPr>
    </w:p>
    <w:p w14:paraId="6CA555D5" w14:textId="572C95A7" w:rsidR="00897704" w:rsidRPr="00897704" w:rsidRDefault="00897704" w:rsidP="00897704">
      <w:pPr>
        <w:spacing w:after="163" w:line="240" w:lineRule="auto"/>
        <w:ind w:left="480" w:firstLine="480"/>
        <w:jc w:val="center"/>
      </w:pPr>
      <w:r>
        <w:rPr>
          <w:noProof/>
        </w:rPr>
        <w:lastRenderedPageBreak/>
        <w:drawing>
          <wp:inline distT="0" distB="0" distL="0" distR="0" wp14:anchorId="647603AE" wp14:editId="1E780626">
            <wp:extent cx="3840395" cy="3063922"/>
            <wp:effectExtent l="0" t="0" r="8255"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45012" cy="3067605"/>
                    </a:xfrm>
                    <a:prstGeom prst="rect">
                      <a:avLst/>
                    </a:prstGeom>
                  </pic:spPr>
                </pic:pic>
              </a:graphicData>
            </a:graphic>
          </wp:inline>
        </w:drawing>
      </w:r>
    </w:p>
    <w:p w14:paraId="131B39A6" w14:textId="2E19F989" w:rsidR="001F3B03" w:rsidRDefault="001F3B03" w:rsidP="00897704">
      <w:pPr>
        <w:pStyle w:val="Figure"/>
        <w:spacing w:after="163" w:line="240" w:lineRule="auto"/>
        <w:ind w:left="480" w:hanging="480"/>
      </w:pPr>
      <w:bookmarkStart w:id="11" w:name="_Toc47606032"/>
      <w:r>
        <w:t xml:space="preserve">Figure </w:t>
      </w:r>
      <w:fldSimple w:instr=" STYLEREF 1 \s ">
        <w:r w:rsidR="00E53A27">
          <w:rPr>
            <w:noProof/>
          </w:rPr>
          <w:t>1</w:t>
        </w:r>
      </w:fldSimple>
      <w:r w:rsidR="00E53A27">
        <w:noBreakHyphen/>
      </w:r>
      <w:fldSimple w:instr=" SEQ Figure \* ARABIC \s 1 ">
        <w:r w:rsidR="00E53A27">
          <w:rPr>
            <w:noProof/>
          </w:rPr>
          <w:t>6</w:t>
        </w:r>
      </w:fldSimple>
      <w:r>
        <w:t xml:space="preserve"> </w:t>
      </w:r>
      <w:r>
        <w:rPr>
          <w:rFonts w:hint="eastAsia"/>
        </w:rPr>
        <w:t>脚本处理</w:t>
      </w:r>
      <w:bookmarkEnd w:id="11"/>
    </w:p>
    <w:p w14:paraId="70E80CF6" w14:textId="63FE89BF" w:rsidR="00B167D2" w:rsidRDefault="00B167D2" w:rsidP="00B167D2">
      <w:pPr>
        <w:spacing w:after="163"/>
        <w:ind w:leftChars="200" w:left="480" w:firstLine="480"/>
      </w:pPr>
      <w:r>
        <w:rPr>
          <w:rFonts w:hint="eastAsia"/>
        </w:rPr>
        <w:t>参考每日一题第8</w:t>
      </w:r>
      <w:r>
        <w:t>4</w:t>
      </w:r>
      <w:r>
        <w:rPr>
          <w:rFonts w:hint="eastAsia"/>
        </w:rPr>
        <w:t>题，第6</w:t>
      </w:r>
      <w:r>
        <w:t>4</w:t>
      </w:r>
      <w:r>
        <w:rPr>
          <w:rFonts w:hint="eastAsia"/>
        </w:rPr>
        <w:t>题。</w:t>
      </w:r>
    </w:p>
    <w:p w14:paraId="36F74DA9" w14:textId="5EF4C141" w:rsidR="005627C9" w:rsidRDefault="005627C9" w:rsidP="005627C9">
      <w:pPr>
        <w:pStyle w:val="4"/>
        <w:spacing w:after="163"/>
        <w:ind w:left="480" w:hanging="480"/>
        <w:rPr>
          <w:shd w:val="clear" w:color="auto" w:fill="FFFFFF"/>
        </w:rPr>
      </w:pPr>
      <w:r>
        <w:rPr>
          <w:shd w:val="clear" w:color="auto" w:fill="FFFFFF"/>
        </w:rPr>
        <w:t>画出典型的</w:t>
      </w:r>
      <w:r>
        <w:rPr>
          <w:shd w:val="clear" w:color="auto" w:fill="FFFFFF"/>
        </w:rPr>
        <w:t>MCU</w:t>
      </w:r>
      <w:r>
        <w:rPr>
          <w:shd w:val="clear" w:color="auto" w:fill="FFFFFF"/>
        </w:rPr>
        <w:t>（</w:t>
      </w:r>
      <w:r>
        <w:rPr>
          <w:shd w:val="clear" w:color="auto" w:fill="FFFFFF"/>
        </w:rPr>
        <w:t>SoC</w:t>
      </w:r>
      <w:r>
        <w:rPr>
          <w:shd w:val="clear" w:color="auto" w:fill="FFFFFF"/>
        </w:rPr>
        <w:t>）系统框图</w:t>
      </w:r>
    </w:p>
    <w:p w14:paraId="6EA6B101" w14:textId="073D81C6" w:rsidR="005627C9" w:rsidRDefault="005627C9" w:rsidP="005627C9">
      <w:pPr>
        <w:spacing w:after="163"/>
        <w:ind w:leftChars="200" w:left="480" w:firstLine="480"/>
      </w:pPr>
      <w:r>
        <w:rPr>
          <w:rFonts w:hint="eastAsia"/>
        </w:rPr>
        <w:t>参考每日一题第6</w:t>
      </w:r>
      <w:r>
        <w:t>0</w:t>
      </w:r>
      <w:r>
        <w:rPr>
          <w:rFonts w:hint="eastAsia"/>
        </w:rPr>
        <w:t>题。</w:t>
      </w:r>
    </w:p>
    <w:p w14:paraId="5DA849BE" w14:textId="2B137053" w:rsidR="001F39BB" w:rsidRDefault="001F39BB" w:rsidP="001F39BB">
      <w:pPr>
        <w:pStyle w:val="4"/>
        <w:spacing w:after="163"/>
        <w:ind w:left="480" w:hanging="480"/>
      </w:pPr>
      <w:r>
        <w:rPr>
          <w:rFonts w:hint="eastAsia"/>
        </w:rPr>
        <w:t>F</w:t>
      </w:r>
      <w:r>
        <w:t xml:space="preserve">PGA </w:t>
      </w:r>
      <w:r>
        <w:rPr>
          <w:rFonts w:hint="eastAsia"/>
        </w:rPr>
        <w:t>内部资源有哪些</w:t>
      </w:r>
    </w:p>
    <w:p w14:paraId="2E098CCE" w14:textId="3168A29B" w:rsidR="001F39BB" w:rsidRPr="001F39BB" w:rsidRDefault="001F39BB" w:rsidP="00494432">
      <w:pPr>
        <w:spacing w:after="163"/>
        <w:ind w:leftChars="200" w:left="480" w:firstLine="480"/>
      </w:pPr>
      <w:r>
        <w:rPr>
          <w:rFonts w:hint="eastAsia"/>
        </w:rPr>
        <w:t>参考每日一题第4</w:t>
      </w:r>
      <w:r>
        <w:t>3</w:t>
      </w:r>
      <w:r>
        <w:rPr>
          <w:rFonts w:hint="eastAsia"/>
        </w:rPr>
        <w:t>题，第5题。</w:t>
      </w:r>
    </w:p>
    <w:p w14:paraId="711A9465" w14:textId="50A33ABB" w:rsidR="009F4A49" w:rsidRDefault="00327990" w:rsidP="009D7180">
      <w:pPr>
        <w:pStyle w:val="3"/>
        <w:spacing w:after="163"/>
        <w:ind w:left="560" w:hanging="560"/>
      </w:pPr>
      <w:bookmarkStart w:id="12" w:name="_Toc512866390"/>
      <w:bookmarkStart w:id="13" w:name="_Toc50473306"/>
      <w:r>
        <w:rPr>
          <w:rFonts w:hint="eastAsia"/>
        </w:rPr>
        <w:t>中端</w:t>
      </w:r>
      <w:r w:rsidR="009F4A49">
        <w:rPr>
          <w:rFonts w:hint="eastAsia"/>
        </w:rPr>
        <w:t>面试题</w:t>
      </w:r>
      <w:bookmarkEnd w:id="12"/>
      <w:bookmarkEnd w:id="13"/>
    </w:p>
    <w:p w14:paraId="0B7E2172" w14:textId="77777777" w:rsidR="00B21AF8" w:rsidRPr="00B21AF8" w:rsidRDefault="00B21AF8" w:rsidP="00B21AF8">
      <w:pPr>
        <w:pStyle w:val="4"/>
        <w:spacing w:after="163"/>
        <w:ind w:left="480" w:hanging="480"/>
      </w:pPr>
      <w:r w:rsidRPr="00B21AF8">
        <w:t>芯片</w:t>
      </w:r>
      <w:r w:rsidRPr="00B21AF8">
        <w:t>A</w:t>
      </w:r>
      <w:r w:rsidRPr="00B21AF8">
        <w:t>端口</w:t>
      </w:r>
      <w:r w:rsidRPr="00B21AF8">
        <w:t>OUT1/OUT2</w:t>
      </w:r>
      <w:r w:rsidRPr="00B21AF8">
        <w:t>分别接到芯片</w:t>
      </w:r>
      <w:r w:rsidRPr="00B21AF8">
        <w:t>B</w:t>
      </w:r>
      <w:r w:rsidRPr="00B21AF8">
        <w:t>的</w:t>
      </w:r>
      <w:r w:rsidRPr="00B21AF8">
        <w:t>D/CLK</w:t>
      </w:r>
      <w:r w:rsidRPr="00B21AF8">
        <w:t>。芯片</w:t>
      </w:r>
      <w:r w:rsidRPr="00B21AF8">
        <w:t>A</w:t>
      </w:r>
      <w:r w:rsidRPr="00B21AF8">
        <w:t>端口约束如下：</w:t>
      </w:r>
    </w:p>
    <w:p w14:paraId="00D5C824" w14:textId="77777777" w:rsidR="00B21AF8" w:rsidRPr="00B21AF8" w:rsidRDefault="00B21AF8" w:rsidP="00033FB6">
      <w:pPr>
        <w:spacing w:after="163"/>
        <w:ind w:leftChars="200" w:left="480" w:firstLine="480"/>
        <w:rPr>
          <w:szCs w:val="24"/>
        </w:rPr>
      </w:pPr>
      <w:r w:rsidRPr="00B21AF8">
        <w:t>create_clock -name CLK-period 10 -waveform {0 5} [get_pins U1/Y]</w:t>
      </w:r>
    </w:p>
    <w:p w14:paraId="246BC99F" w14:textId="38AE0B3C" w:rsidR="00B21AF8" w:rsidRPr="00033FB6" w:rsidRDefault="00B21AF8" w:rsidP="00033FB6">
      <w:pPr>
        <w:spacing w:after="163"/>
        <w:ind w:leftChars="200" w:left="480" w:firstLine="480"/>
      </w:pPr>
      <w:r w:rsidRPr="00B21AF8">
        <w:t>create_generate_clock -name</w:t>
      </w:r>
      <w:r w:rsidR="00A4502E">
        <w:t xml:space="preserve"> </w:t>
      </w:r>
      <w:r w:rsidRPr="00B21AF8">
        <w:t>GCLK -source [get_pins U1/Y] -edge "1 3 7" -master_clock</w:t>
      </w:r>
      <w:r w:rsidR="00416E40">
        <w:rPr>
          <w:rFonts w:hint="eastAsia"/>
        </w:rPr>
        <w:t xml:space="preserve"> </w:t>
      </w:r>
      <w:r w:rsidRPr="00B21AF8">
        <w:t>CLK</w:t>
      </w:r>
      <w:r w:rsidR="00A4502E">
        <w:t xml:space="preserve"> </w:t>
      </w:r>
      <w:r w:rsidRPr="00B21AF8">
        <w:t>[get_pins U2/Y]</w:t>
      </w:r>
    </w:p>
    <w:p w14:paraId="2C94FFC9" w14:textId="77777777" w:rsidR="00C24B5E" w:rsidRDefault="00B21AF8" w:rsidP="00033FB6">
      <w:pPr>
        <w:spacing w:after="163"/>
        <w:ind w:leftChars="200" w:left="480" w:firstLine="480"/>
      </w:pPr>
      <w:r w:rsidRPr="00B21AF8">
        <w:t>create_generate_clock -name</w:t>
      </w:r>
      <w:r w:rsidR="00A4502E">
        <w:t xml:space="preserve"> </w:t>
      </w:r>
      <w:r w:rsidRPr="00B21AF8">
        <w:t>OUTCLK -source [get_pins U2/Y] -master_clock GCLK -divide_by 1</w:t>
      </w:r>
      <w:r w:rsidR="00DC69CE">
        <w:t xml:space="preserve"> </w:t>
      </w:r>
      <w:r w:rsidRPr="00B21AF8">
        <w:t>[get_por</w:t>
      </w:r>
    </w:p>
    <w:p w14:paraId="5622A99C" w14:textId="3659C2DA" w:rsidR="00B21AF8" w:rsidRPr="00033FB6" w:rsidRDefault="00B21AF8" w:rsidP="00033FB6">
      <w:pPr>
        <w:spacing w:after="163"/>
        <w:ind w:leftChars="200" w:left="480" w:firstLine="480"/>
      </w:pPr>
      <w:r w:rsidRPr="00B21AF8">
        <w:t>ts</w:t>
      </w:r>
      <w:r w:rsidR="00A4502E">
        <w:t xml:space="preserve"> </w:t>
      </w:r>
      <w:r w:rsidRPr="00B21AF8">
        <w:t>OUT2]</w:t>
      </w:r>
    </w:p>
    <w:p w14:paraId="0AD1AAA4" w14:textId="77777777" w:rsidR="00B21AF8" w:rsidRPr="00B21AF8" w:rsidRDefault="00B21AF8" w:rsidP="00033FB6">
      <w:pPr>
        <w:spacing w:after="163"/>
        <w:ind w:leftChars="200" w:left="480" w:firstLine="480"/>
        <w:rPr>
          <w:szCs w:val="24"/>
        </w:rPr>
      </w:pPr>
      <w:r w:rsidRPr="00B21AF8">
        <w:t>set_output_delay -max 8-clock OUTCLK [get_ports OUT1]</w:t>
      </w:r>
    </w:p>
    <w:p w14:paraId="288C1305" w14:textId="77777777" w:rsidR="00B21AF8" w:rsidRPr="00B21AF8" w:rsidRDefault="00B21AF8" w:rsidP="00033FB6">
      <w:pPr>
        <w:spacing w:after="163"/>
        <w:ind w:leftChars="200" w:left="480" w:firstLine="480"/>
        <w:rPr>
          <w:szCs w:val="24"/>
        </w:rPr>
      </w:pPr>
      <w:r w:rsidRPr="00B21AF8">
        <w:t>set_output_delay -min 1-clock OUTCLK [get_ports OUT1]</w:t>
      </w:r>
    </w:p>
    <w:p w14:paraId="0CDDF6F3" w14:textId="77777777" w:rsidR="00014379" w:rsidRPr="00014379" w:rsidRDefault="00014379" w:rsidP="00014379">
      <w:pPr>
        <w:spacing w:after="163"/>
        <w:ind w:leftChars="200" w:left="480" w:firstLine="480"/>
        <w:rPr>
          <w:color w:val="00B0F0"/>
        </w:rPr>
      </w:pPr>
      <w:r w:rsidRPr="00014379">
        <w:rPr>
          <w:color w:val="00B0F0"/>
        </w:rPr>
        <w:lastRenderedPageBreak/>
        <w:t>点评：这道题非常深刻的考察了同学们对create_generate_clock这条约束的掌握程度，题目中提到了-edge的用法，当然还有其他option，如-combination等。另外还考察了同时当clock做输出时，约束应该如何写的问题。</w:t>
      </w:r>
    </w:p>
    <w:p w14:paraId="63207E14" w14:textId="12AC5E70" w:rsidR="00A92D72" w:rsidRDefault="00014379" w:rsidP="00897704">
      <w:pPr>
        <w:widowControl/>
        <w:shd w:val="clear" w:color="auto" w:fill="FFFFFF"/>
        <w:spacing w:after="163" w:line="384" w:lineRule="atLeast"/>
        <w:ind w:leftChars="100" w:left="240" w:firstLineChars="100" w:firstLine="240"/>
        <w:jc w:val="left"/>
        <w:rPr>
          <w:rFonts w:ascii="Helvetica" w:eastAsia="宋体" w:hAnsi="Helvetica" w:cs="Helvetica"/>
          <w:color w:val="3DAAD6"/>
          <w:kern w:val="0"/>
          <w:szCs w:val="24"/>
        </w:rPr>
      </w:pPr>
      <w:r w:rsidRPr="00014379">
        <w:rPr>
          <w:rFonts w:ascii="Helvetica" w:eastAsia="宋体" w:hAnsi="Helvetica" w:cs="Helvetica"/>
          <w:color w:val="3DAAD6"/>
          <w:kern w:val="0"/>
          <w:szCs w:val="24"/>
        </w:rPr>
        <w:t>答：</w:t>
      </w:r>
    </w:p>
    <w:p w14:paraId="79AFACA6" w14:textId="77777777" w:rsidR="00897704" w:rsidRDefault="00897704" w:rsidP="00897704">
      <w:pPr>
        <w:widowControl/>
        <w:shd w:val="clear" w:color="auto" w:fill="FFFFFF"/>
        <w:spacing w:after="163" w:line="384" w:lineRule="atLeast"/>
        <w:ind w:leftChars="100" w:left="240" w:firstLineChars="100" w:firstLine="240"/>
        <w:jc w:val="left"/>
        <w:rPr>
          <w:rFonts w:ascii="Helvetica" w:eastAsia="宋体" w:hAnsi="Helvetica" w:cs="Helvetica"/>
          <w:color w:val="3DAAD6"/>
          <w:kern w:val="0"/>
          <w:szCs w:val="24"/>
        </w:rPr>
      </w:pPr>
    </w:p>
    <w:p w14:paraId="7C45FDFA" w14:textId="6E753663" w:rsidR="00897704" w:rsidRDefault="00897704" w:rsidP="00897704">
      <w:pPr>
        <w:widowControl/>
        <w:shd w:val="clear" w:color="auto" w:fill="FFFFFF"/>
        <w:spacing w:after="163" w:line="384" w:lineRule="atLeast"/>
        <w:ind w:leftChars="100" w:left="240" w:firstLineChars="100" w:firstLine="240"/>
        <w:jc w:val="center"/>
      </w:pPr>
      <w:r>
        <w:rPr>
          <w:noProof/>
        </w:rPr>
        <w:drawing>
          <wp:inline distT="0" distB="0" distL="0" distR="0" wp14:anchorId="21B473CB" wp14:editId="22CB0817">
            <wp:extent cx="3694296" cy="2231409"/>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98083" cy="2233696"/>
                    </a:xfrm>
                    <a:prstGeom prst="rect">
                      <a:avLst/>
                    </a:prstGeom>
                  </pic:spPr>
                </pic:pic>
              </a:graphicData>
            </a:graphic>
          </wp:inline>
        </w:drawing>
      </w:r>
    </w:p>
    <w:p w14:paraId="2139C746" w14:textId="6EB964F0" w:rsidR="00AD137C" w:rsidRPr="00014379" w:rsidRDefault="00A92D72" w:rsidP="00A92D72">
      <w:pPr>
        <w:pStyle w:val="Figure"/>
        <w:spacing w:after="163"/>
        <w:ind w:left="480" w:hanging="480"/>
        <w:rPr>
          <w:rFonts w:ascii="Helvetica" w:eastAsia="宋体" w:hAnsi="Helvetica" w:cs="Helvetica"/>
          <w:color w:val="3E3E3E"/>
          <w:kern w:val="0"/>
          <w:szCs w:val="24"/>
        </w:rPr>
      </w:pPr>
      <w:bookmarkStart w:id="14" w:name="_Toc47606033"/>
      <w:r>
        <w:t xml:space="preserve">Figure </w:t>
      </w:r>
      <w:fldSimple w:instr=" STYLEREF 1 \s ">
        <w:r w:rsidR="00E53A27">
          <w:rPr>
            <w:noProof/>
          </w:rPr>
          <w:t>1</w:t>
        </w:r>
      </w:fldSimple>
      <w:r w:rsidR="00E53A27">
        <w:noBreakHyphen/>
      </w:r>
      <w:fldSimple w:instr=" SEQ Figure \* ARABIC \s 1 ">
        <w:r w:rsidR="00E53A27">
          <w:rPr>
            <w:noProof/>
          </w:rPr>
          <w:t>7</w:t>
        </w:r>
      </w:fldSimple>
      <w:r>
        <w:t xml:space="preserve"> </w:t>
      </w:r>
      <w:r>
        <w:rPr>
          <w:rFonts w:hint="eastAsia"/>
        </w:rPr>
        <w:t>clock</w:t>
      </w:r>
      <w:r>
        <w:t xml:space="preserve"> </w:t>
      </w:r>
      <w:r>
        <w:rPr>
          <w:rFonts w:hint="eastAsia"/>
        </w:rPr>
        <w:t>时序约束</w:t>
      </w:r>
      <w:bookmarkEnd w:id="14"/>
    </w:p>
    <w:p w14:paraId="12020DD7" w14:textId="77777777" w:rsidR="00486E4F" w:rsidRPr="00486E4F" w:rsidRDefault="00486E4F" w:rsidP="00486E4F">
      <w:pPr>
        <w:spacing w:after="163"/>
        <w:ind w:leftChars="200" w:left="480" w:firstLine="480"/>
        <w:rPr>
          <w:color w:val="3E3E3E"/>
        </w:rPr>
      </w:pPr>
      <w:r w:rsidRPr="00486E4F">
        <w:t>电路结构和波形示意如下，由于使用了-edge 1 3 7 , 因此CLK和GCLK的波形如上，另外假设芯片A出口是GCLK域出来，那么：</w:t>
      </w:r>
    </w:p>
    <w:p w14:paraId="0043B187" w14:textId="4ABCA4D4" w:rsidR="00486E4F" w:rsidRPr="00486E4F" w:rsidRDefault="00486E4F" w:rsidP="00486E4F">
      <w:pPr>
        <w:spacing w:after="163"/>
        <w:ind w:leftChars="200" w:left="480" w:firstLine="480"/>
        <w:rPr>
          <w:color w:val="3E3E3E"/>
        </w:rPr>
      </w:pPr>
      <w:r w:rsidRPr="00486E4F">
        <w:t>Q1：</w:t>
      </w:r>
      <w:r w:rsidRPr="00486E4F">
        <w:rPr>
          <w:sz w:val="21"/>
          <w:szCs w:val="21"/>
        </w:rPr>
        <w:t>T(c-&gt;q) +TL1+TL2 +Tsetup  &lt; Tcycle ,</w:t>
      </w:r>
      <w:r>
        <w:rPr>
          <w:sz w:val="21"/>
          <w:szCs w:val="21"/>
        </w:rPr>
        <w:t xml:space="preserve"> </w:t>
      </w:r>
      <w:r w:rsidRPr="00486E4F">
        <w:rPr>
          <w:sz w:val="21"/>
          <w:szCs w:val="21"/>
        </w:rPr>
        <w:t>其中Tcycle =80ns, TL2+Tsetup = max output delay = 8ns</w:t>
      </w:r>
    </w:p>
    <w:p w14:paraId="3FFE4004" w14:textId="77777777" w:rsidR="00486E4F" w:rsidRPr="00486E4F" w:rsidRDefault="00486E4F" w:rsidP="00486E4F">
      <w:pPr>
        <w:spacing w:after="163"/>
        <w:ind w:leftChars="200" w:left="480" w:firstLine="420"/>
        <w:rPr>
          <w:color w:val="3E3E3E"/>
        </w:rPr>
      </w:pPr>
      <w:r w:rsidRPr="00486E4F">
        <w:rPr>
          <w:sz w:val="21"/>
          <w:szCs w:val="21"/>
        </w:rPr>
        <w:t> T(c-&gt;q)+TL1+TL2&gt; Thold , 其中TL2-Thold= min output delay</w:t>
      </w:r>
    </w:p>
    <w:p w14:paraId="17EAA73C" w14:textId="77777777" w:rsidR="00486E4F" w:rsidRPr="00486E4F" w:rsidRDefault="00486E4F" w:rsidP="00486E4F">
      <w:pPr>
        <w:spacing w:after="163"/>
        <w:ind w:leftChars="200" w:left="480" w:firstLine="480"/>
        <w:rPr>
          <w:color w:val="3E3E3E"/>
        </w:rPr>
      </w:pPr>
      <w:r w:rsidRPr="00486E4F">
        <w:t>Q2: 波形如上图</w:t>
      </w:r>
    </w:p>
    <w:p w14:paraId="201E5921" w14:textId="041C241E" w:rsidR="00486E4F" w:rsidRDefault="00486E4F" w:rsidP="00486E4F">
      <w:pPr>
        <w:spacing w:after="163"/>
        <w:ind w:leftChars="200" w:left="480" w:firstLine="480"/>
      </w:pPr>
      <w:r w:rsidRPr="00486E4F">
        <w:t>Q3：第三问考察的是随路时钟的问题。一般都要做special timing check，保证data和CLK之间的skew =0. 如果要加约束，可以用set_min_delay和set_max_delay</w:t>
      </w:r>
    </w:p>
    <w:p w14:paraId="46A24939" w14:textId="114DBCF1" w:rsidR="0000309B" w:rsidRDefault="0000309B" w:rsidP="0000309B">
      <w:pPr>
        <w:spacing w:after="163" w:line="240" w:lineRule="auto"/>
        <w:ind w:leftChars="200" w:left="480" w:firstLine="20"/>
      </w:pPr>
      <w:r w:rsidRPr="0000309B">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p w14:paraId="5DAF3D96" w14:textId="0EDD9E5A" w:rsidR="000704B1" w:rsidRDefault="000704B1" w:rsidP="000704B1">
      <w:pPr>
        <w:pStyle w:val="4"/>
        <w:spacing w:after="163"/>
        <w:ind w:left="480" w:hanging="480"/>
        <w:rPr>
          <w:shd w:val="clear" w:color="auto" w:fill="FFFFFF"/>
        </w:rPr>
      </w:pPr>
      <w:r>
        <w:rPr>
          <w:shd w:val="clear" w:color="auto" w:fill="FFFFFF"/>
        </w:rPr>
        <w:t>from schematic and</w:t>
      </w:r>
      <w:r w:rsidR="00E17584">
        <w:rPr>
          <w:shd w:val="clear" w:color="auto" w:fill="FFFFFF"/>
        </w:rPr>
        <w:t xml:space="preserve"> </w:t>
      </w:r>
      <w:r>
        <w:rPr>
          <w:shd w:val="clear" w:color="auto" w:fill="FFFFFF"/>
        </w:rPr>
        <w:t>delay picture below, calculate the WC setup slack at D pin of F2 and BC hold</w:t>
      </w:r>
      <w:r w:rsidR="00E17584">
        <w:rPr>
          <w:shd w:val="clear" w:color="auto" w:fill="FFFFFF"/>
        </w:rPr>
        <w:t xml:space="preserve"> </w:t>
      </w:r>
      <w:r>
        <w:rPr>
          <w:shd w:val="clear" w:color="auto" w:fill="FFFFFF"/>
        </w:rPr>
        <w:t>slack at D pin at F4. input CLK period is 4ns</w:t>
      </w:r>
      <w:r w:rsidR="00E17584">
        <w:rPr>
          <w:rFonts w:hint="eastAsia"/>
          <w:shd w:val="clear" w:color="auto" w:fill="FFFFFF"/>
        </w:rPr>
        <w:t>。</w:t>
      </w:r>
    </w:p>
    <w:p w14:paraId="6710957F" w14:textId="77777777" w:rsidR="00897704" w:rsidRPr="00897704" w:rsidRDefault="00897704" w:rsidP="00897704">
      <w:pPr>
        <w:spacing w:after="163"/>
        <w:ind w:left="480" w:firstLine="480"/>
      </w:pPr>
    </w:p>
    <w:p w14:paraId="0943012F" w14:textId="724A43CD" w:rsidR="00011DBA" w:rsidRDefault="00CF7340" w:rsidP="00897704">
      <w:pPr>
        <w:spacing w:after="163" w:line="240" w:lineRule="auto"/>
        <w:ind w:left="480" w:firstLine="480"/>
        <w:jc w:val="center"/>
      </w:pPr>
      <w:r>
        <w:rPr>
          <w:noProof/>
        </w:rPr>
        <w:lastRenderedPageBreak/>
        <w:drawing>
          <wp:inline distT="0" distB="0" distL="0" distR="0" wp14:anchorId="10BFAA33" wp14:editId="480859CE">
            <wp:extent cx="3582538" cy="1917837"/>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85915" cy="1919645"/>
                    </a:xfrm>
                    <a:prstGeom prst="rect">
                      <a:avLst/>
                    </a:prstGeom>
                  </pic:spPr>
                </pic:pic>
              </a:graphicData>
            </a:graphic>
          </wp:inline>
        </w:drawing>
      </w:r>
    </w:p>
    <w:p w14:paraId="26181380" w14:textId="38FA2C07" w:rsidR="008E338D" w:rsidRDefault="008E338D" w:rsidP="00897704">
      <w:pPr>
        <w:spacing w:after="163" w:line="240" w:lineRule="auto"/>
        <w:ind w:left="480" w:firstLine="480"/>
        <w:jc w:val="center"/>
      </w:pPr>
      <w:r>
        <w:rPr>
          <w:noProof/>
        </w:rPr>
        <w:drawing>
          <wp:inline distT="0" distB="0" distL="0" distR="0" wp14:anchorId="4172B25E" wp14:editId="37270D85">
            <wp:extent cx="3536163" cy="511480"/>
            <wp:effectExtent l="0" t="0" r="762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56916" cy="514482"/>
                    </a:xfrm>
                    <a:prstGeom prst="rect">
                      <a:avLst/>
                    </a:prstGeom>
                  </pic:spPr>
                </pic:pic>
              </a:graphicData>
            </a:graphic>
          </wp:inline>
        </w:drawing>
      </w:r>
    </w:p>
    <w:p w14:paraId="7077EBD2" w14:textId="6E2CAB03" w:rsidR="008E338D" w:rsidRDefault="008E338D" w:rsidP="00DD2263">
      <w:pPr>
        <w:pStyle w:val="Figure"/>
        <w:spacing w:after="163" w:line="240" w:lineRule="auto"/>
        <w:ind w:left="480" w:hanging="480"/>
      </w:pPr>
      <w:bookmarkStart w:id="15" w:name="_Toc47606034"/>
      <w:r>
        <w:t xml:space="preserve">Figure </w:t>
      </w:r>
      <w:fldSimple w:instr=" STYLEREF 1 \s ">
        <w:r w:rsidR="00E53A27">
          <w:rPr>
            <w:noProof/>
          </w:rPr>
          <w:t>1</w:t>
        </w:r>
      </w:fldSimple>
      <w:r w:rsidR="00E53A27">
        <w:noBreakHyphen/>
      </w:r>
      <w:fldSimple w:instr=" SEQ Figure \* ARABIC \s 1 ">
        <w:r w:rsidR="00E53A27">
          <w:rPr>
            <w:noProof/>
          </w:rPr>
          <w:t>8</w:t>
        </w:r>
      </w:fldSimple>
      <w:r>
        <w:t xml:space="preserve"> </w:t>
      </w:r>
      <w:r>
        <w:rPr>
          <w:rFonts w:hint="eastAsia"/>
        </w:rPr>
        <w:t>setup-hold分析。</w:t>
      </w:r>
      <w:bookmarkEnd w:id="15"/>
    </w:p>
    <w:p w14:paraId="4EA99DFB" w14:textId="7810FBBC" w:rsidR="00E554E1" w:rsidRDefault="00E554E1" w:rsidP="00DD2263">
      <w:pPr>
        <w:spacing w:after="163" w:line="240" w:lineRule="auto"/>
        <w:ind w:left="480" w:firstLine="480"/>
        <w:jc w:val="center"/>
      </w:pPr>
      <w:r w:rsidRPr="00DD2263">
        <w:rPr>
          <w:noProof/>
        </w:rPr>
        <w:drawing>
          <wp:inline distT="0" distB="0" distL="0" distR="0" wp14:anchorId="03C54BA5" wp14:editId="2B810A77">
            <wp:extent cx="3650776" cy="1871023"/>
            <wp:effectExtent l="0" t="0" r="698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60819" cy="1876170"/>
                    </a:xfrm>
                    <a:prstGeom prst="rect">
                      <a:avLst/>
                    </a:prstGeom>
                  </pic:spPr>
                </pic:pic>
              </a:graphicData>
            </a:graphic>
          </wp:inline>
        </w:drawing>
      </w:r>
    </w:p>
    <w:p w14:paraId="3E964924" w14:textId="61FDF446" w:rsidR="00354515" w:rsidRDefault="00354515" w:rsidP="00354515">
      <w:pPr>
        <w:spacing w:after="163" w:line="240" w:lineRule="auto"/>
        <w:ind w:left="480" w:firstLine="480"/>
      </w:pPr>
      <w:r>
        <w:rPr>
          <w:rFonts w:hint="eastAsia"/>
        </w:rPr>
        <w:t>下面是这个问题的更正和补充。</w:t>
      </w:r>
    </w:p>
    <w:p w14:paraId="339C6C78" w14:textId="6E561F7F" w:rsidR="0000309B" w:rsidRDefault="0000309B" w:rsidP="00DD2263">
      <w:pPr>
        <w:spacing w:after="163" w:line="240" w:lineRule="auto"/>
        <w:ind w:left="480" w:firstLine="480"/>
        <w:jc w:val="center"/>
      </w:pPr>
      <w:r w:rsidRPr="0000309B">
        <w:rPr>
          <w:noProof/>
        </w:rPr>
        <w:lastRenderedPageBreak/>
        <w:drawing>
          <wp:inline distT="0" distB="0" distL="0" distR="0" wp14:anchorId="7F0330CF" wp14:editId="38748417">
            <wp:extent cx="3830955" cy="57937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0955" cy="5793740"/>
                    </a:xfrm>
                    <a:prstGeom prst="rect">
                      <a:avLst/>
                    </a:prstGeom>
                    <a:noFill/>
                    <a:ln>
                      <a:noFill/>
                    </a:ln>
                  </pic:spPr>
                </pic:pic>
              </a:graphicData>
            </a:graphic>
          </wp:inline>
        </w:drawing>
      </w:r>
    </w:p>
    <w:p w14:paraId="790342F2" w14:textId="08E952A5" w:rsidR="0000309B" w:rsidRDefault="0000309B" w:rsidP="00DD2263">
      <w:pPr>
        <w:spacing w:after="163" w:line="240" w:lineRule="auto"/>
        <w:ind w:left="480" w:firstLine="480"/>
        <w:jc w:val="center"/>
      </w:pPr>
      <w:r w:rsidRPr="0000309B">
        <w:rPr>
          <w:noProof/>
        </w:rPr>
        <w:lastRenderedPageBreak/>
        <w:drawing>
          <wp:inline distT="0" distB="0" distL="0" distR="0" wp14:anchorId="7A143A69" wp14:editId="7511D05E">
            <wp:extent cx="4338320" cy="5600065"/>
            <wp:effectExtent l="0" t="0" r="508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38320" cy="5600065"/>
                    </a:xfrm>
                    <a:prstGeom prst="rect">
                      <a:avLst/>
                    </a:prstGeom>
                    <a:noFill/>
                    <a:ln>
                      <a:noFill/>
                    </a:ln>
                  </pic:spPr>
                </pic:pic>
              </a:graphicData>
            </a:graphic>
          </wp:inline>
        </w:drawing>
      </w:r>
    </w:p>
    <w:p w14:paraId="2912A343" w14:textId="54B7943D" w:rsidR="00E554E1" w:rsidRDefault="00E554E1" w:rsidP="00E554E1">
      <w:pPr>
        <w:pStyle w:val="Figure"/>
        <w:spacing w:after="163"/>
        <w:ind w:left="480" w:hanging="480"/>
      </w:pPr>
      <w:bookmarkStart w:id="16" w:name="_Toc47606035"/>
      <w:r>
        <w:t xml:space="preserve">Figure </w:t>
      </w:r>
      <w:fldSimple w:instr=" STYLEREF 1 \s ">
        <w:r w:rsidR="00E53A27">
          <w:rPr>
            <w:noProof/>
          </w:rPr>
          <w:t>1</w:t>
        </w:r>
      </w:fldSimple>
      <w:r w:rsidR="00E53A27">
        <w:noBreakHyphen/>
      </w:r>
      <w:fldSimple w:instr=" SEQ Figure \* ARABIC \s 1 ">
        <w:r w:rsidR="00E53A27">
          <w:rPr>
            <w:noProof/>
          </w:rPr>
          <w:t>9</w:t>
        </w:r>
      </w:fldSimple>
      <w:r>
        <w:t xml:space="preserve"> 1.1.3.2 </w:t>
      </w:r>
      <w:r>
        <w:rPr>
          <w:rFonts w:hint="eastAsia"/>
        </w:rPr>
        <w:t>答案</w:t>
      </w:r>
      <w:bookmarkEnd w:id="16"/>
    </w:p>
    <w:p w14:paraId="224CF5C9" w14:textId="3D5A54C6" w:rsidR="00E179B1" w:rsidRDefault="00E179B1" w:rsidP="00897704">
      <w:pPr>
        <w:pStyle w:val="4"/>
        <w:spacing w:after="163" w:line="240" w:lineRule="auto"/>
        <w:ind w:left="480" w:hanging="480"/>
        <w:rPr>
          <w:shd w:val="clear" w:color="auto" w:fill="FFFFFF"/>
        </w:rPr>
      </w:pPr>
      <w:r>
        <w:rPr>
          <w:shd w:val="clear" w:color="auto" w:fill="FFFFFF"/>
        </w:rPr>
        <w:t>下面的时序报告，报的是什么类型的时序违例，违例的原因是什么？修复建议是什么</w:t>
      </w:r>
    </w:p>
    <w:p w14:paraId="4D730F03" w14:textId="77777777" w:rsidR="00897704" w:rsidRPr="00897704" w:rsidRDefault="00897704" w:rsidP="00897704">
      <w:pPr>
        <w:spacing w:after="163"/>
        <w:ind w:left="480" w:firstLine="480"/>
      </w:pPr>
    </w:p>
    <w:p w14:paraId="29C8AEE7" w14:textId="408FB245" w:rsidR="00E179B1" w:rsidRDefault="00E179B1" w:rsidP="00897704">
      <w:pPr>
        <w:spacing w:after="163" w:line="240" w:lineRule="auto"/>
        <w:ind w:left="480" w:firstLine="480"/>
        <w:jc w:val="center"/>
      </w:pPr>
      <w:r>
        <w:rPr>
          <w:noProof/>
        </w:rPr>
        <w:lastRenderedPageBreak/>
        <w:drawing>
          <wp:inline distT="0" distB="0" distL="0" distR="0" wp14:anchorId="67769862" wp14:editId="4BC0DA9E">
            <wp:extent cx="3228975" cy="580072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28975" cy="5800725"/>
                    </a:xfrm>
                    <a:prstGeom prst="rect">
                      <a:avLst/>
                    </a:prstGeom>
                  </pic:spPr>
                </pic:pic>
              </a:graphicData>
            </a:graphic>
          </wp:inline>
        </w:drawing>
      </w:r>
    </w:p>
    <w:p w14:paraId="4BBBD71A" w14:textId="77777777" w:rsidR="00E179B1" w:rsidRPr="00E179B1" w:rsidRDefault="00E179B1" w:rsidP="00E179B1">
      <w:pPr>
        <w:spacing w:after="163"/>
        <w:ind w:leftChars="200" w:left="480" w:firstLine="480"/>
        <w:rPr>
          <w:color w:val="00B0F0"/>
        </w:rPr>
      </w:pPr>
      <w:r w:rsidRPr="00E179B1">
        <w:rPr>
          <w:color w:val="00B0F0"/>
        </w:rPr>
        <w:t>点评：时序报告分析，不管是设计工程师还是DC实现，ICC实现。都需要非常精通，因此时序报告可以说是年年的必考题。</w:t>
      </w:r>
    </w:p>
    <w:p w14:paraId="0037EDD8" w14:textId="77777777" w:rsidR="00E179B1" w:rsidRPr="00E179B1" w:rsidRDefault="00E179B1" w:rsidP="00E179B1">
      <w:pPr>
        <w:spacing w:after="163"/>
        <w:ind w:leftChars="200" w:left="480" w:firstLine="480"/>
        <w:rPr>
          <w:color w:val="00B0F0"/>
        </w:rPr>
      </w:pPr>
      <w:r w:rsidRPr="00E179B1">
        <w:rPr>
          <w:color w:val="00B0F0"/>
        </w:rPr>
        <w:t>答：</w:t>
      </w:r>
    </w:p>
    <w:p w14:paraId="7CAC326F" w14:textId="3CC502B4" w:rsidR="00E179B1" w:rsidRPr="00E179B1" w:rsidRDefault="00E179B1" w:rsidP="00E179B1">
      <w:pPr>
        <w:spacing w:after="163"/>
        <w:ind w:leftChars="200" w:left="480" w:firstLine="480"/>
        <w:rPr>
          <w:color w:val="00B0F0"/>
        </w:rPr>
      </w:pPr>
      <w:r w:rsidRPr="00E179B1">
        <w:rPr>
          <w:color w:val="00B0F0"/>
        </w:rPr>
        <w:t>1</w:t>
      </w:r>
      <w:r w:rsidRPr="00E179B1">
        <w:rPr>
          <w:rFonts w:hint="eastAsia"/>
          <w:color w:val="00B0F0"/>
        </w:rPr>
        <w:t>．</w:t>
      </w:r>
      <w:r w:rsidRPr="00E179B1">
        <w:rPr>
          <w:color w:val="00B0F0"/>
        </w:rPr>
        <w:t>这是setup timing check 报告；从path type = max</w:t>
      </w:r>
      <w:r w:rsidR="00897704">
        <w:rPr>
          <w:rFonts w:hint="eastAsia"/>
          <w:color w:val="00B0F0"/>
        </w:rPr>
        <w:t>可以看出来</w:t>
      </w:r>
    </w:p>
    <w:p w14:paraId="7517CAA7" w14:textId="55FAE157" w:rsidR="00E179B1" w:rsidRPr="00E179B1" w:rsidRDefault="00E179B1" w:rsidP="00E179B1">
      <w:pPr>
        <w:spacing w:after="163"/>
        <w:ind w:leftChars="200" w:left="480" w:firstLine="480"/>
        <w:rPr>
          <w:color w:val="00B0F0"/>
        </w:rPr>
      </w:pPr>
      <w:r w:rsidRPr="00E179B1">
        <w:rPr>
          <w:color w:val="00B0F0"/>
        </w:rPr>
        <w:t>2</w:t>
      </w:r>
      <w:r w:rsidRPr="00E179B1">
        <w:rPr>
          <w:rFonts w:hint="eastAsia"/>
          <w:color w:val="00B0F0"/>
        </w:rPr>
        <w:t>．</w:t>
      </w:r>
      <w:r w:rsidRPr="00E179B1">
        <w:rPr>
          <w:color w:val="00B0F0"/>
        </w:rPr>
        <w:t>上面绿色标记的6处是引起这次timing violation的最大原因。1）处是由于fanout太大，没有做buffer tree造成；2）处由于前面没有做buf tree从而导致U12输出的transition 非常的差，简介导致U17delay 变大；3）3处N12前面的BUF驱动能力太弱，导致U16 delay变大；4，5）2处的BUF是否可以合并，采用驱动能力比较强的BUF。</w:t>
      </w:r>
    </w:p>
    <w:p w14:paraId="41243B57" w14:textId="311BF928" w:rsidR="006C63E8" w:rsidRPr="006C63E8" w:rsidRDefault="006C63E8" w:rsidP="006C63E8">
      <w:pPr>
        <w:pStyle w:val="4"/>
        <w:spacing w:after="163"/>
        <w:ind w:left="480" w:hanging="480"/>
      </w:pPr>
      <w:r w:rsidRPr="006C63E8">
        <w:lastRenderedPageBreak/>
        <w:t>请描述静态时序分析中</w:t>
      </w:r>
      <w:r w:rsidRPr="006C63E8">
        <w:t>2</w:t>
      </w:r>
      <w:r w:rsidRPr="006C63E8">
        <w:t>种不同的模式</w:t>
      </w:r>
      <w:r w:rsidRPr="006C63E8">
        <w:t>GBA</w:t>
      </w:r>
      <w:r w:rsidRPr="006C63E8">
        <w:t>和</w:t>
      </w:r>
      <w:r w:rsidRPr="006C63E8">
        <w:t>PBA</w:t>
      </w:r>
      <w:r w:rsidRPr="006C63E8">
        <w:t>的区别</w:t>
      </w:r>
    </w:p>
    <w:p w14:paraId="2605475B" w14:textId="77777777" w:rsidR="006C63E8" w:rsidRPr="006C63E8" w:rsidRDefault="006C63E8" w:rsidP="006C63E8">
      <w:pPr>
        <w:spacing w:after="163"/>
        <w:ind w:leftChars="200" w:left="480" w:firstLine="480"/>
        <w:rPr>
          <w:color w:val="00B0F0"/>
        </w:rPr>
      </w:pPr>
      <w:r w:rsidRPr="006C63E8">
        <w:rPr>
          <w:color w:val="00B0F0"/>
        </w:rPr>
        <w:t>点评：STA分析的最基本，最基础的概念，也是经常被忽略的。GBA和PBA到底有什么区别呢？</w:t>
      </w:r>
    </w:p>
    <w:p w14:paraId="208889D2" w14:textId="6A885A11" w:rsidR="006C63E8" w:rsidRPr="006C63E8" w:rsidRDefault="006C63E8" w:rsidP="006C63E8">
      <w:pPr>
        <w:spacing w:after="163"/>
        <w:ind w:leftChars="200" w:left="480" w:firstLine="480"/>
        <w:rPr>
          <w:color w:val="00B0F0"/>
        </w:rPr>
      </w:pPr>
      <w:r w:rsidRPr="006C63E8">
        <w:rPr>
          <w:color w:val="00B0F0"/>
        </w:rPr>
        <w:t>答： PBA compute path-specific cell and net delays and PBA compute</w:t>
      </w:r>
      <w:r>
        <w:rPr>
          <w:color w:val="00B0F0"/>
        </w:rPr>
        <w:t xml:space="preserve"> </w:t>
      </w:r>
      <w:r w:rsidRPr="006C63E8">
        <w:rPr>
          <w:color w:val="00B0F0"/>
        </w:rPr>
        <w:t>path-specific slew</w:t>
      </w:r>
      <w:r>
        <w:rPr>
          <w:color w:val="00B0F0"/>
        </w:rPr>
        <w:t xml:space="preserve"> </w:t>
      </w:r>
      <w:r w:rsidRPr="006C63E8">
        <w:rPr>
          <w:color w:val="00B0F0"/>
        </w:rPr>
        <w:t>degradation across nets and then re-compute resulting path</w:t>
      </w:r>
      <w:r>
        <w:rPr>
          <w:color w:val="00B0F0"/>
        </w:rPr>
        <w:t xml:space="preserve"> </w:t>
      </w:r>
      <w:r w:rsidRPr="006C63E8">
        <w:rPr>
          <w:color w:val="00B0F0"/>
        </w:rPr>
        <w:t>slack</w:t>
      </w:r>
      <w:r w:rsidR="00B2016F">
        <w:rPr>
          <w:color w:val="00B0F0"/>
        </w:rPr>
        <w:t>.</w:t>
      </w:r>
      <w:r>
        <w:rPr>
          <w:color w:val="00B0F0"/>
        </w:rPr>
        <w:t xml:space="preserve"> </w:t>
      </w:r>
      <w:r w:rsidRPr="006C63E8">
        <w:rPr>
          <w:color w:val="00B0F0"/>
        </w:rPr>
        <w:t>GBA</w:t>
      </w:r>
      <w:r>
        <w:rPr>
          <w:color w:val="00B0F0"/>
        </w:rPr>
        <w:t xml:space="preserve"> </w:t>
      </w:r>
      <w:r w:rsidRPr="006C63E8">
        <w:rPr>
          <w:color w:val="00B0F0"/>
        </w:rPr>
        <w:t>use the worst input slew of a cell to calculate that cell</w:t>
      </w:r>
      <w:r w:rsidR="00B2016F">
        <w:rPr>
          <w:color w:val="00B0F0"/>
        </w:rPr>
        <w:t>’</w:t>
      </w:r>
      <w:r w:rsidRPr="006C63E8">
        <w:rPr>
          <w:color w:val="00B0F0"/>
        </w:rPr>
        <w:t>s output transition</w:t>
      </w:r>
      <w:r w:rsidR="00B2016F">
        <w:rPr>
          <w:color w:val="00B0F0"/>
        </w:rPr>
        <w:t>.</w:t>
      </w:r>
    </w:p>
    <w:p w14:paraId="7ECD8B10" w14:textId="6D2BF5B3" w:rsidR="001B4A5A" w:rsidRDefault="001B4A5A" w:rsidP="001B4A5A">
      <w:pPr>
        <w:pStyle w:val="4"/>
        <w:spacing w:after="163"/>
        <w:ind w:left="480" w:hanging="480"/>
        <w:rPr>
          <w:shd w:val="clear" w:color="auto" w:fill="FFFFFF"/>
        </w:rPr>
      </w:pPr>
      <w:r>
        <w:rPr>
          <w:rFonts w:hint="eastAsia"/>
          <w:shd w:val="clear" w:color="auto" w:fill="FFFFFF"/>
        </w:rPr>
        <w:t>低功耗设计相关</w:t>
      </w:r>
    </w:p>
    <w:p w14:paraId="63B6D6DC" w14:textId="61FF4CFF" w:rsidR="00E179B1" w:rsidRDefault="001B4A5A" w:rsidP="001B4A5A">
      <w:pPr>
        <w:spacing w:after="163"/>
        <w:ind w:leftChars="200" w:left="480" w:firstLine="480"/>
        <w:rPr>
          <w:rFonts w:ascii="Helvetica" w:hAnsi="Helvetica" w:cs="Helvetica"/>
          <w:color w:val="3E3E3E"/>
          <w:shd w:val="clear" w:color="auto" w:fill="FFFFFF"/>
        </w:rPr>
      </w:pPr>
      <w:r>
        <w:rPr>
          <w:rFonts w:ascii="Helvetica" w:hAnsi="Helvetica" w:cs="Helvetica"/>
          <w:color w:val="3E3E3E"/>
          <w:shd w:val="clear" w:color="auto" w:fill="FFFFFF"/>
        </w:rPr>
        <w:t xml:space="preserve">There are 4 power </w:t>
      </w:r>
      <w:r w:rsidR="002B0DAC">
        <w:rPr>
          <w:rFonts w:ascii="Helvetica" w:hAnsi="Helvetica" w:cs="Helvetica"/>
          <w:color w:val="3E3E3E"/>
          <w:shd w:val="clear" w:color="auto" w:fill="FFFFFF"/>
        </w:rPr>
        <w:t>supplies in</w:t>
      </w:r>
      <w:r>
        <w:rPr>
          <w:rFonts w:ascii="Helvetica" w:hAnsi="Helvetica" w:cs="Helvetica"/>
          <w:color w:val="3E3E3E"/>
          <w:shd w:val="clear" w:color="auto" w:fill="FFFFFF"/>
        </w:rPr>
        <w:t xml:space="preserve"> the design. VDD1/2/3 are different voltage. VDD1 is always on, but VDD2 and</w:t>
      </w:r>
      <w:r w:rsidR="00095345">
        <w:rPr>
          <w:rFonts w:ascii="Helvetica" w:hAnsi="Helvetica" w:cs="Helvetica"/>
          <w:color w:val="3E3E3E"/>
          <w:shd w:val="clear" w:color="auto" w:fill="FFFFFF"/>
        </w:rPr>
        <w:t xml:space="preserve"> </w:t>
      </w:r>
      <w:r>
        <w:rPr>
          <w:rFonts w:ascii="Helvetica" w:hAnsi="Helvetica" w:cs="Helvetica"/>
          <w:color w:val="3E3E3E"/>
          <w:shd w:val="clear" w:color="auto" w:fill="FFFFFF"/>
        </w:rPr>
        <w:t xml:space="preserve">VDD3 can be turn off and on. VDD2 to block B and block C don't switch at </w:t>
      </w:r>
      <w:r w:rsidR="002B0DAC">
        <w:rPr>
          <w:rFonts w:ascii="Helvetica" w:hAnsi="Helvetica" w:cs="Helvetica"/>
          <w:color w:val="3E3E3E"/>
          <w:shd w:val="clear" w:color="auto" w:fill="FFFFFF"/>
        </w:rPr>
        <w:t>sometime</w:t>
      </w:r>
      <w:r w:rsidR="002B0DAC">
        <w:rPr>
          <w:rFonts w:ascii="Helvetica" w:hAnsi="Helvetica" w:cs="Helvetica" w:hint="eastAsia"/>
          <w:color w:val="3E3E3E"/>
          <w:shd w:val="clear" w:color="auto" w:fill="FFFFFF"/>
        </w:rPr>
        <w:t>s</w:t>
      </w:r>
      <w:r>
        <w:rPr>
          <w:rFonts w:ascii="Helvetica" w:hAnsi="Helvetica" w:cs="Helvetica"/>
          <w:color w:val="3E3E3E"/>
          <w:shd w:val="clear" w:color="auto" w:fill="FFFFFF"/>
        </w:rPr>
        <w:t>. Please fill in the blank which net needs to be added level shifter and/</w:t>
      </w:r>
      <w:r w:rsidR="002B0DAC">
        <w:rPr>
          <w:rFonts w:ascii="Helvetica" w:hAnsi="Helvetica" w:cs="Helvetica"/>
          <w:color w:val="3E3E3E"/>
          <w:shd w:val="clear" w:color="auto" w:fill="FFFFFF"/>
        </w:rPr>
        <w:t>or isolation</w:t>
      </w:r>
      <w:r>
        <w:rPr>
          <w:rFonts w:ascii="Helvetica" w:hAnsi="Helvetica" w:cs="Helvetica"/>
          <w:color w:val="3E3E3E"/>
          <w:shd w:val="clear" w:color="auto" w:fill="FFFFFF"/>
        </w:rPr>
        <w:t xml:space="preserve"> cell. If you think Level shifter/isolation cell should be added in</w:t>
      </w:r>
      <w:r w:rsidR="004D7E04">
        <w:rPr>
          <w:rFonts w:ascii="Helvetica" w:hAnsi="Helvetica" w:cs="Helvetica"/>
          <w:color w:val="3E3E3E"/>
          <w:shd w:val="clear" w:color="auto" w:fill="FFFFFF"/>
        </w:rPr>
        <w:t xml:space="preserve"> </w:t>
      </w:r>
      <w:r>
        <w:rPr>
          <w:rFonts w:ascii="Helvetica" w:hAnsi="Helvetica" w:cs="Helvetica"/>
          <w:color w:val="3E3E3E"/>
          <w:shd w:val="clear" w:color="auto" w:fill="FFFFFF"/>
        </w:rPr>
        <w:t>netAB at B side, then write B; if you think it's not necessary, write X.</w:t>
      </w:r>
    </w:p>
    <w:p w14:paraId="7779B56F" w14:textId="77777777" w:rsidR="00897704" w:rsidRDefault="00897704" w:rsidP="001B4A5A">
      <w:pPr>
        <w:spacing w:after="163"/>
        <w:ind w:leftChars="200" w:left="480" w:firstLine="480"/>
        <w:rPr>
          <w:rFonts w:ascii="Helvetica" w:hAnsi="Helvetica" w:cs="Helvetica"/>
          <w:color w:val="3E3E3E"/>
          <w:shd w:val="clear" w:color="auto" w:fill="FFFFFF"/>
        </w:rPr>
      </w:pPr>
    </w:p>
    <w:p w14:paraId="4EB77877" w14:textId="77777777" w:rsidR="000D5AC5" w:rsidRDefault="000D5AC5" w:rsidP="00897704">
      <w:pPr>
        <w:spacing w:after="163" w:line="240" w:lineRule="auto"/>
        <w:ind w:leftChars="83" w:left="398" w:hangingChars="83" w:hanging="199"/>
        <w:jc w:val="center"/>
      </w:pPr>
      <w:r>
        <w:rPr>
          <w:noProof/>
        </w:rPr>
        <w:drawing>
          <wp:inline distT="0" distB="0" distL="0" distR="0" wp14:anchorId="7CC7388A" wp14:editId="78027F6B">
            <wp:extent cx="4749421" cy="192588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52001" cy="1926928"/>
                    </a:xfrm>
                    <a:prstGeom prst="rect">
                      <a:avLst/>
                    </a:prstGeom>
                  </pic:spPr>
                </pic:pic>
              </a:graphicData>
            </a:graphic>
          </wp:inline>
        </w:drawing>
      </w:r>
    </w:p>
    <w:p w14:paraId="1399EA08" w14:textId="6E3D693E" w:rsidR="000D5AC5" w:rsidRDefault="00095345" w:rsidP="00897704">
      <w:pPr>
        <w:spacing w:after="163" w:line="240" w:lineRule="auto"/>
        <w:ind w:leftChars="200" w:left="480" w:firstLine="480"/>
        <w:jc w:val="center"/>
      </w:pPr>
      <w:r>
        <w:rPr>
          <w:noProof/>
        </w:rPr>
        <mc:AlternateContent>
          <mc:Choice Requires="wps">
            <w:drawing>
              <wp:anchor distT="0" distB="0" distL="114300" distR="114300" simplePos="0" relativeHeight="251661312" behindDoc="0" locked="0" layoutInCell="1" allowOverlap="1" wp14:anchorId="44FB73B2" wp14:editId="3C9E485C">
                <wp:simplePos x="0" y="0"/>
                <wp:positionH relativeFrom="column">
                  <wp:posOffset>3490646</wp:posOffset>
                </wp:positionH>
                <wp:positionV relativeFrom="paragraph">
                  <wp:posOffset>1987219</wp:posOffset>
                </wp:positionV>
                <wp:extent cx="607162" cy="182880"/>
                <wp:effectExtent l="0" t="0" r="21590" b="26670"/>
                <wp:wrapNone/>
                <wp:docPr id="26" name="矩形: 圆角 26"/>
                <wp:cNvGraphicFramePr/>
                <a:graphic xmlns:a="http://schemas.openxmlformats.org/drawingml/2006/main">
                  <a:graphicData uri="http://schemas.microsoft.com/office/word/2010/wordprocessingShape">
                    <wps:wsp>
                      <wps:cNvSpPr/>
                      <wps:spPr>
                        <a:xfrm>
                          <a:off x="0" y="0"/>
                          <a:ext cx="607162" cy="18288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C43A82" id="矩形: 圆角 26" o:spid="_x0000_s1026" style="position:absolute;left:0;text-align:left;margin-left:274.85pt;margin-top:156.45pt;width:47.8pt;height:14.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" filled="f" strokecolor="red" strokeweight="1pt">
                <v:stroke joinstyle="miter"/>
              </v:roundrect>
            </w:pict>
          </mc:Fallback>
        </mc:AlternateContent>
      </w:r>
      <w:r>
        <w:rPr>
          <w:noProof/>
        </w:rPr>
        <mc:AlternateContent>
          <mc:Choice Requires="wps">
            <w:drawing>
              <wp:anchor distT="0" distB="0" distL="114300" distR="114300" simplePos="0" relativeHeight="251659264" behindDoc="0" locked="0" layoutInCell="1" allowOverlap="1" wp14:anchorId="3A65706E" wp14:editId="642FE2F1">
                <wp:simplePos x="0" y="0"/>
                <wp:positionH relativeFrom="column">
                  <wp:posOffset>3491865</wp:posOffset>
                </wp:positionH>
                <wp:positionV relativeFrom="paragraph">
                  <wp:posOffset>379273</wp:posOffset>
                </wp:positionV>
                <wp:extent cx="607162" cy="182880"/>
                <wp:effectExtent l="0" t="0" r="21590" b="26670"/>
                <wp:wrapNone/>
                <wp:docPr id="25" name="矩形: 圆角 25"/>
                <wp:cNvGraphicFramePr/>
                <a:graphic xmlns:a="http://schemas.openxmlformats.org/drawingml/2006/main">
                  <a:graphicData uri="http://schemas.microsoft.com/office/word/2010/wordprocessingShape">
                    <wps:wsp>
                      <wps:cNvSpPr/>
                      <wps:spPr>
                        <a:xfrm>
                          <a:off x="0" y="0"/>
                          <a:ext cx="607162" cy="18288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FF226B" id="矩形: 圆角 25" o:spid="_x0000_s1026" style="position:absolute;left:0;text-align:left;margin-left:274.95pt;margin-top:29.85pt;width:47.8pt;height:14.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" filled="f" strokecolor="red" strokeweight="1pt">
                <v:stroke joinstyle="miter"/>
              </v:roundrect>
            </w:pict>
          </mc:Fallback>
        </mc:AlternateContent>
      </w:r>
      <w:r w:rsidR="000D5AC5">
        <w:rPr>
          <w:noProof/>
        </w:rPr>
        <w:drawing>
          <wp:inline distT="0" distB="0" distL="0" distR="0" wp14:anchorId="4FAC889B" wp14:editId="45B16507">
            <wp:extent cx="4012442" cy="2225933"/>
            <wp:effectExtent l="0" t="0" r="762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21802" cy="2231126"/>
                    </a:xfrm>
                    <a:prstGeom prst="rect">
                      <a:avLst/>
                    </a:prstGeom>
                  </pic:spPr>
                </pic:pic>
              </a:graphicData>
            </a:graphic>
          </wp:inline>
        </w:drawing>
      </w:r>
    </w:p>
    <w:p w14:paraId="09874364" w14:textId="4D5C8B4C" w:rsidR="000D5AC5" w:rsidRDefault="000D5AC5" w:rsidP="000D5AC5">
      <w:pPr>
        <w:pStyle w:val="Figure"/>
        <w:spacing w:after="163"/>
        <w:ind w:left="480" w:hanging="480"/>
      </w:pPr>
      <w:bookmarkStart w:id="17" w:name="_Toc47606036"/>
      <w:r>
        <w:t xml:space="preserve">Figure </w:t>
      </w:r>
      <w:fldSimple w:instr=" STYLEREF 1 \s ">
        <w:r w:rsidR="00E53A27">
          <w:rPr>
            <w:noProof/>
          </w:rPr>
          <w:t>1</w:t>
        </w:r>
      </w:fldSimple>
      <w:r w:rsidR="00E53A27">
        <w:noBreakHyphen/>
      </w:r>
      <w:fldSimple w:instr=" SEQ Figure \* ARABIC \s 1 ">
        <w:r w:rsidR="00E53A27">
          <w:rPr>
            <w:noProof/>
          </w:rPr>
          <w:t>10</w:t>
        </w:r>
      </w:fldSimple>
      <w:r>
        <w:t xml:space="preserve"> 1.1.3.5</w:t>
      </w:r>
      <w:bookmarkEnd w:id="17"/>
    </w:p>
    <w:p w14:paraId="04470E3D" w14:textId="77777777" w:rsidR="00BD7F8F" w:rsidRDefault="008211E9" w:rsidP="00BD7F8F">
      <w:pPr>
        <w:spacing w:after="163"/>
        <w:ind w:leftChars="200" w:left="480" w:firstLine="480"/>
        <w:rPr>
          <w:highlight w:val="yellow"/>
        </w:rPr>
      </w:pPr>
      <w:r w:rsidRPr="00BD7F8F">
        <w:rPr>
          <w:rFonts w:hint="eastAsia"/>
          <w:highlight w:val="yellow"/>
        </w:rPr>
        <w:lastRenderedPageBreak/>
        <w:t>根据答案总结</w:t>
      </w:r>
      <w:r w:rsidR="00BD7F8F">
        <w:rPr>
          <w:rFonts w:hint="eastAsia"/>
          <w:highlight w:val="yellow"/>
        </w:rPr>
        <w:t>：</w:t>
      </w:r>
    </w:p>
    <w:p w14:paraId="1DB9D062" w14:textId="2992C024" w:rsidR="008211E9" w:rsidRPr="00BD7F8F" w:rsidRDefault="008211E9" w:rsidP="006729ED">
      <w:pPr>
        <w:pStyle w:val="a9"/>
        <w:numPr>
          <w:ilvl w:val="0"/>
          <w:numId w:val="2"/>
        </w:numPr>
        <w:spacing w:after="163"/>
        <w:ind w:firstLineChars="0"/>
        <w:rPr>
          <w:highlight w:val="yellow"/>
        </w:rPr>
      </w:pPr>
      <w:r w:rsidRPr="00BD7F8F">
        <w:rPr>
          <w:rFonts w:hint="eastAsia"/>
          <w:highlight w:val="yellow"/>
        </w:rPr>
        <w:t>加level</w:t>
      </w:r>
      <w:r w:rsidRPr="00BD7F8F">
        <w:rPr>
          <w:highlight w:val="yellow"/>
        </w:rPr>
        <w:t xml:space="preserve"> </w:t>
      </w:r>
      <w:r w:rsidRPr="00BD7F8F">
        <w:rPr>
          <w:rFonts w:hint="eastAsia"/>
          <w:highlight w:val="yellow"/>
        </w:rPr>
        <w:t>shift</w:t>
      </w:r>
      <w:r w:rsidR="00BD7F8F" w:rsidRPr="00BD7F8F">
        <w:rPr>
          <w:rFonts w:hint="eastAsia"/>
          <w:highlight w:val="yellow"/>
        </w:rPr>
        <w:t>时</w:t>
      </w:r>
      <w:r w:rsidRPr="00BD7F8F">
        <w:rPr>
          <w:rFonts w:hint="eastAsia"/>
          <w:highlight w:val="yellow"/>
        </w:rPr>
        <w:t>，</w:t>
      </w:r>
      <w:r w:rsidR="00BD7F8F" w:rsidRPr="00BD7F8F">
        <w:rPr>
          <w:rFonts w:hint="eastAsia"/>
          <w:highlight w:val="yellow"/>
        </w:rPr>
        <w:t>如果有一端不掉电的话，则首先应该加在always</w:t>
      </w:r>
      <w:r w:rsidR="00BD7F8F" w:rsidRPr="00BD7F8F">
        <w:rPr>
          <w:highlight w:val="yellow"/>
        </w:rPr>
        <w:t xml:space="preserve"> </w:t>
      </w:r>
      <w:r w:rsidR="00BD7F8F" w:rsidRPr="00BD7F8F">
        <w:rPr>
          <w:rFonts w:hint="eastAsia"/>
          <w:highlight w:val="yellow"/>
        </w:rPr>
        <w:t>on block，否则应该加在信号终点侧。</w:t>
      </w:r>
    </w:p>
    <w:p w14:paraId="45535939" w14:textId="6A0A44FD" w:rsidR="00BD7F8F" w:rsidRPr="00070760" w:rsidRDefault="00070760" w:rsidP="006729ED">
      <w:pPr>
        <w:pStyle w:val="a9"/>
        <w:numPr>
          <w:ilvl w:val="0"/>
          <w:numId w:val="2"/>
        </w:numPr>
        <w:spacing w:after="163"/>
        <w:ind w:firstLineChars="0"/>
        <w:rPr>
          <w:highlight w:val="yellow"/>
        </w:rPr>
      </w:pPr>
      <w:r w:rsidRPr="00070760">
        <w:rPr>
          <w:rFonts w:hint="eastAsia"/>
          <w:highlight w:val="yellow"/>
        </w:rPr>
        <w:t>插isolation</w:t>
      </w:r>
      <w:r w:rsidRPr="00070760">
        <w:rPr>
          <w:highlight w:val="yellow"/>
        </w:rPr>
        <w:t xml:space="preserve"> </w:t>
      </w:r>
      <w:r w:rsidRPr="00070760">
        <w:rPr>
          <w:rFonts w:hint="eastAsia"/>
          <w:highlight w:val="yellow"/>
        </w:rPr>
        <w:t>cell时，也应该插在信号终点侧。</w:t>
      </w:r>
      <w:r>
        <w:rPr>
          <w:rFonts w:hint="eastAsia"/>
          <w:highlight w:val="yellow"/>
        </w:rPr>
        <w:t>不断电区域output的信号不需要插isolation。</w:t>
      </w:r>
    </w:p>
    <w:p w14:paraId="64052576" w14:textId="77777777" w:rsidR="00154182" w:rsidRPr="00154182" w:rsidRDefault="00154182" w:rsidP="00154182">
      <w:pPr>
        <w:pStyle w:val="4"/>
        <w:spacing w:after="163"/>
        <w:ind w:left="480" w:hanging="480"/>
      </w:pPr>
      <w:r w:rsidRPr="00154182">
        <w:t>请分析如下电路</w:t>
      </w:r>
    </w:p>
    <w:p w14:paraId="347B143B" w14:textId="20148716" w:rsidR="00154182" w:rsidRDefault="00154182" w:rsidP="006729ED">
      <w:pPr>
        <w:pStyle w:val="a9"/>
        <w:numPr>
          <w:ilvl w:val="0"/>
          <w:numId w:val="3"/>
        </w:numPr>
        <w:spacing w:after="163"/>
        <w:ind w:firstLineChars="0"/>
      </w:pPr>
      <w:r w:rsidRPr="00154182">
        <w:t>标注图中所有的timing path</w:t>
      </w:r>
    </w:p>
    <w:p w14:paraId="13235D05" w14:textId="77777777" w:rsidR="00154182" w:rsidRDefault="00154182" w:rsidP="006729ED">
      <w:pPr>
        <w:pStyle w:val="a9"/>
        <w:numPr>
          <w:ilvl w:val="0"/>
          <w:numId w:val="3"/>
        </w:numPr>
        <w:spacing w:after="163"/>
        <w:ind w:firstLineChars="0"/>
      </w:pPr>
      <w:r w:rsidRPr="00154182">
        <w:t>假设电路中相关延时如下所示，计算各条path的timing</w:t>
      </w:r>
    </w:p>
    <w:p w14:paraId="4D6407E7" w14:textId="77777777" w:rsidR="00154182" w:rsidRDefault="00154182" w:rsidP="00154182">
      <w:pPr>
        <w:pStyle w:val="a9"/>
        <w:spacing w:after="163"/>
        <w:ind w:left="1380" w:firstLineChars="0" w:firstLine="0"/>
      </w:pPr>
      <w:r w:rsidRPr="00154182">
        <w:t>所有逻辑门的最长的延时时间为3ns</w:t>
      </w:r>
    </w:p>
    <w:p w14:paraId="65AB3621" w14:textId="77777777" w:rsidR="00154182" w:rsidRDefault="00154182" w:rsidP="00154182">
      <w:pPr>
        <w:pStyle w:val="a9"/>
        <w:spacing w:after="163"/>
        <w:ind w:left="1380" w:firstLineChars="0" w:firstLine="0"/>
      </w:pPr>
      <w:r w:rsidRPr="00154182">
        <w:t>所有连线（Net）最长的延时时间为2ns，最短为1ns</w:t>
      </w:r>
    </w:p>
    <w:p w14:paraId="4117334C" w14:textId="77777777" w:rsidR="00154182" w:rsidRDefault="00154182" w:rsidP="00154182">
      <w:pPr>
        <w:pStyle w:val="a9"/>
        <w:spacing w:after="163"/>
        <w:ind w:left="1380" w:firstLineChars="0" w:firstLine="0"/>
      </w:pPr>
      <w:r w:rsidRPr="00154182">
        <w:t>所有寄存器的clock到Q的延时时间为3ns</w:t>
      </w:r>
    </w:p>
    <w:p w14:paraId="3CBEAEB6" w14:textId="77777777" w:rsidR="00154182" w:rsidRDefault="00154182" w:rsidP="00154182">
      <w:pPr>
        <w:pStyle w:val="a9"/>
        <w:spacing w:after="163"/>
        <w:ind w:left="1380" w:firstLineChars="0" w:firstLine="0"/>
      </w:pPr>
      <w:r w:rsidRPr="00154182">
        <w:t>所有寄存器的setup time为1ns(Ts)</w:t>
      </w:r>
    </w:p>
    <w:p w14:paraId="4DAA8510" w14:textId="77777777" w:rsidR="00154182" w:rsidRDefault="00154182" w:rsidP="00154182">
      <w:pPr>
        <w:pStyle w:val="a9"/>
        <w:spacing w:after="163"/>
        <w:ind w:left="1380" w:firstLineChars="0" w:firstLine="0"/>
      </w:pPr>
      <w:r w:rsidRPr="00154182">
        <w:t>所有寄存器的hold time为1ns(Th)</w:t>
      </w:r>
    </w:p>
    <w:p w14:paraId="140E960C" w14:textId="77777777" w:rsidR="00154182" w:rsidRDefault="00154182" w:rsidP="00154182">
      <w:pPr>
        <w:pStyle w:val="a9"/>
        <w:spacing w:after="163"/>
        <w:ind w:left="1380" w:firstLineChars="0" w:firstLine="0"/>
      </w:pPr>
      <w:r w:rsidRPr="00154182">
        <w:t>所有Clock周期为14ns(Dclkp)</w:t>
      </w:r>
    </w:p>
    <w:p w14:paraId="253A9216" w14:textId="77777777" w:rsidR="00154182" w:rsidRDefault="00154182" w:rsidP="00154182">
      <w:pPr>
        <w:pStyle w:val="a9"/>
        <w:spacing w:after="163"/>
        <w:ind w:left="1380" w:firstLineChars="0" w:firstLine="0"/>
      </w:pPr>
      <w:r w:rsidRPr="00154182">
        <w:t>Clock source latency为2ns(Dclks)</w:t>
      </w:r>
    </w:p>
    <w:p w14:paraId="5E6CE1FE" w14:textId="77777777" w:rsidR="00154182" w:rsidRDefault="00154182" w:rsidP="00154182">
      <w:pPr>
        <w:pStyle w:val="a9"/>
        <w:spacing w:after="163"/>
        <w:ind w:left="1380" w:firstLineChars="0" w:firstLine="0"/>
      </w:pPr>
      <w:r w:rsidRPr="00154182">
        <w:t>Clock network latency 为3ns(Dclkn)</w:t>
      </w:r>
    </w:p>
    <w:p w14:paraId="0859040F" w14:textId="77777777" w:rsidR="00154182" w:rsidRDefault="00154182" w:rsidP="00154182">
      <w:pPr>
        <w:pStyle w:val="a9"/>
        <w:spacing w:after="163"/>
        <w:ind w:left="1380" w:firstLineChars="0" w:firstLine="0"/>
      </w:pPr>
      <w:r w:rsidRPr="00154182">
        <w:t>Clock uncertainty 为1ns(Dclku)</w:t>
      </w:r>
    </w:p>
    <w:p w14:paraId="693214D3" w14:textId="77777777" w:rsidR="00154182" w:rsidRDefault="00154182" w:rsidP="00154182">
      <w:pPr>
        <w:pStyle w:val="a9"/>
        <w:spacing w:after="163"/>
        <w:ind w:left="1380" w:firstLineChars="0" w:firstLine="0"/>
      </w:pPr>
      <w:r w:rsidRPr="00154182">
        <w:t>B及C的input delay 皆为1ns(Da, Db,Dc)</w:t>
      </w:r>
    </w:p>
    <w:p w14:paraId="7D277038" w14:textId="67DB755B" w:rsidR="00154182" w:rsidRPr="00154182" w:rsidRDefault="00154182" w:rsidP="00154182">
      <w:pPr>
        <w:pStyle w:val="a9"/>
        <w:spacing w:after="163"/>
        <w:ind w:left="1380" w:firstLineChars="0" w:firstLine="0"/>
      </w:pPr>
      <w:r w:rsidRPr="00154182">
        <w:t>Y的output delay 为3ns(Dy)</w:t>
      </w:r>
    </w:p>
    <w:p w14:paraId="6D08FDEA" w14:textId="5F4E42D7" w:rsidR="00154182" w:rsidRPr="00154182" w:rsidRDefault="00154182" w:rsidP="006729ED">
      <w:pPr>
        <w:pStyle w:val="a9"/>
        <w:numPr>
          <w:ilvl w:val="0"/>
          <w:numId w:val="3"/>
        </w:numPr>
        <w:spacing w:after="163" w:line="240" w:lineRule="auto"/>
        <w:ind w:firstLineChars="0"/>
      </w:pPr>
      <w:r w:rsidRPr="00154182">
        <w:t>检查每条path的timing slack，确认是否有violation</w:t>
      </w:r>
    </w:p>
    <w:p w14:paraId="0D01F7AA" w14:textId="67FAB71E" w:rsidR="00154182" w:rsidRDefault="00154182" w:rsidP="00897704">
      <w:pPr>
        <w:spacing w:after="163" w:line="240" w:lineRule="auto"/>
        <w:ind w:left="480" w:firstLine="480"/>
        <w:jc w:val="center"/>
      </w:pPr>
      <w:r w:rsidRPr="00154182">
        <w:rPr>
          <w:noProof/>
        </w:rPr>
        <mc:AlternateContent>
          <mc:Choice Requires="wps">
            <w:drawing>
              <wp:inline distT="0" distB="0" distL="0" distR="0" wp14:anchorId="4B826262" wp14:editId="1080B852">
                <wp:extent cx="307340" cy="307340"/>
                <wp:effectExtent l="0" t="0" r="0" b="0"/>
                <wp:docPr id="15" name="矩形 15" descr="https://mmbiz.qpic.cn/mmbiz_png/hsJDFr1fQwJIwVQeticed4kS4fBMdkYMib4A9NRPxiaoxg7DkicZMzjDmJzZp6n0nMo2licvzia8l4f8Nbrr7oqZ2Jrw/640?wx_fmt=png&amp;tp=webp&amp;wxfrom=5&amp;wx_lazy=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B82171" id="矩形 15" o:spid="_x0000_s1026" alt="https://mmbiz.qpic.cn/mmbiz_png/hsJDFr1fQwJIwVQeticed4kS4fBMdkYMib4A9NRPxiaoxg7DkicZMzjDmJzZp6n0nMo2licvzia8l4f8Nbrr7oqZ2Jrw/640?wx_fmt=png&amp;tp=webp&amp;wxfrom=5&amp;wx_lazy=1"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" filled="f" stroked="f">
                <o:lock v:ext="edit" aspectratio="t"/>
                <w10:anchorlock/>
              </v:rect>
            </w:pict>
          </mc:Fallback>
        </mc:AlternateContent>
      </w:r>
      <w:r w:rsidR="0004447B">
        <w:rPr>
          <w:noProof/>
        </w:rPr>
        <w:drawing>
          <wp:inline distT="0" distB="0" distL="0" distR="0" wp14:anchorId="3D0C0A61" wp14:editId="2D4FC30E">
            <wp:extent cx="2852382" cy="1017496"/>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56218" cy="1018864"/>
                    </a:xfrm>
                    <a:prstGeom prst="rect">
                      <a:avLst/>
                    </a:prstGeom>
                  </pic:spPr>
                </pic:pic>
              </a:graphicData>
            </a:graphic>
          </wp:inline>
        </w:drawing>
      </w:r>
    </w:p>
    <w:p w14:paraId="184FDB3C" w14:textId="5F536E1F" w:rsidR="0004447B" w:rsidRPr="00154182" w:rsidRDefault="0004447B" w:rsidP="00A4396B">
      <w:pPr>
        <w:pStyle w:val="Figure"/>
        <w:spacing w:after="163"/>
        <w:ind w:left="480" w:hanging="480"/>
      </w:pPr>
      <w:bookmarkStart w:id="18" w:name="_Toc47606037"/>
      <w:r>
        <w:t xml:space="preserve">Figure </w:t>
      </w:r>
      <w:fldSimple w:instr=" STYLEREF 1 \s ">
        <w:r w:rsidR="00E53A27">
          <w:rPr>
            <w:noProof/>
          </w:rPr>
          <w:t>1</w:t>
        </w:r>
      </w:fldSimple>
      <w:r w:rsidR="00E53A27">
        <w:noBreakHyphen/>
      </w:r>
      <w:fldSimple w:instr=" SEQ Figure \* ARABIC \s 1 ">
        <w:r w:rsidR="00E53A27">
          <w:rPr>
            <w:noProof/>
          </w:rPr>
          <w:t>11</w:t>
        </w:r>
      </w:fldSimple>
      <w:r w:rsidR="00A4396B">
        <w:t xml:space="preserve"> 1.1.3.6</w:t>
      </w:r>
      <w:bookmarkEnd w:id="18"/>
    </w:p>
    <w:p w14:paraId="1F86FFC3" w14:textId="77777777" w:rsidR="00154182" w:rsidRPr="00154182" w:rsidRDefault="00154182" w:rsidP="00A4396B">
      <w:pPr>
        <w:spacing w:after="163"/>
        <w:ind w:leftChars="200" w:left="480" w:firstLine="480"/>
      </w:pPr>
      <w:r w:rsidRPr="00154182">
        <w:rPr>
          <w:color w:val="3DAAD6"/>
        </w:rPr>
        <w:t>点评：在有clk network delay的时候，我们该如何计算timing时序呢？</w:t>
      </w:r>
    </w:p>
    <w:p w14:paraId="190EAEDD" w14:textId="77777777" w:rsidR="00154182" w:rsidRPr="00154182" w:rsidRDefault="00154182" w:rsidP="00A4396B">
      <w:pPr>
        <w:spacing w:after="163"/>
        <w:ind w:leftChars="200" w:left="480" w:firstLine="480"/>
      </w:pPr>
      <w:r w:rsidRPr="00154182">
        <w:rPr>
          <w:color w:val="3DAAD6"/>
        </w:rPr>
        <w:lastRenderedPageBreak/>
        <w:t>答：</w:t>
      </w:r>
    </w:p>
    <w:p w14:paraId="635711A6" w14:textId="7E496113" w:rsidR="00154182" w:rsidRPr="008D0382" w:rsidRDefault="00154182" w:rsidP="00A4396B">
      <w:pPr>
        <w:spacing w:after="163"/>
        <w:ind w:leftChars="200" w:left="480" w:firstLine="480"/>
        <w:rPr>
          <w:color w:val="00B0F0"/>
        </w:rPr>
      </w:pPr>
      <w:r w:rsidRPr="008D0382">
        <w:rPr>
          <w:color w:val="00B0F0"/>
        </w:rPr>
        <w:t>Path1</w:t>
      </w:r>
      <w:r w:rsidR="00A4396B" w:rsidRPr="008D0382">
        <w:rPr>
          <w:color w:val="00B0F0"/>
        </w:rPr>
        <w:t>：</w:t>
      </w:r>
      <w:r w:rsidRPr="008D0382">
        <w:rPr>
          <w:color w:val="00B0F0"/>
        </w:rPr>
        <w:t>T require =Tperiod+Tclk_source +Tclk_network-Tun –T setup = 14+2+3-1-1=17Tactual =2+3+2+3+2 = 12  slack = 17-12 5ns</w:t>
      </w:r>
    </w:p>
    <w:p w14:paraId="0BB0358D" w14:textId="23952F32" w:rsidR="00154182" w:rsidRPr="008D0382" w:rsidRDefault="00154182" w:rsidP="00A4396B">
      <w:pPr>
        <w:spacing w:after="163"/>
        <w:ind w:leftChars="200" w:left="480" w:firstLine="480"/>
        <w:rPr>
          <w:color w:val="00B0F0"/>
        </w:rPr>
      </w:pPr>
      <w:r w:rsidRPr="008D0382">
        <w:rPr>
          <w:color w:val="00B0F0"/>
        </w:rPr>
        <w:t>Path2</w:t>
      </w:r>
      <w:r w:rsidR="00A4396B" w:rsidRPr="008D0382">
        <w:rPr>
          <w:color w:val="00B0F0"/>
        </w:rPr>
        <w:t>：</w:t>
      </w:r>
      <w:r w:rsidRPr="008D0382">
        <w:rPr>
          <w:color w:val="00B0F0"/>
        </w:rPr>
        <w:t>T require =Tperiod + T clk_source +T clk_network –Tun-T setup = 14+2+3-1-1 =17 Tactual =Tclksource+Tclknetwork+3+2+3+2+3+2 = 20 slack = -3ns</w:t>
      </w:r>
    </w:p>
    <w:p w14:paraId="4B50269B" w14:textId="3530B23D" w:rsidR="00154182" w:rsidRPr="008D0382" w:rsidRDefault="00154182" w:rsidP="00A4396B">
      <w:pPr>
        <w:spacing w:after="163"/>
        <w:ind w:leftChars="200" w:left="480" w:firstLine="480"/>
        <w:rPr>
          <w:color w:val="00B0F0"/>
        </w:rPr>
      </w:pPr>
      <w:r w:rsidRPr="008D0382">
        <w:rPr>
          <w:color w:val="00B0F0"/>
        </w:rPr>
        <w:t>Path3</w:t>
      </w:r>
      <w:r w:rsidR="00A4396B" w:rsidRPr="008D0382">
        <w:rPr>
          <w:rFonts w:hint="eastAsia"/>
          <w:color w:val="00B0F0"/>
        </w:rPr>
        <w:t>：</w:t>
      </w:r>
      <w:r w:rsidRPr="008D0382">
        <w:rPr>
          <w:color w:val="00B0F0"/>
        </w:rPr>
        <w:t>Trequire =Tperiod –Ty = 14 –3 =11ns T actual = Tclk_source +Tclk_network+3+2+3+2 =15nsslack = Trequire-T actual = 11 -15 = -4ns</w:t>
      </w:r>
    </w:p>
    <w:p w14:paraId="78A365AD" w14:textId="612CAB46" w:rsidR="00154182" w:rsidRPr="008D0382" w:rsidRDefault="00154182" w:rsidP="00A4396B">
      <w:pPr>
        <w:spacing w:after="163"/>
        <w:ind w:leftChars="200" w:left="480" w:firstLine="480"/>
        <w:rPr>
          <w:color w:val="00B0F0"/>
        </w:rPr>
      </w:pPr>
      <w:r w:rsidRPr="008D0382">
        <w:rPr>
          <w:color w:val="00B0F0"/>
        </w:rPr>
        <w:t>Path4</w:t>
      </w:r>
      <w:r w:rsidR="00A4396B" w:rsidRPr="008D0382">
        <w:rPr>
          <w:rFonts w:hint="eastAsia"/>
          <w:color w:val="00B0F0"/>
        </w:rPr>
        <w:t>：</w:t>
      </w:r>
      <w:r w:rsidRPr="008D0382">
        <w:rPr>
          <w:color w:val="00B0F0"/>
        </w:rPr>
        <w:t>Trequire =Tclk_virtual = 14  Tactual = 2+3+2+3 =10nsslack = 14-10 4ns</w:t>
      </w:r>
    </w:p>
    <w:p w14:paraId="7475A7E1" w14:textId="77777777" w:rsidR="00154182" w:rsidRPr="008D0382" w:rsidRDefault="00154182" w:rsidP="00B82068">
      <w:pPr>
        <w:spacing w:after="163"/>
        <w:ind w:leftChars="200" w:left="480" w:firstLine="480"/>
        <w:rPr>
          <w:color w:val="00B0F0"/>
        </w:rPr>
      </w:pPr>
      <w:r w:rsidRPr="008D0382">
        <w:rPr>
          <w:color w:val="00B0F0"/>
        </w:rPr>
        <w:t>因此path2/3 有violation</w:t>
      </w:r>
    </w:p>
    <w:p w14:paraId="6AD16AB8" w14:textId="16471C01" w:rsidR="00E66565" w:rsidRDefault="00E66565" w:rsidP="00E66565">
      <w:pPr>
        <w:pStyle w:val="4"/>
        <w:spacing w:after="163"/>
        <w:ind w:left="480" w:hanging="480"/>
      </w:pPr>
      <w:r w:rsidRPr="00E66565">
        <w:t>请用</w:t>
      </w:r>
      <w:r w:rsidRPr="00E66565">
        <w:t>SDC</w:t>
      </w:r>
      <w:r w:rsidRPr="00E66565">
        <w:t>，约束时钟的</w:t>
      </w:r>
      <w:r w:rsidRPr="00E66565">
        <w:t>jitter</w:t>
      </w:r>
      <w:r w:rsidRPr="00E66565">
        <w:t>，时钟的</w:t>
      </w:r>
      <w:r w:rsidRPr="00E66565">
        <w:t>skew</w:t>
      </w:r>
      <w:r w:rsidRPr="00E66565">
        <w:t>，时钟的</w:t>
      </w:r>
      <w:r w:rsidRPr="00E66565">
        <w:t>latency</w:t>
      </w:r>
      <w:r w:rsidRPr="00E66565">
        <w:t>，时钟的</w:t>
      </w:r>
      <w:r w:rsidRPr="00E66565">
        <w:t>margin</w:t>
      </w:r>
      <w:r w:rsidRPr="00E66565">
        <w:t>。</w:t>
      </w:r>
      <w:r w:rsidRPr="00E66565">
        <w:t>DC</w:t>
      </w:r>
      <w:r w:rsidRPr="00E66565">
        <w:t>和后端</w:t>
      </w:r>
      <w:r w:rsidRPr="00E66565">
        <w:t>ICC</w:t>
      </w:r>
      <w:r w:rsidRPr="00E66565">
        <w:t>在时钟约束上有什么样的区别？</w:t>
      </w:r>
    </w:p>
    <w:p w14:paraId="410A1EB7" w14:textId="180253F8" w:rsidR="00F177D2" w:rsidRPr="00F177D2" w:rsidRDefault="00EB141F" w:rsidP="00EB141F">
      <w:pPr>
        <w:pStyle w:val="Table"/>
        <w:spacing w:after="163"/>
        <w:ind w:left="480" w:hanging="480"/>
      </w:pPr>
      <w:bookmarkStart w:id="19" w:name="_Toc47606051"/>
      <w:r>
        <w:t xml:space="preserve">Table </w:t>
      </w:r>
      <w:fldSimple w:instr=" STYLEREF 1 \s ">
        <w:r>
          <w:rPr>
            <w:noProof/>
          </w:rPr>
          <w:t>1</w:t>
        </w:r>
      </w:fldSimple>
      <w:r>
        <w:noBreakHyphen/>
      </w:r>
      <w:fldSimple w:instr=" SEQ Table \* ARABIC \s 1 ">
        <w:r>
          <w:rPr>
            <w:noProof/>
          </w:rPr>
          <w:t>1</w:t>
        </w:r>
      </w:fldSimple>
      <w:r w:rsidR="00F177D2">
        <w:t xml:space="preserve"> </w:t>
      </w:r>
      <w:r w:rsidR="00F177D2">
        <w:rPr>
          <w:rFonts w:hint="eastAsia"/>
        </w:rPr>
        <w:t>SDC</w:t>
      </w:r>
      <w:r w:rsidR="00F177D2">
        <w:t xml:space="preserve"> </w:t>
      </w:r>
      <w:r w:rsidR="00F177D2">
        <w:rPr>
          <w:rFonts w:hint="eastAsia"/>
        </w:rPr>
        <w:t>约束时钟</w:t>
      </w:r>
      <w:bookmarkEnd w:id="19"/>
    </w:p>
    <w:tbl>
      <w:tblPr>
        <w:tblW w:w="8923" w:type="dxa"/>
        <w:jc w:val="center"/>
        <w:shd w:val="clear" w:color="auto" w:fill="FFFFFF"/>
        <w:tblCellMar>
          <w:left w:w="0" w:type="dxa"/>
          <w:right w:w="0" w:type="dxa"/>
        </w:tblCellMar>
        <w:tblLook w:val="04A0" w:firstRow="1" w:lastRow="0" w:firstColumn="1" w:lastColumn="0" w:noHBand="0" w:noVBand="1"/>
      </w:tblPr>
      <w:tblGrid>
        <w:gridCol w:w="1524"/>
        <w:gridCol w:w="2402"/>
        <w:gridCol w:w="4997"/>
      </w:tblGrid>
      <w:tr w:rsidR="00E66565" w:rsidRPr="00E66565" w14:paraId="79356B27" w14:textId="77777777" w:rsidTr="005A73D1">
        <w:trPr>
          <w:trHeight w:val="135"/>
          <w:jc w:val="center"/>
        </w:trPr>
        <w:tc>
          <w:tcPr>
            <w:tcW w:w="1524" w:type="dxa"/>
            <w:tcBorders>
              <w:top w:val="single" w:sz="6" w:space="0" w:color="auto"/>
              <w:left w:val="single" w:sz="6" w:space="0" w:color="auto"/>
              <w:bottom w:val="single" w:sz="6" w:space="0" w:color="auto"/>
              <w:right w:val="single" w:sz="6" w:space="0" w:color="auto"/>
            </w:tcBorders>
            <w:shd w:val="clear" w:color="auto" w:fill="FFFFFF"/>
            <w:tcMar>
              <w:top w:w="0" w:type="dxa"/>
              <w:left w:w="105" w:type="dxa"/>
              <w:bottom w:w="0" w:type="dxa"/>
              <w:right w:w="105" w:type="dxa"/>
            </w:tcMar>
            <w:hideMark/>
          </w:tcPr>
          <w:p w14:paraId="0B528175" w14:textId="77777777" w:rsidR="00E66565" w:rsidRPr="00E66565" w:rsidRDefault="00E66565" w:rsidP="005A73D1">
            <w:pPr>
              <w:widowControl/>
              <w:spacing w:after="163" w:line="384" w:lineRule="atLeast"/>
              <w:ind w:firstLineChars="0" w:firstLine="0"/>
              <w:jc w:val="left"/>
              <w:rPr>
                <w:rFonts w:ascii="Helvetica" w:eastAsia="宋体" w:hAnsi="Helvetica" w:cs="Helvetica"/>
                <w:color w:val="3E3E3E"/>
                <w:kern w:val="0"/>
                <w:szCs w:val="24"/>
              </w:rPr>
            </w:pPr>
          </w:p>
        </w:tc>
        <w:tc>
          <w:tcPr>
            <w:tcW w:w="2402" w:type="dxa"/>
            <w:tcBorders>
              <w:top w:val="single" w:sz="6" w:space="0" w:color="auto"/>
              <w:left w:val="nil"/>
              <w:bottom w:val="single" w:sz="6" w:space="0" w:color="auto"/>
              <w:right w:val="single" w:sz="6" w:space="0" w:color="auto"/>
            </w:tcBorders>
            <w:shd w:val="clear" w:color="auto" w:fill="FFFFFF"/>
            <w:tcMar>
              <w:top w:w="0" w:type="dxa"/>
              <w:left w:w="105" w:type="dxa"/>
              <w:bottom w:w="0" w:type="dxa"/>
              <w:right w:w="105" w:type="dxa"/>
            </w:tcMar>
            <w:hideMark/>
          </w:tcPr>
          <w:p w14:paraId="773D1215"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PreCTS</w:t>
            </w:r>
          </w:p>
        </w:tc>
        <w:tc>
          <w:tcPr>
            <w:tcW w:w="4997" w:type="dxa"/>
            <w:tcBorders>
              <w:top w:val="single" w:sz="6" w:space="0" w:color="auto"/>
              <w:left w:val="nil"/>
              <w:bottom w:val="single" w:sz="6" w:space="0" w:color="auto"/>
              <w:right w:val="single" w:sz="6" w:space="0" w:color="auto"/>
            </w:tcBorders>
            <w:shd w:val="clear" w:color="auto" w:fill="FFFFFF"/>
            <w:tcMar>
              <w:top w:w="0" w:type="dxa"/>
              <w:left w:w="105" w:type="dxa"/>
              <w:bottom w:w="0" w:type="dxa"/>
              <w:right w:w="105" w:type="dxa"/>
            </w:tcMar>
            <w:hideMark/>
          </w:tcPr>
          <w:p w14:paraId="7CEBB2C0"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Post CTS</w:t>
            </w:r>
          </w:p>
        </w:tc>
      </w:tr>
      <w:tr w:rsidR="00E66565" w:rsidRPr="00E66565" w14:paraId="36DCC361" w14:textId="77777777" w:rsidTr="005A73D1">
        <w:trPr>
          <w:trHeight w:val="135"/>
          <w:jc w:val="center"/>
        </w:trPr>
        <w:tc>
          <w:tcPr>
            <w:tcW w:w="1524"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hideMark/>
          </w:tcPr>
          <w:p w14:paraId="115CBDAB"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transition</w:t>
            </w:r>
          </w:p>
        </w:tc>
        <w:tc>
          <w:tcPr>
            <w:tcW w:w="2402"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2DE4FE66"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clock_transiton0.2 [get_clockClk]</w:t>
            </w:r>
          </w:p>
        </w:tc>
        <w:tc>
          <w:tcPr>
            <w:tcW w:w="4997"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45004826"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Propagate + input transition</w:t>
            </w:r>
          </w:p>
        </w:tc>
      </w:tr>
      <w:tr w:rsidR="00E66565" w:rsidRPr="00E66565" w14:paraId="47D6AECB" w14:textId="77777777" w:rsidTr="005A73D1">
        <w:trPr>
          <w:trHeight w:val="405"/>
          <w:jc w:val="center"/>
        </w:trPr>
        <w:tc>
          <w:tcPr>
            <w:tcW w:w="1524"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hideMark/>
          </w:tcPr>
          <w:p w14:paraId="4E403774"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latency</w:t>
            </w:r>
          </w:p>
        </w:tc>
        <w:tc>
          <w:tcPr>
            <w:tcW w:w="2402"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109C4778" w14:textId="732DDEC9"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clock_latency1.2 [get_clock</w:t>
            </w:r>
            <w:r w:rsidR="005A73D1">
              <w:rPr>
                <w:rFonts w:ascii="Helvetica" w:eastAsia="宋体" w:hAnsi="Helvetica" w:cs="Helvetica"/>
                <w:color w:val="3DAAD6"/>
                <w:kern w:val="0"/>
                <w:szCs w:val="24"/>
              </w:rPr>
              <w:t xml:space="preserve"> </w:t>
            </w:r>
            <w:r w:rsidRPr="00E66565">
              <w:rPr>
                <w:rFonts w:ascii="Helvetica" w:eastAsia="宋体" w:hAnsi="Helvetica" w:cs="Helvetica"/>
                <w:color w:val="3DAAD6"/>
                <w:kern w:val="0"/>
                <w:szCs w:val="24"/>
              </w:rPr>
              <w:t>Clk]</w:t>
            </w:r>
          </w:p>
          <w:p w14:paraId="566E7067" w14:textId="59BAED49"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clock_latency</w:t>
            </w:r>
            <w:r w:rsidR="005A73D1">
              <w:rPr>
                <w:rFonts w:ascii="Helvetica" w:eastAsia="宋体" w:hAnsi="Helvetica" w:cs="Helvetica"/>
                <w:color w:val="3DAAD6"/>
                <w:kern w:val="0"/>
                <w:szCs w:val="24"/>
              </w:rPr>
              <w:t xml:space="preserve"> </w:t>
            </w:r>
            <w:r w:rsidRPr="00E66565">
              <w:rPr>
                <w:rFonts w:ascii="Helvetica" w:eastAsia="宋体" w:hAnsi="Helvetica" w:cs="Helvetica"/>
                <w:color w:val="3DAAD6"/>
                <w:kern w:val="0"/>
                <w:szCs w:val="24"/>
              </w:rPr>
              <w:t>–source 0.2 [get_clock</w:t>
            </w:r>
            <w:r w:rsidR="005A73D1">
              <w:rPr>
                <w:rFonts w:ascii="Helvetica" w:eastAsia="宋体" w:hAnsi="Helvetica" w:cs="Helvetica"/>
                <w:color w:val="3DAAD6"/>
                <w:kern w:val="0"/>
                <w:szCs w:val="24"/>
              </w:rPr>
              <w:t xml:space="preserve"> </w:t>
            </w:r>
            <w:r w:rsidRPr="00E66565">
              <w:rPr>
                <w:rFonts w:ascii="Helvetica" w:eastAsia="宋体" w:hAnsi="Helvetica" w:cs="Helvetica"/>
                <w:color w:val="3DAAD6"/>
                <w:kern w:val="0"/>
                <w:szCs w:val="24"/>
              </w:rPr>
              <w:t>Clk]</w:t>
            </w:r>
          </w:p>
        </w:tc>
        <w:tc>
          <w:tcPr>
            <w:tcW w:w="4997"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65DB06E4"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Propagate +source latency</w:t>
            </w:r>
          </w:p>
          <w:p w14:paraId="1EA4531D"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propagate_clocksClk</w:t>
            </w:r>
          </w:p>
          <w:p w14:paraId="211543CC"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clock_latency–source 0.2 [get_clockClk]</w:t>
            </w:r>
          </w:p>
        </w:tc>
      </w:tr>
      <w:tr w:rsidR="00E66565" w:rsidRPr="00E66565" w14:paraId="57F6EDD3" w14:textId="77777777" w:rsidTr="005A73D1">
        <w:trPr>
          <w:trHeight w:val="135"/>
          <w:jc w:val="center"/>
        </w:trPr>
        <w:tc>
          <w:tcPr>
            <w:tcW w:w="1524"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hideMark/>
          </w:tcPr>
          <w:p w14:paraId="11FC78BE"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uncertainty</w:t>
            </w:r>
          </w:p>
        </w:tc>
        <w:tc>
          <w:tcPr>
            <w:tcW w:w="2402"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1DB0C015" w14:textId="32B80931"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clock_uncertainty</w:t>
            </w:r>
            <w:r w:rsidR="005A73D1">
              <w:rPr>
                <w:rFonts w:ascii="Helvetica" w:eastAsia="宋体" w:hAnsi="Helvetica" w:cs="Helvetica"/>
                <w:color w:val="3DAAD6"/>
                <w:kern w:val="0"/>
                <w:szCs w:val="24"/>
              </w:rPr>
              <w:t xml:space="preserve"> </w:t>
            </w:r>
            <w:r w:rsidRPr="00E66565">
              <w:rPr>
                <w:rFonts w:ascii="Helvetica" w:eastAsia="宋体" w:hAnsi="Helvetica" w:cs="Helvetica"/>
                <w:color w:val="3DAAD6"/>
                <w:kern w:val="0"/>
                <w:szCs w:val="24"/>
              </w:rPr>
              <w:t>0.5</w:t>
            </w:r>
            <w:r w:rsidR="005A73D1">
              <w:rPr>
                <w:rFonts w:ascii="Helvetica" w:eastAsia="宋体" w:hAnsi="Helvetica" w:cs="Helvetica"/>
                <w:color w:val="3DAAD6"/>
                <w:kern w:val="0"/>
                <w:szCs w:val="24"/>
              </w:rPr>
              <w:t xml:space="preserve"> </w:t>
            </w:r>
            <w:r w:rsidRPr="00E66565">
              <w:rPr>
                <w:rFonts w:ascii="Helvetica" w:eastAsia="宋体" w:hAnsi="Helvetica" w:cs="Helvetica"/>
                <w:color w:val="3DAAD6"/>
                <w:kern w:val="0"/>
                <w:szCs w:val="24"/>
              </w:rPr>
              <w:t>[get_clock</w:t>
            </w:r>
            <w:r w:rsidR="005A73D1">
              <w:rPr>
                <w:rFonts w:ascii="Helvetica" w:eastAsia="宋体" w:hAnsi="Helvetica" w:cs="Helvetica"/>
                <w:color w:val="3DAAD6"/>
                <w:kern w:val="0"/>
                <w:szCs w:val="24"/>
              </w:rPr>
              <w:t xml:space="preserve"> </w:t>
            </w:r>
            <w:r w:rsidRPr="00E66565">
              <w:rPr>
                <w:rFonts w:ascii="Helvetica" w:eastAsia="宋体" w:hAnsi="Helvetica" w:cs="Helvetica"/>
                <w:color w:val="3DAAD6"/>
                <w:kern w:val="0"/>
                <w:szCs w:val="24"/>
              </w:rPr>
              <w:t>Clk]</w:t>
            </w:r>
          </w:p>
        </w:tc>
        <w:tc>
          <w:tcPr>
            <w:tcW w:w="4997"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20C59BCE"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clock_uncertainty0.1[get_clockClk]</w:t>
            </w:r>
          </w:p>
        </w:tc>
      </w:tr>
    </w:tbl>
    <w:p w14:paraId="45A2986D" w14:textId="41C8B9FC" w:rsidR="00E66565" w:rsidRPr="00E66565" w:rsidRDefault="00E66565" w:rsidP="005A73D1">
      <w:pPr>
        <w:widowControl/>
        <w:shd w:val="clear" w:color="auto" w:fill="FFFFFF"/>
        <w:spacing w:after="163" w:line="384" w:lineRule="atLeast"/>
        <w:ind w:firstLineChars="400" w:firstLine="960"/>
        <w:jc w:val="left"/>
        <w:rPr>
          <w:rFonts w:ascii="Helvetica" w:eastAsia="宋体" w:hAnsi="Helvetica" w:cs="Helvetica"/>
          <w:color w:val="3E3E3E"/>
          <w:kern w:val="0"/>
          <w:szCs w:val="24"/>
        </w:rPr>
      </w:pPr>
      <w:r w:rsidRPr="00E66565">
        <w:rPr>
          <w:rFonts w:ascii="Helvetica" w:eastAsia="宋体" w:hAnsi="Helvetica" w:cs="Helvetica"/>
          <w:color w:val="3E3E3E"/>
          <w:kern w:val="0"/>
          <w:szCs w:val="24"/>
        </w:rPr>
        <w:t> </w:t>
      </w:r>
      <w:r w:rsidRPr="00E66565">
        <w:rPr>
          <w:rFonts w:ascii="Helvetica" w:eastAsia="宋体" w:hAnsi="Helvetica" w:cs="Helvetica"/>
          <w:color w:val="3DAAD6"/>
          <w:kern w:val="0"/>
          <w:szCs w:val="24"/>
        </w:rPr>
        <w:t>点评：时钟的特性可以说也是最基本的。</w:t>
      </w:r>
      <w:r w:rsidRPr="00E66565">
        <w:rPr>
          <w:rFonts w:ascii="Helvetica" w:eastAsia="宋体" w:hAnsi="Helvetica" w:cs="Helvetica"/>
          <w:color w:val="3DAAD6"/>
          <w:kern w:val="0"/>
          <w:szCs w:val="24"/>
        </w:rPr>
        <w:t>DC</w:t>
      </w:r>
      <w:r w:rsidRPr="00E66565">
        <w:rPr>
          <w:rFonts w:ascii="Helvetica" w:eastAsia="宋体" w:hAnsi="Helvetica" w:cs="Helvetica"/>
          <w:color w:val="3DAAD6"/>
          <w:kern w:val="0"/>
          <w:szCs w:val="24"/>
        </w:rPr>
        <w:t>综合和</w:t>
      </w:r>
      <w:r w:rsidRPr="00E66565">
        <w:rPr>
          <w:rFonts w:ascii="Helvetica" w:eastAsia="宋体" w:hAnsi="Helvetica" w:cs="Helvetica"/>
          <w:color w:val="3DAAD6"/>
          <w:kern w:val="0"/>
          <w:szCs w:val="24"/>
        </w:rPr>
        <w:t>ICC CTS</w:t>
      </w:r>
      <w:r w:rsidRPr="00E66565">
        <w:rPr>
          <w:rFonts w:ascii="Helvetica" w:eastAsia="宋体" w:hAnsi="Helvetica" w:cs="Helvetica"/>
          <w:color w:val="3DAAD6"/>
          <w:kern w:val="0"/>
          <w:szCs w:val="24"/>
        </w:rPr>
        <w:t>在时钟约束上有很大的区别，也是考察读者的基本能力。</w:t>
      </w:r>
    </w:p>
    <w:p w14:paraId="7AB127B2" w14:textId="7E71C95C" w:rsidR="005A73D1" w:rsidRPr="005A73D1" w:rsidRDefault="005A73D1" w:rsidP="005A73D1">
      <w:pPr>
        <w:pStyle w:val="4"/>
        <w:spacing w:after="163"/>
        <w:ind w:left="480" w:hanging="480"/>
      </w:pPr>
      <w:r w:rsidRPr="005A73D1">
        <w:t>请画出带测试功能的</w:t>
      </w:r>
      <w:r w:rsidRPr="005A73D1">
        <w:t>clk gatingcell</w:t>
      </w:r>
      <w:r w:rsidRPr="005A73D1">
        <w:t>电路图。并描述</w:t>
      </w:r>
      <w:r w:rsidRPr="005A73D1">
        <w:t>clk gating cell</w:t>
      </w:r>
      <w:r w:rsidRPr="005A73D1">
        <w:t>的时序检查特性</w:t>
      </w:r>
    </w:p>
    <w:p w14:paraId="1283E2AC" w14:textId="087C80E5" w:rsidR="005A73D1" w:rsidRDefault="005A73D1" w:rsidP="00897704">
      <w:pPr>
        <w:spacing w:after="163" w:line="240" w:lineRule="auto"/>
        <w:ind w:leftChars="200" w:left="480" w:firstLine="480"/>
        <w:rPr>
          <w:color w:val="00B0F0"/>
        </w:rPr>
      </w:pPr>
      <w:r w:rsidRPr="005A73D1">
        <w:rPr>
          <w:color w:val="00B0F0"/>
        </w:rPr>
        <w:t>点评：clk gate cell在设计中及其实现中是非常常见的一个cell类型。因此，作为工程师，必须要深入了解它的特性。</w:t>
      </w:r>
    </w:p>
    <w:p w14:paraId="2B699321" w14:textId="6AB7F786" w:rsidR="005A73D1" w:rsidRDefault="005A73D1" w:rsidP="00897704">
      <w:pPr>
        <w:spacing w:after="163" w:line="240" w:lineRule="auto"/>
        <w:ind w:leftChars="200" w:left="480" w:firstLine="480"/>
        <w:jc w:val="center"/>
        <w:rPr>
          <w:color w:val="00B0F0"/>
        </w:rPr>
      </w:pPr>
      <w:r>
        <w:rPr>
          <w:noProof/>
        </w:rPr>
        <w:lastRenderedPageBreak/>
        <w:drawing>
          <wp:inline distT="0" distB="0" distL="0" distR="0" wp14:anchorId="641A24D6" wp14:editId="5A041C21">
            <wp:extent cx="2762250" cy="1266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62250" cy="1266825"/>
                    </a:xfrm>
                    <a:prstGeom prst="rect">
                      <a:avLst/>
                    </a:prstGeom>
                  </pic:spPr>
                </pic:pic>
              </a:graphicData>
            </a:graphic>
          </wp:inline>
        </w:drawing>
      </w:r>
    </w:p>
    <w:p w14:paraId="2E9FD235" w14:textId="2CCACD09" w:rsidR="005A73D1" w:rsidRPr="005A73D1" w:rsidRDefault="005A73D1" w:rsidP="005A73D1">
      <w:pPr>
        <w:pStyle w:val="Figure"/>
        <w:spacing w:after="163"/>
        <w:ind w:left="480" w:hanging="480"/>
        <w:rPr>
          <w:color w:val="00B0F0"/>
        </w:rPr>
      </w:pPr>
      <w:bookmarkStart w:id="20" w:name="_Toc47606038"/>
      <w:r>
        <w:t xml:space="preserve">Figure </w:t>
      </w:r>
      <w:fldSimple w:instr=" STYLEREF 1 \s ">
        <w:r w:rsidR="00E53A27">
          <w:rPr>
            <w:noProof/>
          </w:rPr>
          <w:t>1</w:t>
        </w:r>
      </w:fldSimple>
      <w:r w:rsidR="00E53A27">
        <w:noBreakHyphen/>
      </w:r>
      <w:fldSimple w:instr=" SEQ Figure \* ARABIC \s 1 ">
        <w:r w:rsidR="00E53A27">
          <w:rPr>
            <w:noProof/>
          </w:rPr>
          <w:t>12</w:t>
        </w:r>
      </w:fldSimple>
      <w:r>
        <w:t xml:space="preserve">  </w:t>
      </w:r>
      <w:r>
        <w:rPr>
          <w:rFonts w:hint="eastAsia"/>
        </w:rPr>
        <w:t>clock gating</w:t>
      </w:r>
      <w:r>
        <w:t xml:space="preserve"> </w:t>
      </w:r>
      <w:r>
        <w:rPr>
          <w:rFonts w:hint="eastAsia"/>
        </w:rPr>
        <w:t>cell</w:t>
      </w:r>
      <w:bookmarkEnd w:id="20"/>
    </w:p>
    <w:p w14:paraId="3736EB9F" w14:textId="24E58F52" w:rsidR="005A73D1" w:rsidRPr="005A73D1" w:rsidRDefault="005A73D1" w:rsidP="005A73D1">
      <w:pPr>
        <w:pStyle w:val="4"/>
        <w:spacing w:after="163"/>
        <w:ind w:left="480" w:hanging="480"/>
      </w:pPr>
      <w:r w:rsidRPr="005A73D1">
        <w:t> 9</w:t>
      </w:r>
      <w:r w:rsidRPr="005A73D1">
        <w:t>、上面的</w:t>
      </w:r>
      <w:r w:rsidRPr="005A73D1">
        <w:t>clock gate cell</w:t>
      </w:r>
      <w:r w:rsidRPr="005A73D1">
        <w:t>中的</w:t>
      </w:r>
      <w:r w:rsidRPr="005A73D1">
        <w:t>latch</w:t>
      </w:r>
      <w:r w:rsidRPr="005A73D1">
        <w:t>可以换成寄存器吗？为什么？</w:t>
      </w:r>
    </w:p>
    <w:p w14:paraId="7687ACE2" w14:textId="77777777" w:rsidR="00C52D88" w:rsidRDefault="005A73D1" w:rsidP="00C52D88">
      <w:pPr>
        <w:spacing w:after="163"/>
        <w:ind w:left="199" w:firstLineChars="300" w:firstLine="720"/>
      </w:pPr>
      <w:r w:rsidRPr="005A73D1">
        <w:t>点评： ICG cell中为什么是latch，而不是寄存器呢？考察对问题的理解深入程度。</w:t>
      </w:r>
    </w:p>
    <w:p w14:paraId="27B40591" w14:textId="01B8F837" w:rsidR="005A73D1" w:rsidRPr="005A73D1" w:rsidRDefault="005A73D1" w:rsidP="00C52D88">
      <w:pPr>
        <w:spacing w:after="163"/>
        <w:ind w:left="199" w:firstLineChars="300" w:firstLine="720"/>
        <w:rPr>
          <w:color w:val="3E3E3E"/>
        </w:rPr>
      </w:pPr>
      <w:r w:rsidRPr="00897704">
        <w:rPr>
          <w:highlight w:val="red"/>
        </w:rPr>
        <w:t>答</w:t>
      </w:r>
      <w:r w:rsidR="00BA445A" w:rsidRPr="00897704">
        <w:rPr>
          <w:rFonts w:hint="eastAsia"/>
          <w:highlight w:val="red"/>
        </w:rPr>
        <w:t>：</w:t>
      </w:r>
    </w:p>
    <w:p w14:paraId="51AA9741" w14:textId="66764CED" w:rsidR="00BD7F8F" w:rsidRDefault="00A926BA" w:rsidP="00897704">
      <w:pPr>
        <w:pStyle w:val="4"/>
        <w:spacing w:after="163" w:line="240" w:lineRule="auto"/>
        <w:ind w:left="480" w:hanging="480"/>
        <w:rPr>
          <w:shd w:val="clear" w:color="auto" w:fill="FFFFFF"/>
        </w:rPr>
      </w:pPr>
      <w:r>
        <w:rPr>
          <w:shd w:val="clear" w:color="auto" w:fill="FFFFFF"/>
        </w:rPr>
        <w:t>写出下面电路的</w:t>
      </w:r>
      <w:r>
        <w:rPr>
          <w:shd w:val="clear" w:color="auto" w:fill="FFFFFF"/>
        </w:rPr>
        <w:t>SDC</w:t>
      </w:r>
      <w:r>
        <w:rPr>
          <w:shd w:val="clear" w:color="auto" w:fill="FFFFFF"/>
        </w:rPr>
        <w:t>约束</w:t>
      </w:r>
    </w:p>
    <w:p w14:paraId="63721BCD" w14:textId="28E7CAF3" w:rsidR="00A926BA" w:rsidRDefault="00A926BA" w:rsidP="00897704">
      <w:pPr>
        <w:spacing w:after="163" w:line="240" w:lineRule="auto"/>
        <w:ind w:left="480" w:firstLine="480"/>
        <w:jc w:val="center"/>
      </w:pPr>
      <w:r>
        <w:rPr>
          <w:noProof/>
        </w:rPr>
        <w:drawing>
          <wp:inline distT="0" distB="0" distL="0" distR="0" wp14:anchorId="03CAC50E" wp14:editId="724A5690">
            <wp:extent cx="3541594" cy="1585703"/>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54824" cy="1591626"/>
                    </a:xfrm>
                    <a:prstGeom prst="rect">
                      <a:avLst/>
                    </a:prstGeom>
                  </pic:spPr>
                </pic:pic>
              </a:graphicData>
            </a:graphic>
          </wp:inline>
        </w:drawing>
      </w:r>
    </w:p>
    <w:p w14:paraId="5F6190D6" w14:textId="5F1A8377" w:rsidR="00A926BA" w:rsidRDefault="00A926BA" w:rsidP="00A926BA">
      <w:pPr>
        <w:pStyle w:val="Figure"/>
        <w:spacing w:after="163"/>
        <w:ind w:left="480" w:hanging="480"/>
      </w:pPr>
      <w:bookmarkStart w:id="21" w:name="_Toc47606039"/>
      <w:r>
        <w:t xml:space="preserve">Figure </w:t>
      </w:r>
      <w:fldSimple w:instr=" STYLEREF 1 \s ">
        <w:r w:rsidR="00E53A27">
          <w:rPr>
            <w:noProof/>
          </w:rPr>
          <w:t>1</w:t>
        </w:r>
      </w:fldSimple>
      <w:r w:rsidR="00E53A27">
        <w:noBreakHyphen/>
      </w:r>
      <w:fldSimple w:instr=" SEQ Figure \* ARABIC \s 1 ">
        <w:r w:rsidR="00E53A27">
          <w:rPr>
            <w:noProof/>
          </w:rPr>
          <w:t>13</w:t>
        </w:r>
      </w:fldSimple>
      <w:r>
        <w:t xml:space="preserve"> 1.1.3.10</w:t>
      </w:r>
      <w:bookmarkEnd w:id="21"/>
    </w:p>
    <w:p w14:paraId="4D47F4C6" w14:textId="77777777" w:rsidR="000A73BA" w:rsidRPr="00B63AC8" w:rsidRDefault="000A73BA" w:rsidP="000A73BA">
      <w:pPr>
        <w:spacing w:after="163"/>
        <w:ind w:leftChars="200" w:left="480" w:firstLine="480"/>
        <w:rPr>
          <w:color w:val="00B0F0"/>
        </w:rPr>
      </w:pPr>
      <w:r w:rsidRPr="00B63AC8">
        <w:rPr>
          <w:color w:val="00B0F0"/>
        </w:rPr>
        <w:t>点评：上面的电路看似简单，在工程中在也简单不过，但是很多人都写的不太对。</w:t>
      </w:r>
    </w:p>
    <w:p w14:paraId="2C48E937" w14:textId="4AF07E3D" w:rsidR="000A73BA" w:rsidRPr="00B63AC8" w:rsidRDefault="000A73BA" w:rsidP="000A73BA">
      <w:pPr>
        <w:spacing w:after="163"/>
        <w:ind w:leftChars="200" w:left="480" w:firstLine="480"/>
        <w:rPr>
          <w:color w:val="00B0F0"/>
        </w:rPr>
      </w:pPr>
      <w:r w:rsidRPr="00B63AC8">
        <w:rPr>
          <w:color w:val="00B0F0"/>
        </w:rPr>
        <w:t>set_multicycle_path</w:t>
      </w:r>
      <w:r w:rsidR="00B63AC8">
        <w:rPr>
          <w:color w:val="00B0F0"/>
        </w:rPr>
        <w:t xml:space="preserve"> </w:t>
      </w:r>
      <w:r w:rsidRPr="00B63AC8">
        <w:rPr>
          <w:color w:val="00B0F0"/>
        </w:rPr>
        <w:t>-setup 5 -from clk1 -to clk2 -start</w:t>
      </w:r>
    </w:p>
    <w:p w14:paraId="5C86311C" w14:textId="415D1DB1" w:rsidR="000A73BA" w:rsidRPr="00B63AC8" w:rsidRDefault="000A73BA" w:rsidP="000A73BA">
      <w:pPr>
        <w:spacing w:after="163"/>
        <w:ind w:leftChars="200" w:left="480" w:firstLine="480"/>
        <w:rPr>
          <w:color w:val="00B0F0"/>
        </w:rPr>
      </w:pPr>
      <w:r w:rsidRPr="00B63AC8">
        <w:rPr>
          <w:color w:val="00B0F0"/>
        </w:rPr>
        <w:t>set_multicycle_path -hold 4 -from clk1 -to clk2 –end</w:t>
      </w:r>
    </w:p>
    <w:p w14:paraId="399E6C03" w14:textId="77777777" w:rsidR="000A73BA" w:rsidRPr="000A73BA" w:rsidRDefault="000A73BA" w:rsidP="000A73BA">
      <w:pPr>
        <w:pStyle w:val="Figure"/>
        <w:spacing w:after="163"/>
        <w:ind w:left="480" w:hanging="480"/>
        <w:jc w:val="both"/>
      </w:pPr>
    </w:p>
    <w:p w14:paraId="23BBEBB1" w14:textId="6792AE66" w:rsidR="009F4A49" w:rsidRDefault="00E8471C" w:rsidP="006559D9">
      <w:pPr>
        <w:pStyle w:val="3"/>
        <w:spacing w:after="163"/>
        <w:ind w:left="560" w:hanging="560"/>
      </w:pPr>
      <w:bookmarkStart w:id="22" w:name="_Toc512866391"/>
      <w:bookmarkStart w:id="23" w:name="_Toc50473307"/>
      <w:r>
        <w:rPr>
          <w:rFonts w:hint="eastAsia"/>
        </w:rPr>
        <w:t>DFT</w:t>
      </w:r>
      <w:r w:rsidR="009F4A49">
        <w:rPr>
          <w:rFonts w:hint="eastAsia"/>
        </w:rPr>
        <w:t>面试题</w:t>
      </w:r>
      <w:bookmarkEnd w:id="22"/>
      <w:bookmarkEnd w:id="23"/>
    </w:p>
    <w:p w14:paraId="01397512" w14:textId="5444FA86" w:rsidR="009051D7" w:rsidRDefault="009051D7" w:rsidP="009051D7">
      <w:pPr>
        <w:pStyle w:val="4"/>
        <w:spacing w:after="163"/>
        <w:ind w:left="480" w:hanging="480"/>
        <w:rPr>
          <w:shd w:val="clear" w:color="auto" w:fill="FFFFFF"/>
        </w:rPr>
      </w:pPr>
      <w:r>
        <w:rPr>
          <w:rFonts w:hint="eastAsia"/>
          <w:shd w:val="clear" w:color="auto" w:fill="FFFFFF"/>
        </w:rPr>
        <w:t>谈谈对</w:t>
      </w:r>
      <w:r>
        <w:rPr>
          <w:rFonts w:hint="eastAsia"/>
          <w:shd w:val="clear" w:color="auto" w:fill="FFFFFF"/>
        </w:rPr>
        <w:t>DFT</w:t>
      </w:r>
      <w:r>
        <w:rPr>
          <w:rFonts w:hint="eastAsia"/>
          <w:shd w:val="clear" w:color="auto" w:fill="FFFFFF"/>
        </w:rPr>
        <w:t>（可测性设计）的理解</w:t>
      </w:r>
    </w:p>
    <w:p w14:paraId="754BC310" w14:textId="5A554393" w:rsidR="009051D7" w:rsidRDefault="009051D7" w:rsidP="009051D7">
      <w:pPr>
        <w:spacing w:after="163"/>
        <w:ind w:leftChars="200" w:left="480" w:firstLine="480"/>
      </w:pPr>
      <w:r>
        <w:rPr>
          <w:rFonts w:hint="eastAsia"/>
        </w:rPr>
        <w:t>参考每日一题第1</w:t>
      </w:r>
      <w:r>
        <w:t>6</w:t>
      </w:r>
      <w:r>
        <w:rPr>
          <w:rFonts w:hint="eastAsia"/>
        </w:rPr>
        <w:t>题。</w:t>
      </w:r>
    </w:p>
    <w:p w14:paraId="04E380B5" w14:textId="77777777" w:rsidR="007E4A26" w:rsidRDefault="007E4A26" w:rsidP="007E4A26">
      <w:pPr>
        <w:pStyle w:val="4"/>
        <w:spacing w:after="163"/>
        <w:ind w:left="480" w:hanging="480"/>
        <w:rPr>
          <w:shd w:val="clear" w:color="auto" w:fill="FFFFFF"/>
        </w:rPr>
      </w:pPr>
      <w:r>
        <w:rPr>
          <w:rFonts w:hint="eastAsia"/>
          <w:shd w:val="clear" w:color="auto" w:fill="FFFFFF"/>
        </w:rPr>
        <w:lastRenderedPageBreak/>
        <w:t>谈谈对</w:t>
      </w:r>
      <w:r>
        <w:rPr>
          <w:rFonts w:hint="eastAsia"/>
          <w:shd w:val="clear" w:color="auto" w:fill="FFFFFF"/>
        </w:rPr>
        <w:t>M</w:t>
      </w:r>
      <w:r>
        <w:rPr>
          <w:shd w:val="clear" w:color="auto" w:fill="FFFFFF"/>
        </w:rPr>
        <w:t>BIST</w:t>
      </w:r>
      <w:r w:rsidRPr="007E4A26">
        <w:rPr>
          <w:rFonts w:hint="eastAsia"/>
          <w:shd w:val="clear" w:color="auto" w:fill="FFFFFF"/>
        </w:rPr>
        <w:t>的</w:t>
      </w:r>
      <w:r>
        <w:rPr>
          <w:rFonts w:hint="eastAsia"/>
          <w:shd w:val="clear" w:color="auto" w:fill="FFFFFF"/>
        </w:rPr>
        <w:t>理解</w:t>
      </w:r>
    </w:p>
    <w:p w14:paraId="5F870C98" w14:textId="0BCC311B" w:rsidR="007E4A26" w:rsidRDefault="007E4A26" w:rsidP="007E4A26">
      <w:pPr>
        <w:spacing w:after="163"/>
        <w:ind w:leftChars="200" w:left="480" w:firstLine="480"/>
      </w:pPr>
      <w:r>
        <w:rPr>
          <w:rFonts w:hint="eastAsia"/>
        </w:rPr>
        <w:t>参考每日一题第</w:t>
      </w:r>
      <w:r>
        <w:t>31</w:t>
      </w:r>
      <w:r>
        <w:rPr>
          <w:rFonts w:hint="eastAsia"/>
        </w:rPr>
        <w:t>题。</w:t>
      </w:r>
    </w:p>
    <w:p w14:paraId="3384A1B7" w14:textId="5A7DDC1A" w:rsidR="00553DFB" w:rsidRDefault="00553DFB" w:rsidP="00553DFB">
      <w:pPr>
        <w:pStyle w:val="4"/>
        <w:spacing w:after="163"/>
        <w:ind w:left="480" w:hanging="480"/>
        <w:rPr>
          <w:shd w:val="clear" w:color="auto" w:fill="FFFFFF"/>
        </w:rPr>
      </w:pPr>
      <w:r>
        <w:rPr>
          <w:rFonts w:hint="eastAsia"/>
          <w:shd w:val="clear" w:color="auto" w:fill="FFFFFF"/>
        </w:rPr>
        <w:t>谈谈对</w:t>
      </w:r>
      <w:r>
        <w:rPr>
          <w:rFonts w:hint="eastAsia"/>
          <w:shd w:val="clear" w:color="auto" w:fill="FFFFFF"/>
        </w:rPr>
        <w:t>MarchC</w:t>
      </w:r>
      <w:r>
        <w:rPr>
          <w:rFonts w:hint="eastAsia"/>
          <w:shd w:val="clear" w:color="auto" w:fill="FFFFFF"/>
        </w:rPr>
        <w:t>算法的理解</w:t>
      </w:r>
    </w:p>
    <w:p w14:paraId="09C4B5AF" w14:textId="31E97E13" w:rsidR="00553DFB" w:rsidRDefault="00553DFB" w:rsidP="00553DFB">
      <w:pPr>
        <w:spacing w:after="163"/>
        <w:ind w:leftChars="200" w:left="480" w:firstLine="480"/>
      </w:pPr>
      <w:r>
        <w:rPr>
          <w:rFonts w:hint="eastAsia"/>
        </w:rPr>
        <w:t>参考每日一题第</w:t>
      </w:r>
      <w:r>
        <w:t>32</w:t>
      </w:r>
      <w:r>
        <w:rPr>
          <w:rFonts w:hint="eastAsia"/>
        </w:rPr>
        <w:t>题。</w:t>
      </w:r>
    </w:p>
    <w:p w14:paraId="2971B1F4" w14:textId="49372E7C" w:rsidR="00553DFB" w:rsidRDefault="00553DFB" w:rsidP="00553DFB">
      <w:pPr>
        <w:pStyle w:val="4"/>
        <w:spacing w:after="163"/>
        <w:ind w:left="480" w:hanging="480"/>
        <w:rPr>
          <w:shd w:val="clear" w:color="auto" w:fill="FFFFFF"/>
        </w:rPr>
      </w:pPr>
      <w:r>
        <w:rPr>
          <w:rFonts w:hint="eastAsia"/>
          <w:shd w:val="clear" w:color="auto" w:fill="FFFFFF"/>
        </w:rPr>
        <w:t>何为</w:t>
      </w:r>
      <w:r>
        <w:rPr>
          <w:rFonts w:hint="eastAsia"/>
          <w:shd w:val="clear" w:color="auto" w:fill="FFFFFF"/>
        </w:rPr>
        <w:t>WAT</w:t>
      </w:r>
      <w:r>
        <w:rPr>
          <w:rFonts w:hint="eastAsia"/>
          <w:shd w:val="clear" w:color="auto" w:fill="FFFFFF"/>
        </w:rPr>
        <w:t>、</w:t>
      </w:r>
      <w:r>
        <w:rPr>
          <w:rFonts w:hint="eastAsia"/>
          <w:shd w:val="clear" w:color="auto" w:fill="FFFFFF"/>
        </w:rPr>
        <w:t>CP</w:t>
      </w:r>
      <w:r>
        <w:rPr>
          <w:rFonts w:hint="eastAsia"/>
          <w:shd w:val="clear" w:color="auto" w:fill="FFFFFF"/>
        </w:rPr>
        <w:t>、</w:t>
      </w:r>
      <w:r>
        <w:rPr>
          <w:rFonts w:hint="eastAsia"/>
          <w:shd w:val="clear" w:color="auto" w:fill="FFFFFF"/>
        </w:rPr>
        <w:t>FT</w:t>
      </w:r>
    </w:p>
    <w:p w14:paraId="28E1050A" w14:textId="1EDB729F" w:rsidR="00553DFB" w:rsidRDefault="00553DFB" w:rsidP="00553DFB">
      <w:pPr>
        <w:spacing w:after="163"/>
        <w:ind w:leftChars="200" w:left="480" w:firstLine="480"/>
      </w:pPr>
      <w:r>
        <w:rPr>
          <w:rFonts w:hint="eastAsia"/>
        </w:rPr>
        <w:t>参考每日一题第</w:t>
      </w:r>
      <w:r>
        <w:t>49</w:t>
      </w:r>
      <w:r>
        <w:rPr>
          <w:rFonts w:hint="eastAsia"/>
        </w:rPr>
        <w:t>题。</w:t>
      </w:r>
    </w:p>
    <w:p w14:paraId="64FF154D" w14:textId="40AC1F72" w:rsidR="00553DFB" w:rsidRDefault="00485F44" w:rsidP="00897704">
      <w:pPr>
        <w:pStyle w:val="4"/>
        <w:spacing w:after="163" w:line="240" w:lineRule="auto"/>
        <w:ind w:left="480" w:hanging="480"/>
        <w:rPr>
          <w:shd w:val="clear" w:color="auto" w:fill="FFFFFF"/>
        </w:rPr>
      </w:pPr>
      <w:r>
        <w:rPr>
          <w:rFonts w:hint="eastAsia"/>
          <w:shd w:val="clear" w:color="auto" w:fill="FFFFFF"/>
        </w:rPr>
        <w:t>DFT</w:t>
      </w:r>
      <w:r>
        <w:rPr>
          <w:rFonts w:hint="eastAsia"/>
          <w:shd w:val="clear" w:color="auto" w:fill="FFFFFF"/>
        </w:rPr>
        <w:t>：</w:t>
      </w:r>
      <w:r>
        <w:rPr>
          <w:rFonts w:hint="eastAsia"/>
          <w:shd w:val="clear" w:color="auto" w:fill="FFFFFF"/>
        </w:rPr>
        <w:t>Fault simulation</w:t>
      </w:r>
    </w:p>
    <w:p w14:paraId="263F26CA" w14:textId="4233FB11" w:rsidR="00687AF0" w:rsidRDefault="00687AF0" w:rsidP="00897704">
      <w:pPr>
        <w:spacing w:after="163" w:line="240" w:lineRule="auto"/>
        <w:ind w:left="480" w:firstLine="480"/>
        <w:jc w:val="center"/>
      </w:pPr>
      <w:r>
        <w:rPr>
          <w:noProof/>
        </w:rPr>
        <w:drawing>
          <wp:inline distT="0" distB="0" distL="0" distR="0" wp14:anchorId="79F6EE5E" wp14:editId="11238084">
            <wp:extent cx="3038475" cy="30956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38475" cy="3095625"/>
                    </a:xfrm>
                    <a:prstGeom prst="rect">
                      <a:avLst/>
                    </a:prstGeom>
                  </pic:spPr>
                </pic:pic>
              </a:graphicData>
            </a:graphic>
          </wp:inline>
        </w:drawing>
      </w:r>
    </w:p>
    <w:p w14:paraId="5F3398D6" w14:textId="232409A0" w:rsidR="00687AF0" w:rsidRDefault="00687AF0" w:rsidP="00897704">
      <w:pPr>
        <w:pStyle w:val="Figure"/>
        <w:spacing w:after="163" w:line="240" w:lineRule="auto"/>
        <w:ind w:left="480" w:hanging="480"/>
      </w:pPr>
      <w:bookmarkStart w:id="24" w:name="_Toc47606040"/>
      <w:r>
        <w:t xml:space="preserve">Figure </w:t>
      </w:r>
      <w:fldSimple w:instr=" STYLEREF 1 \s ">
        <w:r w:rsidR="00E53A27">
          <w:rPr>
            <w:noProof/>
          </w:rPr>
          <w:t>1</w:t>
        </w:r>
      </w:fldSimple>
      <w:r w:rsidR="00E53A27">
        <w:noBreakHyphen/>
      </w:r>
      <w:fldSimple w:instr=" SEQ Figure \* ARABIC \s 1 ">
        <w:r w:rsidR="00E53A27">
          <w:rPr>
            <w:noProof/>
          </w:rPr>
          <w:t>14</w:t>
        </w:r>
      </w:fldSimple>
      <w:r>
        <w:t xml:space="preserve"> </w:t>
      </w:r>
      <w:r>
        <w:rPr>
          <w:rFonts w:hint="eastAsia"/>
        </w:rPr>
        <w:t>DFT</w:t>
      </w:r>
      <w:r>
        <w:t xml:space="preserve"> </w:t>
      </w:r>
      <w:r>
        <w:rPr>
          <w:rFonts w:hint="eastAsia"/>
        </w:rPr>
        <w:t>Fault</w:t>
      </w:r>
      <w:r>
        <w:t xml:space="preserve"> </w:t>
      </w:r>
      <w:r>
        <w:rPr>
          <w:rFonts w:hint="eastAsia"/>
        </w:rPr>
        <w:t>Simulation</w:t>
      </w:r>
      <w:bookmarkEnd w:id="24"/>
    </w:p>
    <w:p w14:paraId="694218AA" w14:textId="43503734" w:rsidR="003B5B8A" w:rsidRDefault="00E53A27" w:rsidP="00E53A27">
      <w:pPr>
        <w:spacing w:after="163"/>
        <w:ind w:leftChars="200" w:left="480" w:firstLine="480"/>
      </w:pPr>
      <w:r>
        <w:rPr>
          <w:rFonts w:hint="eastAsia"/>
        </w:rPr>
        <w:t>参考每日一题第8</w:t>
      </w:r>
      <w:r>
        <w:t>0</w:t>
      </w:r>
      <w:r>
        <w:rPr>
          <w:rFonts w:hint="eastAsia"/>
        </w:rPr>
        <w:t>题</w:t>
      </w:r>
    </w:p>
    <w:p w14:paraId="7762965C" w14:textId="6A07BFB7" w:rsidR="00E53A27" w:rsidRDefault="00E53A27" w:rsidP="00E53A27">
      <w:pPr>
        <w:pStyle w:val="4"/>
        <w:spacing w:after="163"/>
        <w:ind w:left="480" w:hanging="480"/>
        <w:rPr>
          <w:shd w:val="clear" w:color="auto" w:fill="FFFFFF"/>
        </w:rPr>
      </w:pPr>
      <w:r>
        <w:rPr>
          <w:rFonts w:hint="eastAsia"/>
          <w:shd w:val="clear" w:color="auto" w:fill="FFFFFF"/>
        </w:rPr>
        <w:t>ATPG</w:t>
      </w:r>
      <w:r>
        <w:rPr>
          <w:rFonts w:hint="eastAsia"/>
          <w:shd w:val="clear" w:color="auto" w:fill="FFFFFF"/>
        </w:rPr>
        <w:t>：</w:t>
      </w:r>
      <w:r>
        <w:rPr>
          <w:rFonts w:hint="eastAsia"/>
          <w:shd w:val="clear" w:color="auto" w:fill="FFFFFF"/>
        </w:rPr>
        <w:t xml:space="preserve"> D</w:t>
      </w:r>
      <w:r>
        <w:rPr>
          <w:rFonts w:hint="eastAsia"/>
          <w:shd w:val="clear" w:color="auto" w:fill="FFFFFF"/>
        </w:rPr>
        <w:t>算法的应用</w:t>
      </w:r>
    </w:p>
    <w:p w14:paraId="4652B1F0" w14:textId="3FF589B0" w:rsidR="00E53A27" w:rsidRDefault="00E53A27" w:rsidP="00897704">
      <w:pPr>
        <w:spacing w:after="163" w:line="240" w:lineRule="auto"/>
        <w:ind w:left="480" w:firstLine="480"/>
        <w:jc w:val="center"/>
      </w:pPr>
      <w:r>
        <w:rPr>
          <w:noProof/>
        </w:rPr>
        <w:drawing>
          <wp:inline distT="0" distB="0" distL="0" distR="0" wp14:anchorId="3AC68C63" wp14:editId="6E048F2C">
            <wp:extent cx="3057525" cy="16383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57525" cy="1638300"/>
                    </a:xfrm>
                    <a:prstGeom prst="rect">
                      <a:avLst/>
                    </a:prstGeom>
                  </pic:spPr>
                </pic:pic>
              </a:graphicData>
            </a:graphic>
          </wp:inline>
        </w:drawing>
      </w:r>
    </w:p>
    <w:p w14:paraId="49B004C5" w14:textId="237D489C" w:rsidR="00E53A27" w:rsidRDefault="00E53A27" w:rsidP="00E53A27">
      <w:pPr>
        <w:pStyle w:val="Figure"/>
        <w:spacing w:after="163"/>
        <w:ind w:left="480" w:hanging="480"/>
      </w:pPr>
      <w:bookmarkStart w:id="25" w:name="_Toc47606041"/>
      <w:r>
        <w:lastRenderedPageBreak/>
        <w:t xml:space="preserve">Figure </w:t>
      </w:r>
      <w:fldSimple w:instr=" STYLEREF 1 \s ">
        <w:r>
          <w:rPr>
            <w:noProof/>
          </w:rPr>
          <w:t>1</w:t>
        </w:r>
      </w:fldSimple>
      <w:r>
        <w:noBreakHyphen/>
      </w:r>
      <w:fldSimple w:instr=" SEQ Figure \* ARABIC \s 1 ">
        <w:r>
          <w:rPr>
            <w:noProof/>
          </w:rPr>
          <w:t>15</w:t>
        </w:r>
      </w:fldSimple>
      <w:r>
        <w:t xml:space="preserve"> </w:t>
      </w:r>
      <w:r>
        <w:rPr>
          <w:rFonts w:hint="eastAsia"/>
        </w:rPr>
        <w:t>ATPG</w:t>
      </w:r>
      <w:r>
        <w:t xml:space="preserve"> </w:t>
      </w:r>
      <w:r>
        <w:rPr>
          <w:rFonts w:hint="eastAsia"/>
        </w:rPr>
        <w:t>D算法的应用</w:t>
      </w:r>
      <w:bookmarkEnd w:id="25"/>
    </w:p>
    <w:p w14:paraId="46D82F98" w14:textId="0C39D458" w:rsidR="00E53A27" w:rsidRDefault="00E53A27" w:rsidP="00E53A27">
      <w:pPr>
        <w:spacing w:after="163"/>
        <w:ind w:leftChars="200" w:left="480" w:firstLine="480"/>
      </w:pPr>
      <w:r>
        <w:rPr>
          <w:rFonts w:hint="eastAsia"/>
        </w:rPr>
        <w:t>参考每日一题第8</w:t>
      </w:r>
      <w:r>
        <w:t>2</w:t>
      </w:r>
      <w:r>
        <w:rPr>
          <w:rFonts w:hint="eastAsia"/>
        </w:rPr>
        <w:t>题</w:t>
      </w:r>
    </w:p>
    <w:p w14:paraId="2193FC5A" w14:textId="15087CEC" w:rsidR="00E53A27" w:rsidRDefault="00E53A27" w:rsidP="00E53A27">
      <w:pPr>
        <w:pStyle w:val="4"/>
        <w:spacing w:after="163"/>
        <w:ind w:left="480" w:hanging="480"/>
        <w:rPr>
          <w:shd w:val="clear" w:color="auto" w:fill="FFFFFF"/>
        </w:rPr>
      </w:pPr>
      <w:r>
        <w:rPr>
          <w:rFonts w:hint="eastAsia"/>
          <w:shd w:val="clear" w:color="auto" w:fill="FFFFFF"/>
        </w:rPr>
        <w:t>谈谈芯片的</w:t>
      </w:r>
      <w:r>
        <w:rPr>
          <w:rFonts w:hint="eastAsia"/>
          <w:shd w:val="clear" w:color="auto" w:fill="FFFFFF"/>
        </w:rPr>
        <w:t>IO</w:t>
      </w:r>
      <w:r>
        <w:rPr>
          <w:rFonts w:hint="eastAsia"/>
          <w:shd w:val="clear" w:color="auto" w:fill="FFFFFF"/>
        </w:rPr>
        <w:t>排布形式与封装之间的关系</w:t>
      </w:r>
    </w:p>
    <w:p w14:paraId="01AD1B31" w14:textId="3E942F4F" w:rsidR="00E53A27" w:rsidRPr="00E53A27" w:rsidRDefault="00E53A27" w:rsidP="00E53A27">
      <w:pPr>
        <w:spacing w:after="163"/>
        <w:ind w:leftChars="200" w:left="480" w:firstLine="480"/>
      </w:pPr>
      <w:r>
        <w:rPr>
          <w:rFonts w:hint="eastAsia"/>
        </w:rPr>
        <w:t>参考每日一题第4</w:t>
      </w:r>
      <w:r>
        <w:t>0</w:t>
      </w:r>
      <w:r>
        <w:rPr>
          <w:rFonts w:hint="eastAsia"/>
        </w:rPr>
        <w:t>题。</w:t>
      </w:r>
    </w:p>
    <w:p w14:paraId="7B4DA8A8" w14:textId="7B7A1A6C" w:rsidR="009F4A49" w:rsidRDefault="00E8471C" w:rsidP="006559D9">
      <w:pPr>
        <w:pStyle w:val="3"/>
        <w:spacing w:after="163"/>
        <w:ind w:left="560" w:hanging="560"/>
      </w:pPr>
      <w:bookmarkStart w:id="26" w:name="_Toc512866392"/>
      <w:bookmarkStart w:id="27" w:name="_Toc50473308"/>
      <w:r>
        <w:rPr>
          <w:rFonts w:hint="eastAsia"/>
        </w:rPr>
        <w:t>后端</w:t>
      </w:r>
      <w:r w:rsidR="009F4A49">
        <w:rPr>
          <w:rFonts w:hint="eastAsia"/>
        </w:rPr>
        <w:t>面试题</w:t>
      </w:r>
      <w:bookmarkEnd w:id="26"/>
      <w:bookmarkEnd w:id="27"/>
    </w:p>
    <w:p w14:paraId="16548C29" w14:textId="77777777" w:rsidR="00E53A27" w:rsidRPr="00E53A27" w:rsidRDefault="00E53A27" w:rsidP="00E53A27">
      <w:pPr>
        <w:spacing w:after="163"/>
        <w:ind w:left="480" w:firstLine="480"/>
      </w:pPr>
    </w:p>
    <w:p w14:paraId="2B204E97" w14:textId="33050626" w:rsidR="00997E8A" w:rsidRDefault="00997E8A" w:rsidP="00C011EA">
      <w:pPr>
        <w:pStyle w:val="3"/>
        <w:spacing w:after="163"/>
        <w:ind w:left="560" w:hanging="560"/>
      </w:pPr>
      <w:bookmarkStart w:id="28" w:name="_Toc512866393"/>
      <w:bookmarkStart w:id="29" w:name="_Toc50473309"/>
      <w:r>
        <w:rPr>
          <w:rFonts w:hint="eastAsia"/>
        </w:rPr>
        <w:t>每日一题</w:t>
      </w:r>
      <w:bookmarkEnd w:id="28"/>
      <w:bookmarkEnd w:id="29"/>
    </w:p>
    <w:p w14:paraId="62C99FF1" w14:textId="61C4655A" w:rsidR="00C011EA" w:rsidRDefault="00C011EA" w:rsidP="00C011EA">
      <w:pPr>
        <w:pStyle w:val="4"/>
        <w:spacing w:after="163"/>
        <w:ind w:left="480" w:hanging="480"/>
      </w:pPr>
      <w:r>
        <w:rPr>
          <w:rFonts w:hint="eastAsia"/>
        </w:rPr>
        <w:t>太太你所了解的低功耗设计思路和方法</w:t>
      </w:r>
    </w:p>
    <w:p w14:paraId="46710C1B" w14:textId="3A972694" w:rsidR="00C011EA" w:rsidRDefault="00C011EA" w:rsidP="006729ED">
      <w:pPr>
        <w:pStyle w:val="a9"/>
        <w:numPr>
          <w:ilvl w:val="0"/>
          <w:numId w:val="16"/>
        </w:numPr>
        <w:spacing w:after="163"/>
        <w:ind w:firstLineChars="0"/>
      </w:pPr>
      <w:r>
        <w:rPr>
          <w:rFonts w:hint="eastAsia"/>
        </w:rPr>
        <w:t>系统设计层面：合理规划芯片的工作模式，通过功耗管理模块控制芯片各个模块的clock，起到控制功耗的目的，比如stop、sleep、deep</w:t>
      </w:r>
      <w:r>
        <w:t xml:space="preserve"> </w:t>
      </w:r>
      <w:r>
        <w:rPr>
          <w:rFonts w:hint="eastAsia"/>
        </w:rPr>
        <w:t>sleep等工作状态，以及各个状态下各个模块的工作状态；合理的划分power</w:t>
      </w:r>
      <w:r>
        <w:t xml:space="preserve"> </w:t>
      </w:r>
      <w:r>
        <w:rPr>
          <w:rFonts w:hint="eastAsia"/>
        </w:rPr>
        <w:t>domain，可以在sleep的时候将某个power</w:t>
      </w:r>
      <w:r>
        <w:t xml:space="preserve"> </w:t>
      </w:r>
      <w:r>
        <w:rPr>
          <w:rFonts w:hint="eastAsia"/>
        </w:rPr>
        <w:t>domain直接掉电；</w:t>
      </w:r>
    </w:p>
    <w:p w14:paraId="366EB008" w14:textId="097EFA08" w:rsidR="00C011EA" w:rsidRDefault="00C011EA" w:rsidP="006729ED">
      <w:pPr>
        <w:pStyle w:val="a9"/>
        <w:numPr>
          <w:ilvl w:val="0"/>
          <w:numId w:val="16"/>
        </w:numPr>
        <w:spacing w:after="163"/>
        <w:ind w:firstLineChars="0"/>
      </w:pPr>
      <w:r>
        <w:t>C</w:t>
      </w:r>
      <w:r>
        <w:rPr>
          <w:rFonts w:hint="eastAsia"/>
        </w:rPr>
        <w:t>lock</w:t>
      </w:r>
      <w:r>
        <w:t xml:space="preserve"> </w:t>
      </w:r>
      <w:r>
        <w:rPr>
          <w:rFonts w:hint="eastAsia"/>
        </w:rPr>
        <w:t>gate：通过给DFF增加合理的enable信号，有效降低动态功耗；</w:t>
      </w:r>
    </w:p>
    <w:p w14:paraId="674AB48F" w14:textId="300AE044" w:rsidR="00C011EA" w:rsidRDefault="00C011EA" w:rsidP="006729ED">
      <w:pPr>
        <w:pStyle w:val="a9"/>
        <w:numPr>
          <w:ilvl w:val="0"/>
          <w:numId w:val="16"/>
        </w:numPr>
        <w:spacing w:after="163"/>
        <w:ind w:firstLineChars="0"/>
      </w:pPr>
      <w:r>
        <w:rPr>
          <w:rFonts w:hint="eastAsia"/>
        </w:rPr>
        <w:t>Multi-</w:t>
      </w:r>
      <w:r>
        <w:t>VDD</w:t>
      </w:r>
      <w:r>
        <w:rPr>
          <w:rFonts w:hint="eastAsia"/>
        </w:rPr>
        <w:t>：各个power</w:t>
      </w:r>
      <w:r>
        <w:t xml:space="preserve"> </w:t>
      </w:r>
      <w:r>
        <w:rPr>
          <w:rFonts w:hint="eastAsia"/>
        </w:rPr>
        <w:t>domain使用不同的电压；</w:t>
      </w:r>
    </w:p>
    <w:p w14:paraId="2C4A59E9" w14:textId="3F0FEDB6" w:rsidR="00C011EA" w:rsidRPr="00C011EA" w:rsidRDefault="00C011EA" w:rsidP="006729ED">
      <w:pPr>
        <w:pStyle w:val="a9"/>
        <w:numPr>
          <w:ilvl w:val="0"/>
          <w:numId w:val="16"/>
        </w:numPr>
        <w:spacing w:after="163"/>
        <w:ind w:firstLineChars="0"/>
      </w:pPr>
      <w:r>
        <w:rPr>
          <w:rFonts w:hint="eastAsia"/>
        </w:rPr>
        <w:t>Multi-VT：合理选择器件以降低漏电功耗，在满足timing的前提下尽可能的使用LVT</w:t>
      </w:r>
      <w:r w:rsidR="00D850D5">
        <w:rPr>
          <w:rFonts w:hint="eastAsia"/>
        </w:rPr>
        <w:t>；</w:t>
      </w:r>
    </w:p>
    <w:p w14:paraId="0B8C2E76" w14:textId="2BA30965" w:rsidR="004B16EF" w:rsidRDefault="000A72AF" w:rsidP="000A72AF">
      <w:pPr>
        <w:pStyle w:val="4"/>
        <w:spacing w:after="163"/>
        <w:ind w:left="480" w:hanging="480"/>
      </w:pPr>
      <w:r>
        <w:rPr>
          <w:rFonts w:hint="eastAsia"/>
        </w:rPr>
        <w:t>谈谈对</w:t>
      </w:r>
      <w:r>
        <w:rPr>
          <w:rFonts w:hint="eastAsia"/>
        </w:rPr>
        <w:t>PVT</w:t>
      </w:r>
      <w:r>
        <w:rPr>
          <w:rFonts w:hint="eastAsia"/>
        </w:rPr>
        <w:t>三项因素的理解，数字电路设计过程中需要如何考虑</w:t>
      </w:r>
      <w:r>
        <w:rPr>
          <w:rFonts w:hint="eastAsia"/>
        </w:rPr>
        <w:t>PVT</w:t>
      </w:r>
    </w:p>
    <w:p w14:paraId="22F73D64" w14:textId="579AE6EB" w:rsidR="000A72AF" w:rsidRDefault="000A72AF" w:rsidP="006729ED">
      <w:pPr>
        <w:pStyle w:val="a9"/>
        <w:numPr>
          <w:ilvl w:val="0"/>
          <w:numId w:val="17"/>
        </w:numPr>
        <w:spacing w:after="163"/>
        <w:ind w:firstLineChars="0"/>
      </w:pPr>
      <w:r>
        <w:rPr>
          <w:rFonts w:hint="eastAsia"/>
        </w:rPr>
        <w:t>Process：加工工艺的正常波动会导致生产出来的器件的速度不一致；</w:t>
      </w:r>
    </w:p>
    <w:p w14:paraId="6C99B41D" w14:textId="140627DB" w:rsidR="000A72AF" w:rsidRDefault="000A72AF" w:rsidP="006729ED">
      <w:pPr>
        <w:pStyle w:val="a9"/>
        <w:numPr>
          <w:ilvl w:val="0"/>
          <w:numId w:val="17"/>
        </w:numPr>
        <w:spacing w:after="163"/>
        <w:ind w:firstLineChars="0"/>
      </w:pPr>
      <w:r>
        <w:rPr>
          <w:rFonts w:hint="eastAsia"/>
        </w:rPr>
        <w:t>Voltage：芯片工作电压的正常波动，±10％；</w:t>
      </w:r>
    </w:p>
    <w:p w14:paraId="4B33C4A4" w14:textId="41CD2351" w:rsidR="000A72AF" w:rsidRDefault="000A72AF" w:rsidP="006729ED">
      <w:pPr>
        <w:pStyle w:val="a9"/>
        <w:numPr>
          <w:ilvl w:val="0"/>
          <w:numId w:val="17"/>
        </w:numPr>
        <w:spacing w:after="163"/>
        <w:ind w:firstLineChars="0"/>
      </w:pPr>
      <w:r>
        <w:rPr>
          <w:rFonts w:hint="eastAsia"/>
        </w:rPr>
        <w:t>Temperature：芯片的工作温度；</w:t>
      </w:r>
    </w:p>
    <w:p w14:paraId="75D09FA8" w14:textId="4E2E8973" w:rsidR="000A72AF" w:rsidRPr="000A72AF" w:rsidRDefault="000A72AF" w:rsidP="0038354B">
      <w:pPr>
        <w:spacing w:after="163"/>
        <w:ind w:leftChars="200" w:left="480" w:firstLine="480"/>
      </w:pPr>
      <w:r>
        <w:rPr>
          <w:rFonts w:hint="eastAsia"/>
        </w:rPr>
        <w:t>数字电路设计时会做STA分析，分析在各个PVT工作条件下，芯片的时序是否满足要求。在比较旧的工艺中，会通过base</w:t>
      </w:r>
      <w:r>
        <w:t xml:space="preserve"> </w:t>
      </w:r>
      <w:r>
        <w:rPr>
          <w:rFonts w:hint="eastAsia"/>
        </w:rPr>
        <w:t>case（BC，-40℃+V（+10%）*P（FF））-Hold</w:t>
      </w:r>
      <w:r w:rsidR="00E474E6">
        <w:rPr>
          <w:rFonts w:hint="eastAsia"/>
        </w:rPr>
        <w:t>，worse</w:t>
      </w:r>
      <w:r w:rsidR="00E474E6">
        <w:t xml:space="preserve"> </w:t>
      </w:r>
      <w:r w:rsidR="00E474E6">
        <w:rPr>
          <w:rFonts w:hint="eastAsia"/>
        </w:rPr>
        <w:t>case（WC，125℃+V（-10%）+P（SS））-</w:t>
      </w:r>
      <w:r w:rsidR="00E474E6">
        <w:t>Setup</w:t>
      </w:r>
      <w:r w:rsidR="00E474E6">
        <w:rPr>
          <w:rFonts w:hint="eastAsia"/>
        </w:rPr>
        <w:t>。</w:t>
      </w:r>
      <w:r w:rsidR="00F35B4B">
        <w:rPr>
          <w:rFonts w:hint="eastAsia"/>
        </w:rPr>
        <w:t>比较先进的工艺中</w:t>
      </w:r>
      <w:r w:rsidR="00F35B4B">
        <w:t>foundry</w:t>
      </w:r>
      <w:r w:rsidR="00F35B4B">
        <w:rPr>
          <w:rFonts w:hint="eastAsia"/>
        </w:rPr>
        <w:t>会提供建议的sign-off</w:t>
      </w:r>
      <w:r w:rsidR="00F35B4B">
        <w:t xml:space="preserve"> </w:t>
      </w:r>
      <w:r w:rsidR="00F35B4B">
        <w:rPr>
          <w:rFonts w:hint="eastAsia"/>
        </w:rPr>
        <w:t>corner。</w:t>
      </w:r>
    </w:p>
    <w:p w14:paraId="5BC39676" w14:textId="30E0817C" w:rsidR="004B16EF" w:rsidRDefault="00891F23" w:rsidP="00891F23">
      <w:pPr>
        <w:pStyle w:val="4"/>
        <w:spacing w:after="163"/>
        <w:ind w:left="480" w:hanging="480"/>
      </w:pPr>
      <w:r>
        <w:rPr>
          <w:rFonts w:hint="eastAsia"/>
        </w:rPr>
        <w:t>谈谈对静态时序分析、动态时序分析仿真的理解以及优缺点</w:t>
      </w:r>
    </w:p>
    <w:p w14:paraId="2FD45242" w14:textId="364B35E7" w:rsidR="00891F23" w:rsidRDefault="00891F23" w:rsidP="00891F23">
      <w:pPr>
        <w:spacing w:after="163"/>
        <w:ind w:left="480" w:firstLine="480"/>
      </w:pPr>
      <w:r>
        <w:rPr>
          <w:rFonts w:hint="eastAsia"/>
        </w:rPr>
        <w:t>静态时序分析-</w:t>
      </w:r>
      <w:r>
        <w:t>STA</w:t>
      </w:r>
      <w:r>
        <w:rPr>
          <w:rFonts w:hint="eastAsia"/>
        </w:rPr>
        <w:t>：根据电路网表的拓扑结构，检查电路设计中的所有路径是否</w:t>
      </w:r>
      <w:r>
        <w:rPr>
          <w:rFonts w:hint="eastAsia"/>
        </w:rPr>
        <w:lastRenderedPageBreak/>
        <w:t>满足时序要求。</w:t>
      </w:r>
    </w:p>
    <w:p w14:paraId="7E5FA905" w14:textId="43E62B67" w:rsidR="00891F23" w:rsidRDefault="00891F23" w:rsidP="00891F23">
      <w:pPr>
        <w:spacing w:after="163"/>
        <w:ind w:left="480" w:firstLine="480"/>
      </w:pPr>
      <w:r>
        <w:rPr>
          <w:rFonts w:hint="eastAsia"/>
        </w:rPr>
        <w:t>特点：分析速度快，但是不关心功能的正确性，不能处理异步逻辑；</w:t>
      </w:r>
    </w:p>
    <w:p w14:paraId="701BE555" w14:textId="73492ABF" w:rsidR="00891F23" w:rsidRDefault="00891F23" w:rsidP="00891F23">
      <w:pPr>
        <w:spacing w:after="163"/>
        <w:ind w:left="480" w:firstLine="480"/>
      </w:pPr>
      <w:r>
        <w:rPr>
          <w:rFonts w:hint="eastAsia"/>
        </w:rPr>
        <w:t>动态时序仿真-Post-Sim：利用PR之后的网表+RC反标文件+仿真激励，对电路的时序和功能进行验证。</w:t>
      </w:r>
    </w:p>
    <w:p w14:paraId="58F9E389" w14:textId="3D1B9F07" w:rsidR="00891F23" w:rsidRDefault="00891F23" w:rsidP="00891F23">
      <w:pPr>
        <w:spacing w:after="163"/>
        <w:ind w:left="480" w:firstLine="480"/>
      </w:pPr>
      <w:r>
        <w:rPr>
          <w:rFonts w:hint="eastAsia"/>
        </w:rPr>
        <w:t>特点：功能+时序的验证，但是速度慢，而且不一定能够仿真到关键路径。</w:t>
      </w:r>
    </w:p>
    <w:p w14:paraId="67B09706" w14:textId="180570D7" w:rsidR="00480945" w:rsidRDefault="00480945" w:rsidP="00480945">
      <w:pPr>
        <w:pStyle w:val="4"/>
        <w:spacing w:after="163"/>
        <w:ind w:left="480" w:hanging="480"/>
      </w:pPr>
      <w:r>
        <w:rPr>
          <w:rFonts w:hint="eastAsia"/>
        </w:rPr>
        <w:t>谈谈对</w:t>
      </w:r>
      <w:r>
        <w:rPr>
          <w:rFonts w:hint="eastAsia"/>
        </w:rPr>
        <w:t>FPGA</w:t>
      </w:r>
      <w:r>
        <w:rPr>
          <w:rFonts w:hint="eastAsia"/>
        </w:rPr>
        <w:t>和</w:t>
      </w:r>
      <w:r>
        <w:t>ASIC</w:t>
      </w:r>
      <w:r>
        <w:rPr>
          <w:rFonts w:hint="eastAsia"/>
        </w:rPr>
        <w:t>的理解，各自的特点</w:t>
      </w:r>
    </w:p>
    <w:p w14:paraId="1D67C2BA" w14:textId="2EA28977" w:rsidR="00480945" w:rsidRDefault="00480945" w:rsidP="00480945">
      <w:pPr>
        <w:spacing w:after="163"/>
        <w:ind w:firstLine="480"/>
      </w:pPr>
      <w:r>
        <w:rPr>
          <w:rFonts w:hint="eastAsia"/>
        </w:rPr>
        <w:t>FPGA：现场可编程门阵列。L</w:t>
      </w:r>
      <w:r>
        <w:t>ut</w:t>
      </w:r>
      <w:r>
        <w:rPr>
          <w:rFonts w:hint="eastAsia"/>
        </w:rPr>
        <w:t>是其可编程的核心，高端</w:t>
      </w:r>
      <w:r>
        <w:t>FPGA</w:t>
      </w:r>
      <w:r>
        <w:rPr>
          <w:rFonts w:hint="eastAsia"/>
        </w:rPr>
        <w:t>会包括众多的IP，像PCIe，高速serdes等，甚至基于arm</w:t>
      </w:r>
      <w:r>
        <w:t xml:space="preserve"> </w:t>
      </w:r>
      <w:r>
        <w:rPr>
          <w:rFonts w:hint="eastAsia"/>
        </w:rPr>
        <w:t>core。</w:t>
      </w:r>
    </w:p>
    <w:p w14:paraId="2C8054D3" w14:textId="38BED84E" w:rsidR="00480945" w:rsidRDefault="00480945" w:rsidP="00480945">
      <w:pPr>
        <w:spacing w:after="163"/>
        <w:ind w:firstLine="480"/>
      </w:pPr>
      <w:r>
        <w:rPr>
          <w:rFonts w:hint="eastAsia"/>
        </w:rPr>
        <w:t>开发流程：RTL+IP</w:t>
      </w:r>
      <w:r>
        <w:sym w:font="Wingdings" w:char="F0E0"/>
      </w:r>
      <w:r>
        <w:rPr>
          <w:rFonts w:hint="eastAsia"/>
        </w:rPr>
        <w:t>综合</w:t>
      </w:r>
      <w:r>
        <w:sym w:font="Wingdings" w:char="F0E0"/>
      </w:r>
      <w:r>
        <w:rPr>
          <w:rFonts w:hint="eastAsia"/>
        </w:rPr>
        <w:t>布局布线</w:t>
      </w:r>
      <w:r>
        <w:sym w:font="Wingdings" w:char="F0E0"/>
      </w:r>
      <w:r>
        <w:rPr>
          <w:rFonts w:hint="eastAsia"/>
        </w:rPr>
        <w:t>bitstream</w:t>
      </w:r>
      <w:r>
        <w:sym w:font="Wingdings" w:char="F0E0"/>
      </w:r>
      <w:r>
        <w:rPr>
          <w:rFonts w:hint="eastAsia"/>
        </w:rPr>
        <w:t>download</w:t>
      </w:r>
      <w:r>
        <w:sym w:font="Wingdings" w:char="F0E0"/>
      </w:r>
      <w:r>
        <w:rPr>
          <w:rFonts w:hint="eastAsia"/>
        </w:rPr>
        <w:t>show。</w:t>
      </w:r>
    </w:p>
    <w:p w14:paraId="0C7CEC4D" w14:textId="010F16DD" w:rsidR="00480945" w:rsidRDefault="00480945" w:rsidP="00480945">
      <w:pPr>
        <w:spacing w:after="163"/>
        <w:ind w:firstLine="480"/>
      </w:pPr>
      <w:r>
        <w:rPr>
          <w:rFonts w:hint="eastAsia"/>
        </w:rPr>
        <w:t>特点：开发周期短，小批量有成本优势。</w:t>
      </w:r>
    </w:p>
    <w:p w14:paraId="3AECCBA4" w14:textId="69722CBB" w:rsidR="00480945" w:rsidRDefault="00480945" w:rsidP="00480945">
      <w:pPr>
        <w:spacing w:after="163"/>
        <w:ind w:firstLine="480"/>
      </w:pPr>
      <w:r>
        <w:rPr>
          <w:rFonts w:hint="eastAsia"/>
        </w:rPr>
        <w:t>ASIC：专用集成电路，特定用户需求，特定的电子系统。</w:t>
      </w:r>
    </w:p>
    <w:p w14:paraId="5C2AF4F2" w14:textId="3712047B" w:rsidR="00480945" w:rsidRPr="00480945" w:rsidRDefault="00480945" w:rsidP="00480945">
      <w:pPr>
        <w:spacing w:after="163"/>
        <w:ind w:firstLine="480"/>
      </w:pPr>
      <w:r>
        <w:rPr>
          <w:rFonts w:hint="eastAsia"/>
        </w:rPr>
        <w:t>特点：开发周期长，大批量会有成本优势，体积小，功耗低，性能高</w:t>
      </w:r>
      <w:r w:rsidR="0055171C">
        <w:rPr>
          <w:rFonts w:hint="eastAsia"/>
        </w:rPr>
        <w:t>。</w:t>
      </w:r>
    </w:p>
    <w:p w14:paraId="5E2AAC78" w14:textId="34A89DCC" w:rsidR="00B26C6A" w:rsidRDefault="00B26C6A">
      <w:pPr>
        <w:widowControl/>
        <w:spacing w:after="163"/>
        <w:ind w:firstLineChars="0" w:firstLine="0"/>
        <w:jc w:val="left"/>
      </w:pPr>
      <w:r>
        <w:br w:type="page"/>
      </w:r>
    </w:p>
    <w:p w14:paraId="43BA734D" w14:textId="77777777" w:rsidR="004B16EF" w:rsidRDefault="004B16EF" w:rsidP="004B16EF">
      <w:pPr>
        <w:spacing w:after="163"/>
        <w:ind w:left="480" w:firstLine="480"/>
      </w:pPr>
    </w:p>
    <w:p w14:paraId="513D3506" w14:textId="4E6BE8A5" w:rsidR="004B16EF" w:rsidRDefault="00131632" w:rsidP="00B26C6A">
      <w:pPr>
        <w:pStyle w:val="1"/>
        <w:spacing w:after="163"/>
      </w:pPr>
      <w:bookmarkStart w:id="30" w:name="_Toc50473310"/>
      <w:r>
        <w:rPr>
          <w:rFonts w:hint="eastAsia"/>
        </w:rPr>
        <w:t>经典设计</w:t>
      </w:r>
      <w:bookmarkEnd w:id="30"/>
    </w:p>
    <w:p w14:paraId="31D1AD13" w14:textId="3E260574" w:rsidR="00B26C6A" w:rsidRDefault="00B26C6A" w:rsidP="00B26C6A">
      <w:pPr>
        <w:pStyle w:val="2"/>
        <w:spacing w:after="163"/>
        <w:ind w:left="640" w:hanging="640"/>
      </w:pPr>
      <w:bookmarkStart w:id="31" w:name="_Toc50473311"/>
      <w:r>
        <w:t>S</w:t>
      </w:r>
      <w:r>
        <w:rPr>
          <w:rFonts w:hint="eastAsia"/>
        </w:rPr>
        <w:t>ync</w:t>
      </w:r>
      <w:r>
        <w:t xml:space="preserve"> </w:t>
      </w:r>
      <w:r>
        <w:rPr>
          <w:rFonts w:hint="eastAsia"/>
        </w:rPr>
        <w:t>FIFO</w:t>
      </w:r>
      <w:bookmarkEnd w:id="31"/>
    </w:p>
    <w:p w14:paraId="53ABFB85" w14:textId="0DA43EAE" w:rsidR="00213242" w:rsidRDefault="00213242" w:rsidP="00213242">
      <w:pPr>
        <w:pStyle w:val="3"/>
        <w:spacing w:after="163"/>
        <w:ind w:left="560" w:hanging="560"/>
      </w:pPr>
      <w:bookmarkStart w:id="32" w:name="_Toc50473312"/>
      <w:r>
        <w:rPr>
          <w:rFonts w:hint="eastAsia"/>
        </w:rPr>
        <w:t>标志</w:t>
      </w:r>
      <w:r w:rsidR="005556C9">
        <w:rPr>
          <w:rFonts w:hint="eastAsia"/>
        </w:rPr>
        <w:t>位</w:t>
      </w:r>
      <w:bookmarkEnd w:id="32"/>
    </w:p>
    <w:p w14:paraId="03E075C0" w14:textId="61732345" w:rsidR="00213242" w:rsidRDefault="00213242" w:rsidP="006729ED">
      <w:pPr>
        <w:pStyle w:val="a9"/>
        <w:numPr>
          <w:ilvl w:val="0"/>
          <w:numId w:val="4"/>
        </w:numPr>
        <w:spacing w:after="163"/>
        <w:ind w:firstLineChars="0"/>
      </w:pPr>
      <w:r>
        <w:rPr>
          <w:rFonts w:hint="eastAsia"/>
        </w:rPr>
        <w:t>wr</w:t>
      </w:r>
      <w:r>
        <w:t>_full = wr_ptr_nxt == {~rd_ptr</w:t>
      </w:r>
      <w:r>
        <w:rPr>
          <w:rFonts w:hint="eastAsia"/>
        </w:rPr>
        <w:t>_</w:t>
      </w:r>
      <w:r>
        <w:t>nxt[ADDR_WIDTH], rd_ptr</w:t>
      </w:r>
      <w:r>
        <w:rPr>
          <w:rFonts w:hint="eastAsia"/>
        </w:rPr>
        <w:t>_</w:t>
      </w:r>
      <w:r>
        <w:t>nxt[ADDR_WIDTH-1:0]}</w:t>
      </w:r>
    </w:p>
    <w:p w14:paraId="191D0761" w14:textId="782F0881" w:rsidR="00E16348" w:rsidRDefault="00E16348" w:rsidP="006729ED">
      <w:pPr>
        <w:pStyle w:val="a9"/>
        <w:numPr>
          <w:ilvl w:val="0"/>
          <w:numId w:val="4"/>
        </w:numPr>
        <w:spacing w:after="163"/>
        <w:ind w:firstLineChars="0"/>
      </w:pPr>
      <w:r>
        <w:t>rd_empty = rd_ptr_nxt == w</w:t>
      </w:r>
      <w:r>
        <w:rPr>
          <w:rFonts w:hint="eastAsia"/>
        </w:rPr>
        <w:t>r</w:t>
      </w:r>
      <w:r>
        <w:t>_ptr_nxt</w:t>
      </w:r>
    </w:p>
    <w:p w14:paraId="3F663F9D" w14:textId="6923994A" w:rsidR="00E16348" w:rsidRDefault="003839F7" w:rsidP="006729ED">
      <w:pPr>
        <w:pStyle w:val="a9"/>
        <w:numPr>
          <w:ilvl w:val="0"/>
          <w:numId w:val="4"/>
        </w:numPr>
        <w:spacing w:after="163"/>
        <w:ind w:firstLineChars="0"/>
      </w:pPr>
      <w:r>
        <w:t>al_wr_full=(wr_ptr_nxt+</w:t>
      </w:r>
      <w:r w:rsidR="00590260">
        <w:t>alf_thrh)</w:t>
      </w:r>
      <w:r>
        <w:t>=={~rd_ptr</w:t>
      </w:r>
      <w:r>
        <w:rPr>
          <w:rFonts w:hint="eastAsia"/>
        </w:rPr>
        <w:t>_</w:t>
      </w:r>
      <w:r>
        <w:t>nxt[ADDR_WIDTH],rd_ptr</w:t>
      </w:r>
      <w:r>
        <w:rPr>
          <w:rFonts w:hint="eastAsia"/>
        </w:rPr>
        <w:t>_</w:t>
      </w:r>
      <w:r>
        <w:t>nxt[ADDR_WIDTH-1:0]}</w:t>
      </w:r>
    </w:p>
    <w:p w14:paraId="15BC93D0" w14:textId="6F7A4E42" w:rsidR="0038093C" w:rsidRDefault="0038093C" w:rsidP="006729ED">
      <w:pPr>
        <w:pStyle w:val="a9"/>
        <w:numPr>
          <w:ilvl w:val="0"/>
          <w:numId w:val="4"/>
        </w:numPr>
        <w:spacing w:after="163"/>
        <w:ind w:firstLineChars="0"/>
      </w:pPr>
      <w:r>
        <w:t>al_rd_empty = (rd_ptr_nxt+ale_thrh) == w</w:t>
      </w:r>
      <w:r>
        <w:rPr>
          <w:rFonts w:hint="eastAsia"/>
        </w:rPr>
        <w:t>r</w:t>
      </w:r>
      <w:r>
        <w:t>_ptr_nxt</w:t>
      </w:r>
      <w:r w:rsidR="00B645EB">
        <w:t>)</w:t>
      </w:r>
    </w:p>
    <w:p w14:paraId="42193442" w14:textId="3487CCDA" w:rsidR="00B645EB" w:rsidRPr="00213242" w:rsidRDefault="00B645EB" w:rsidP="00B645EB">
      <w:pPr>
        <w:pStyle w:val="a9"/>
        <w:spacing w:after="163"/>
        <w:ind w:left="420" w:firstLineChars="0" w:firstLine="0"/>
      </w:pPr>
    </w:p>
    <w:p w14:paraId="09817439" w14:textId="50160D7C" w:rsidR="00B26C6A" w:rsidRDefault="00B26C6A" w:rsidP="00B26C6A">
      <w:pPr>
        <w:pStyle w:val="2"/>
        <w:spacing w:after="163"/>
        <w:ind w:left="640" w:hanging="640"/>
      </w:pPr>
      <w:bookmarkStart w:id="33" w:name="_Toc50473313"/>
      <w:r>
        <w:rPr>
          <w:rFonts w:hint="eastAsia"/>
        </w:rPr>
        <w:t>A</w:t>
      </w:r>
      <w:r>
        <w:t>sync FIFO</w:t>
      </w:r>
      <w:bookmarkEnd w:id="33"/>
    </w:p>
    <w:p w14:paraId="79103239" w14:textId="09AECF8B" w:rsidR="005556C9" w:rsidRPr="005556C9" w:rsidRDefault="005556C9" w:rsidP="005556C9">
      <w:pPr>
        <w:pStyle w:val="3"/>
        <w:spacing w:after="163"/>
        <w:ind w:left="560" w:hanging="560"/>
      </w:pPr>
      <w:bookmarkStart w:id="34" w:name="_Toc50473314"/>
      <w:r>
        <w:rPr>
          <w:rFonts w:hint="eastAsia"/>
        </w:rPr>
        <w:t>标志位</w:t>
      </w:r>
      <w:bookmarkEnd w:id="34"/>
    </w:p>
    <w:p w14:paraId="584C90DB" w14:textId="05FD54EF" w:rsidR="008C3C39" w:rsidRDefault="008C3C39" w:rsidP="006729ED">
      <w:pPr>
        <w:pStyle w:val="a9"/>
        <w:numPr>
          <w:ilvl w:val="0"/>
          <w:numId w:val="4"/>
        </w:numPr>
        <w:spacing w:after="163"/>
        <w:ind w:firstLineChars="0"/>
      </w:pPr>
      <w:r>
        <w:rPr>
          <w:rFonts w:hint="eastAsia"/>
        </w:rPr>
        <w:t>wr</w:t>
      </w:r>
      <w:r>
        <w:t>_full = wr_ptr_nxt == {~rd_ptr</w:t>
      </w:r>
      <w:r>
        <w:rPr>
          <w:rFonts w:hint="eastAsia"/>
        </w:rPr>
        <w:t>_</w:t>
      </w:r>
      <w:r>
        <w:t>nxt[ADDR_WIDTH</w:t>
      </w:r>
      <w:r>
        <w:rPr>
          <w:rFonts w:hint="eastAsia"/>
        </w:rPr>
        <w:t>:</w:t>
      </w:r>
      <w:r w:rsidRPr="008C3C39">
        <w:t xml:space="preserve"> </w:t>
      </w:r>
      <w:r>
        <w:t>ADDR_WIDTH-1], rd_ptr</w:t>
      </w:r>
      <w:r>
        <w:rPr>
          <w:rFonts w:hint="eastAsia"/>
        </w:rPr>
        <w:t>_</w:t>
      </w:r>
      <w:r>
        <w:t>nxt[ADDR_WIDTH-2:0]}</w:t>
      </w:r>
      <w:r w:rsidR="006268FB">
        <w:rPr>
          <w:rFonts w:hint="eastAsia"/>
        </w:rPr>
        <w:t>（注意：因为是Async</w:t>
      </w:r>
      <w:r w:rsidR="006268FB">
        <w:t xml:space="preserve"> </w:t>
      </w:r>
      <w:r w:rsidR="006268FB">
        <w:rPr>
          <w:rFonts w:hint="eastAsia"/>
        </w:rPr>
        <w:t>FIFO，所以write/read</w:t>
      </w:r>
      <w:r w:rsidR="006268FB">
        <w:t xml:space="preserve"> </w:t>
      </w:r>
      <w:r w:rsidR="006268FB">
        <w:rPr>
          <w:rFonts w:hint="eastAsia"/>
        </w:rPr>
        <w:t>point需要sync到另一个clock</w:t>
      </w:r>
      <w:r w:rsidR="006268FB">
        <w:t xml:space="preserve"> </w:t>
      </w:r>
      <w:r w:rsidR="006268FB">
        <w:rPr>
          <w:rFonts w:hint="eastAsia"/>
        </w:rPr>
        <w:t>domain使用，这个时候sync的是gray</w:t>
      </w:r>
      <w:r w:rsidR="006268FB">
        <w:t xml:space="preserve"> </w:t>
      </w:r>
      <w:r w:rsidR="006268FB">
        <w:rPr>
          <w:rFonts w:hint="eastAsia"/>
        </w:rPr>
        <w:t>code，所以这个和sync</w:t>
      </w:r>
      <w:r w:rsidR="006268FB">
        <w:t xml:space="preserve"> </w:t>
      </w:r>
      <w:r w:rsidR="006268FB">
        <w:rPr>
          <w:rFonts w:hint="eastAsia"/>
        </w:rPr>
        <w:t>FIFO之间有所不同）</w:t>
      </w:r>
    </w:p>
    <w:p w14:paraId="0C5E0990" w14:textId="3861EC44" w:rsidR="008C3C39" w:rsidRDefault="008C3C39" w:rsidP="006729ED">
      <w:pPr>
        <w:pStyle w:val="a9"/>
        <w:numPr>
          <w:ilvl w:val="0"/>
          <w:numId w:val="4"/>
        </w:numPr>
        <w:spacing w:after="163"/>
        <w:ind w:firstLineChars="0"/>
      </w:pPr>
      <w:r>
        <w:t>rd_empty = rd_ptr_nxt == w</w:t>
      </w:r>
      <w:r>
        <w:rPr>
          <w:rFonts w:hint="eastAsia"/>
        </w:rPr>
        <w:t>r</w:t>
      </w:r>
      <w:r>
        <w:t>_ptr_nxt</w:t>
      </w:r>
      <w:r w:rsidR="006268FB">
        <w:rPr>
          <w:rFonts w:hint="eastAsia"/>
        </w:rPr>
        <w:t>（这个用gray</w:t>
      </w:r>
      <w:r w:rsidR="006268FB">
        <w:t xml:space="preserve"> </w:t>
      </w:r>
      <w:r w:rsidR="006268FB">
        <w:rPr>
          <w:rFonts w:hint="eastAsia"/>
        </w:rPr>
        <w:t>code或者bin</w:t>
      </w:r>
      <w:r w:rsidR="006268FB">
        <w:t xml:space="preserve"> </w:t>
      </w:r>
      <w:r w:rsidR="006268FB">
        <w:rPr>
          <w:rFonts w:hint="eastAsia"/>
        </w:rPr>
        <w:t>code</w:t>
      </w:r>
      <w:r w:rsidR="006268FB">
        <w:t xml:space="preserve"> </w:t>
      </w:r>
      <w:r w:rsidR="005556C9">
        <w:rPr>
          <w:rFonts w:hint="eastAsia"/>
        </w:rPr>
        <w:t>都一样，不过一般用gray</w:t>
      </w:r>
      <w:r w:rsidR="005556C9">
        <w:t xml:space="preserve"> </w:t>
      </w:r>
      <w:r w:rsidR="005556C9">
        <w:rPr>
          <w:rFonts w:hint="eastAsia"/>
        </w:rPr>
        <w:t>code</w:t>
      </w:r>
      <w:r w:rsidR="006268FB">
        <w:rPr>
          <w:rFonts w:hint="eastAsia"/>
        </w:rPr>
        <w:t>）</w:t>
      </w:r>
    </w:p>
    <w:p w14:paraId="544838EA" w14:textId="77777777" w:rsidR="001B127F" w:rsidRDefault="006268FB" w:rsidP="006729ED">
      <w:pPr>
        <w:pStyle w:val="a9"/>
        <w:numPr>
          <w:ilvl w:val="0"/>
          <w:numId w:val="4"/>
        </w:numPr>
        <w:spacing w:after="163"/>
        <w:ind w:firstLineChars="0"/>
      </w:pPr>
      <w:r>
        <w:rPr>
          <w:rFonts w:hint="eastAsia"/>
        </w:rPr>
        <w:t>almost</w:t>
      </w:r>
      <w:r>
        <w:t xml:space="preserve"> </w:t>
      </w:r>
      <w:r>
        <w:rPr>
          <w:rFonts w:hint="eastAsia"/>
        </w:rPr>
        <w:t>full/empty的判断和sync</w:t>
      </w:r>
      <w:r>
        <w:t xml:space="preserve"> FIFO</w:t>
      </w:r>
      <w:r>
        <w:rPr>
          <w:rFonts w:hint="eastAsia"/>
        </w:rPr>
        <w:t>一样，但是因为运算</w:t>
      </w:r>
      <w:r w:rsidR="001B127F">
        <w:rPr>
          <w:rFonts w:hint="eastAsia"/>
        </w:rPr>
        <w:t>需要用bin</w:t>
      </w:r>
      <w:r w:rsidR="001B127F">
        <w:t xml:space="preserve"> </w:t>
      </w:r>
      <w:r w:rsidR="001B127F">
        <w:rPr>
          <w:rFonts w:hint="eastAsia"/>
        </w:rPr>
        <w:t>code，所以需要将gray</w:t>
      </w:r>
      <w:r w:rsidR="001B127F">
        <w:t xml:space="preserve"> </w:t>
      </w:r>
      <w:r w:rsidR="001B127F">
        <w:rPr>
          <w:rFonts w:hint="eastAsia"/>
        </w:rPr>
        <w:t>code转为bin</w:t>
      </w:r>
      <w:r w:rsidR="001B127F">
        <w:t xml:space="preserve"> </w:t>
      </w:r>
      <w:r w:rsidR="001B127F">
        <w:rPr>
          <w:rFonts w:hint="eastAsia"/>
        </w:rPr>
        <w:t>code，转换的code如下：</w:t>
      </w:r>
    </w:p>
    <w:p w14:paraId="30B47B44" w14:textId="5E6B4523" w:rsidR="001B127F" w:rsidRDefault="001B127F" w:rsidP="005E5DBF">
      <w:pPr>
        <w:spacing w:after="163"/>
        <w:ind w:firstLine="480"/>
      </w:pPr>
      <w:r>
        <w:rPr>
          <w:rFonts w:hint="eastAsia"/>
        </w:rPr>
        <w:t>for（i=0;</w:t>
      </w:r>
      <w:r>
        <w:t xml:space="preserve"> </w:t>
      </w:r>
      <w:r>
        <w:rPr>
          <w:rFonts w:hint="eastAsia"/>
        </w:rPr>
        <w:t>i&lt;</w:t>
      </w:r>
      <w:r>
        <w:t>WIDTH;i=i+1</w:t>
      </w:r>
      <w:r>
        <w:rPr>
          <w:rFonts w:hint="eastAsia"/>
        </w:rPr>
        <w:t>）b</w:t>
      </w:r>
      <w:r>
        <w:t>egin</w:t>
      </w:r>
    </w:p>
    <w:p w14:paraId="797D3ED4" w14:textId="392E5F92" w:rsidR="001B127F" w:rsidRDefault="00A91EC2" w:rsidP="001B127F">
      <w:pPr>
        <w:spacing w:after="163"/>
        <w:ind w:firstLineChars="400" w:firstLine="960"/>
      </w:pPr>
      <w:r>
        <w:t>bin_code[i] = ^gray_code[</w:t>
      </w:r>
      <w:r>
        <w:rPr>
          <w:rFonts w:hint="eastAsia"/>
        </w:rPr>
        <w:t>WIDTH-1</w:t>
      </w:r>
      <w:r>
        <w:t>:</w:t>
      </w:r>
      <w:r>
        <w:rPr>
          <w:rFonts w:hint="eastAsia"/>
        </w:rPr>
        <w:t>i</w:t>
      </w:r>
      <w:r w:rsidR="001B127F">
        <w:t>]</w:t>
      </w:r>
    </w:p>
    <w:p w14:paraId="490BB912" w14:textId="72B184CE" w:rsidR="001B127F" w:rsidRPr="001B127F" w:rsidRDefault="001B127F" w:rsidP="005E5DBF">
      <w:pPr>
        <w:spacing w:after="163"/>
        <w:ind w:leftChars="50" w:left="120" w:firstLineChars="150" w:firstLine="360"/>
      </w:pPr>
      <w:r>
        <w:rPr>
          <w:rFonts w:hint="eastAsia"/>
        </w:rPr>
        <w:t>e</w:t>
      </w:r>
      <w:r>
        <w:t>nd</w:t>
      </w:r>
    </w:p>
    <w:p w14:paraId="5BE32FAC" w14:textId="2BEAC888" w:rsidR="008C3C39" w:rsidRDefault="00895C65" w:rsidP="00E209FE">
      <w:pPr>
        <w:pStyle w:val="3"/>
        <w:spacing w:after="163"/>
        <w:ind w:left="560" w:hanging="560"/>
      </w:pPr>
      <w:bookmarkStart w:id="35" w:name="_Toc50473315"/>
      <w:r>
        <w:rPr>
          <w:rFonts w:hint="eastAsia"/>
        </w:rPr>
        <w:lastRenderedPageBreak/>
        <w:t>深度</w:t>
      </w:r>
      <w:bookmarkEnd w:id="35"/>
    </w:p>
    <w:p w14:paraId="691BDA1A" w14:textId="4E7EE48D" w:rsidR="00895C65" w:rsidRDefault="00895C65" w:rsidP="006871C6">
      <w:pPr>
        <w:spacing w:after="163"/>
        <w:ind w:leftChars="200" w:left="480" w:firstLine="480"/>
        <w:rPr>
          <w:rFonts w:ascii="Arial" w:hAnsi="Arial" w:cs="Arial"/>
          <w:color w:val="333333"/>
          <w:szCs w:val="21"/>
          <w:shd w:val="clear" w:color="auto" w:fill="FFFFFF"/>
        </w:rPr>
      </w:pPr>
      <w:r w:rsidRPr="00895C65">
        <w:rPr>
          <w:rFonts w:ascii="Arial" w:hAnsi="Arial" w:cs="Arial" w:hint="eastAsia"/>
          <w:color w:val="333333"/>
          <w:szCs w:val="21"/>
          <w:shd w:val="clear" w:color="auto" w:fill="FFFFFF"/>
        </w:rPr>
        <w:t>同步</w:t>
      </w:r>
      <w:r w:rsidRPr="00895C65">
        <w:rPr>
          <w:rFonts w:ascii="Arial" w:hAnsi="Arial" w:cs="Arial" w:hint="eastAsia"/>
          <w:color w:val="333333"/>
          <w:szCs w:val="21"/>
          <w:shd w:val="clear" w:color="auto" w:fill="FFFFFF"/>
        </w:rPr>
        <w:t>FIFO</w:t>
      </w:r>
      <w:r w:rsidRPr="00895C65">
        <w:rPr>
          <w:rFonts w:ascii="Arial" w:hAnsi="Arial" w:cs="Arial" w:hint="eastAsia"/>
          <w:color w:val="333333"/>
          <w:szCs w:val="21"/>
          <w:shd w:val="clear" w:color="auto" w:fill="FFFFFF"/>
        </w:rPr>
        <w:t>的深度可以是任意一个正数，取值可能为</w:t>
      </w:r>
      <w:r w:rsidRPr="00895C65">
        <w:rPr>
          <w:rFonts w:ascii="Arial" w:hAnsi="Arial" w:cs="Arial" w:hint="eastAsia"/>
          <w:color w:val="333333"/>
          <w:szCs w:val="21"/>
          <w:shd w:val="clear" w:color="auto" w:fill="FFFFFF"/>
        </w:rPr>
        <w:t>8</w:t>
      </w:r>
      <w:r w:rsidRPr="00895C65">
        <w:rPr>
          <w:rFonts w:ascii="Arial" w:hAnsi="Arial" w:cs="Arial" w:hint="eastAsia"/>
          <w:color w:val="333333"/>
          <w:szCs w:val="21"/>
          <w:shd w:val="clear" w:color="auto" w:fill="FFFFFF"/>
        </w:rPr>
        <w:t>，</w:t>
      </w:r>
      <w:r w:rsidRPr="00895C65">
        <w:rPr>
          <w:rFonts w:ascii="Arial" w:hAnsi="Arial" w:cs="Arial" w:hint="eastAsia"/>
          <w:color w:val="333333"/>
          <w:szCs w:val="21"/>
          <w:shd w:val="clear" w:color="auto" w:fill="FFFFFF"/>
        </w:rPr>
        <w:t>9</w:t>
      </w:r>
      <w:r w:rsidRPr="00895C65">
        <w:rPr>
          <w:rFonts w:ascii="Arial" w:hAnsi="Arial" w:cs="Arial" w:hint="eastAsia"/>
          <w:color w:val="333333"/>
          <w:szCs w:val="21"/>
          <w:shd w:val="clear" w:color="auto" w:fill="FFFFFF"/>
        </w:rPr>
        <w:t>或者</w:t>
      </w:r>
      <w:r w:rsidRPr="00895C65">
        <w:rPr>
          <w:rFonts w:ascii="Arial" w:hAnsi="Arial" w:cs="Arial" w:hint="eastAsia"/>
          <w:color w:val="333333"/>
          <w:szCs w:val="21"/>
          <w:shd w:val="clear" w:color="auto" w:fill="FFFFFF"/>
        </w:rPr>
        <w:t>12</w:t>
      </w:r>
      <w:r w:rsidRPr="00895C65">
        <w:rPr>
          <w:rFonts w:ascii="Arial" w:hAnsi="Arial" w:cs="Arial" w:hint="eastAsia"/>
          <w:color w:val="333333"/>
          <w:szCs w:val="21"/>
          <w:shd w:val="clear" w:color="auto" w:fill="FFFFFF"/>
        </w:rPr>
        <w:t>，。然而，异步</w:t>
      </w:r>
      <w:r w:rsidRPr="00895C65">
        <w:rPr>
          <w:rFonts w:ascii="Arial" w:hAnsi="Arial" w:cs="Arial" w:hint="eastAsia"/>
          <w:color w:val="333333"/>
          <w:szCs w:val="21"/>
          <w:shd w:val="clear" w:color="auto" w:fill="FFFFFF"/>
        </w:rPr>
        <w:t>FI</w:t>
      </w:r>
      <w:r w:rsidRPr="00895C65">
        <w:rPr>
          <w:rFonts w:ascii="Arial" w:hAnsi="Arial" w:cs="Arial"/>
          <w:color w:val="333333"/>
          <w:szCs w:val="21"/>
          <w:shd w:val="clear" w:color="auto" w:fill="FFFFFF"/>
        </w:rPr>
        <w:t>FO</w:t>
      </w:r>
      <w:r w:rsidRPr="00895C65">
        <w:rPr>
          <w:rFonts w:ascii="Arial" w:hAnsi="Arial" w:cs="Arial" w:hint="eastAsia"/>
          <w:color w:val="333333"/>
          <w:szCs w:val="21"/>
          <w:shd w:val="clear" w:color="auto" w:fill="FFFFFF"/>
        </w:rPr>
        <w:t>有一些限制，深度通常是</w:t>
      </w:r>
      <w:r w:rsidRPr="00895C65">
        <w:rPr>
          <w:rFonts w:ascii="Arial" w:hAnsi="Arial" w:cs="Arial" w:hint="eastAsia"/>
          <w:color w:val="333333"/>
          <w:szCs w:val="21"/>
          <w:shd w:val="clear" w:color="auto" w:fill="FFFFFF"/>
        </w:rPr>
        <w:t>2</w:t>
      </w:r>
      <w:r w:rsidR="006871C6">
        <w:rPr>
          <w:rFonts w:ascii="Arial" w:hAnsi="Arial" w:cs="Arial" w:hint="eastAsia"/>
          <w:color w:val="333333"/>
          <w:szCs w:val="21"/>
          <w:shd w:val="clear" w:color="auto" w:fill="FFFFFF"/>
        </w:rPr>
        <w:t>的</w:t>
      </w:r>
      <w:r w:rsidR="006871C6">
        <w:rPr>
          <w:rFonts w:ascii="Arial" w:hAnsi="Arial" w:cs="Arial" w:hint="eastAsia"/>
          <w:color w:val="333333"/>
          <w:szCs w:val="21"/>
          <w:shd w:val="clear" w:color="auto" w:fill="FFFFFF"/>
        </w:rPr>
        <w:t>n</w:t>
      </w:r>
      <w:r w:rsidR="006871C6">
        <w:rPr>
          <w:rFonts w:ascii="Arial" w:hAnsi="Arial" w:cs="Arial" w:hint="eastAsia"/>
          <w:color w:val="333333"/>
          <w:szCs w:val="21"/>
          <w:shd w:val="clear" w:color="auto" w:fill="FFFFFF"/>
        </w:rPr>
        <w:t>次幂</w:t>
      </w:r>
      <w:r w:rsidRPr="00895C65">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这里</w:t>
      </w:r>
      <w:r w:rsidR="006871C6">
        <w:rPr>
          <w:rFonts w:ascii="Arial" w:hAnsi="Arial" w:cs="Arial" w:hint="eastAsia"/>
          <w:color w:val="333333"/>
          <w:szCs w:val="21"/>
          <w:shd w:val="clear" w:color="auto" w:fill="FFFFFF"/>
        </w:rPr>
        <w:t>n</w:t>
      </w:r>
      <w:r w:rsidR="006871C6">
        <w:rPr>
          <w:rFonts w:ascii="Arial" w:hAnsi="Arial" w:cs="Arial" w:hint="eastAsia"/>
          <w:color w:val="333333"/>
          <w:szCs w:val="21"/>
          <w:shd w:val="clear" w:color="auto" w:fill="FFFFFF"/>
        </w:rPr>
        <w:t>是正数。一些有效的数值是</w:t>
      </w:r>
      <w:r w:rsidR="006871C6">
        <w:rPr>
          <w:rFonts w:ascii="Arial" w:hAnsi="Arial" w:cs="Arial" w:hint="eastAsia"/>
          <w:color w:val="333333"/>
          <w:szCs w:val="21"/>
          <w:shd w:val="clear" w:color="auto" w:fill="FFFFFF"/>
        </w:rPr>
        <w:t>2</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4</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8</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16</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32</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64</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128</w:t>
      </w:r>
      <w:r w:rsidR="006871C6">
        <w:rPr>
          <w:rFonts w:ascii="Arial" w:hAnsi="Arial" w:cs="Arial" w:hint="eastAsia"/>
          <w:color w:val="333333"/>
          <w:szCs w:val="21"/>
          <w:shd w:val="clear" w:color="auto" w:fill="FFFFFF"/>
        </w:rPr>
        <w:t>等。这是因为异步</w:t>
      </w:r>
      <w:r w:rsidR="006871C6">
        <w:rPr>
          <w:rFonts w:ascii="Arial" w:hAnsi="Arial" w:cs="Arial" w:hint="eastAsia"/>
          <w:color w:val="333333"/>
          <w:szCs w:val="21"/>
          <w:shd w:val="clear" w:color="auto" w:fill="FFFFFF"/>
        </w:rPr>
        <w:t>F</w:t>
      </w:r>
      <w:r w:rsidR="006871C6">
        <w:rPr>
          <w:rFonts w:ascii="Arial" w:hAnsi="Arial" w:cs="Arial"/>
          <w:color w:val="333333"/>
          <w:szCs w:val="21"/>
          <w:shd w:val="clear" w:color="auto" w:fill="FFFFFF"/>
        </w:rPr>
        <w:t>IFO</w:t>
      </w:r>
      <w:r w:rsidR="006871C6">
        <w:rPr>
          <w:rFonts w:ascii="Arial" w:hAnsi="Arial" w:cs="Arial" w:hint="eastAsia"/>
          <w:color w:val="333333"/>
          <w:szCs w:val="21"/>
          <w:shd w:val="clear" w:color="auto" w:fill="FFFFFF"/>
        </w:rPr>
        <w:t>指针传递时使用格雷码进行跨时钟域传输。在格雷码方案中，完整的序列长度通常是</w:t>
      </w:r>
      <w:r w:rsidR="006871C6">
        <w:rPr>
          <w:rFonts w:ascii="Arial" w:hAnsi="Arial" w:cs="Arial" w:hint="eastAsia"/>
          <w:color w:val="333333"/>
          <w:szCs w:val="21"/>
          <w:shd w:val="clear" w:color="auto" w:fill="FFFFFF"/>
        </w:rPr>
        <w:t>2</w:t>
      </w:r>
      <w:r w:rsidR="006871C6">
        <w:rPr>
          <w:rFonts w:ascii="Arial" w:hAnsi="Arial" w:cs="Arial" w:hint="eastAsia"/>
          <w:color w:val="333333"/>
          <w:szCs w:val="21"/>
          <w:shd w:val="clear" w:color="auto" w:fill="FFFFFF"/>
        </w:rPr>
        <w:t>的</w:t>
      </w:r>
      <w:r w:rsidR="006871C6">
        <w:rPr>
          <w:rFonts w:ascii="Arial" w:hAnsi="Arial" w:cs="Arial" w:hint="eastAsia"/>
          <w:color w:val="333333"/>
          <w:szCs w:val="21"/>
          <w:shd w:val="clear" w:color="auto" w:fill="FFFFFF"/>
        </w:rPr>
        <w:t>n</w:t>
      </w:r>
      <w:r w:rsidR="006871C6">
        <w:rPr>
          <w:rFonts w:ascii="Arial" w:hAnsi="Arial" w:cs="Arial" w:hint="eastAsia"/>
          <w:color w:val="333333"/>
          <w:szCs w:val="21"/>
          <w:shd w:val="clear" w:color="auto" w:fill="FFFFFF"/>
        </w:rPr>
        <w:t>次幂。如果序列小于</w:t>
      </w:r>
      <w:r w:rsidR="006871C6">
        <w:rPr>
          <w:rFonts w:ascii="Arial" w:hAnsi="Arial" w:cs="Arial" w:hint="eastAsia"/>
          <w:color w:val="333333"/>
          <w:szCs w:val="21"/>
          <w:shd w:val="clear" w:color="auto" w:fill="FFFFFF"/>
        </w:rPr>
        <w:t>2</w:t>
      </w:r>
      <w:r w:rsidR="006871C6">
        <w:rPr>
          <w:rFonts w:ascii="Arial" w:hAnsi="Arial" w:cs="Arial" w:hint="eastAsia"/>
          <w:color w:val="333333"/>
          <w:szCs w:val="21"/>
          <w:shd w:val="clear" w:color="auto" w:fill="FFFFFF"/>
        </w:rPr>
        <w:t>的</w:t>
      </w:r>
      <w:r w:rsidR="006871C6">
        <w:rPr>
          <w:rFonts w:ascii="Arial" w:hAnsi="Arial" w:cs="Arial" w:hint="eastAsia"/>
          <w:color w:val="333333"/>
          <w:szCs w:val="21"/>
          <w:shd w:val="clear" w:color="auto" w:fill="FFFFFF"/>
        </w:rPr>
        <w:t>n</w:t>
      </w:r>
      <w:r w:rsidR="006871C6">
        <w:rPr>
          <w:rFonts w:ascii="Arial" w:hAnsi="Arial" w:cs="Arial" w:hint="eastAsia"/>
          <w:color w:val="333333"/>
          <w:szCs w:val="21"/>
          <w:shd w:val="clear" w:color="auto" w:fill="FFFFFF"/>
        </w:rPr>
        <w:t>次幂，相邻格雷码之间只有一位发生变化的特性也就不再有了，在计数到边界并返回时会有不止一位发生变化。</w:t>
      </w:r>
    </w:p>
    <w:p w14:paraId="7512E3AA" w14:textId="7DC9928F" w:rsidR="006871C6" w:rsidRDefault="006871C6"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以</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vertAlign w:val="superscript"/>
        </w:rPr>
        <w:t>3</w:t>
      </w:r>
      <w:r>
        <w:rPr>
          <w:rFonts w:ascii="Arial" w:hAnsi="Arial" w:cs="Arial" w:hint="eastAsia"/>
          <w:color w:val="333333"/>
          <w:szCs w:val="21"/>
          <w:shd w:val="clear" w:color="auto" w:fill="FFFFFF"/>
        </w:rPr>
        <w:t>为例，格雷码序列是：</w:t>
      </w:r>
    </w:p>
    <w:p w14:paraId="3908651F" w14:textId="10B2A8D8" w:rsidR="006871C6" w:rsidRDefault="006871C6"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000</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01</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11</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10</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110</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111</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101</w:t>
      </w:r>
      <w:r w:rsidRPr="006871C6">
        <w:rPr>
          <w:rFonts w:ascii="Arial" w:hAnsi="Arial" w:cs="Arial"/>
          <w:color w:val="333333"/>
          <w:szCs w:val="21"/>
          <w:shd w:val="clear" w:color="auto" w:fill="FFFFFF"/>
        </w:rPr>
        <w:sym w:font="Wingdings" w:char="F0E0"/>
      </w:r>
      <w:r w:rsidRPr="00E70FB1">
        <w:rPr>
          <w:rFonts w:ascii="Arial" w:hAnsi="Arial" w:cs="Arial"/>
          <w:color w:val="00B0F0"/>
          <w:szCs w:val="21"/>
          <w:shd w:val="clear" w:color="auto" w:fill="FFFFFF"/>
        </w:rPr>
        <w:t>100</w:t>
      </w:r>
      <w:r w:rsidRPr="00E70FB1">
        <w:rPr>
          <w:rFonts w:ascii="Arial" w:hAnsi="Arial" w:cs="Arial"/>
          <w:color w:val="00B0F0"/>
          <w:szCs w:val="21"/>
          <w:shd w:val="clear" w:color="auto" w:fill="FFFFFF"/>
        </w:rPr>
        <w:sym w:font="Wingdings" w:char="F0E0"/>
      </w:r>
      <w:r w:rsidRPr="00E70FB1">
        <w:rPr>
          <w:rFonts w:ascii="Arial" w:hAnsi="Arial" w:cs="Arial"/>
          <w:color w:val="00B0F0"/>
          <w:szCs w:val="21"/>
          <w:shd w:val="clear" w:color="auto" w:fill="FFFFFF"/>
        </w:rPr>
        <w:t>000</w:t>
      </w:r>
    </w:p>
    <w:p w14:paraId="31042D47" w14:textId="786E6B45" w:rsidR="006871C6" w:rsidRDefault="001C582E"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返回发生在从</w:t>
      </w:r>
      <w:r>
        <w:rPr>
          <w:rFonts w:ascii="Arial" w:hAnsi="Arial" w:cs="Arial" w:hint="eastAsia"/>
          <w:color w:val="333333"/>
          <w:szCs w:val="21"/>
          <w:shd w:val="clear" w:color="auto" w:fill="FFFFFF"/>
        </w:rPr>
        <w:t>100</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000</w:t>
      </w:r>
      <w:r>
        <w:rPr>
          <w:rFonts w:ascii="Arial" w:hAnsi="Arial" w:cs="Arial" w:hint="eastAsia"/>
          <w:color w:val="333333"/>
          <w:szCs w:val="21"/>
          <w:shd w:val="clear" w:color="auto" w:fill="FFFFFF"/>
        </w:rPr>
        <w:t>，此时也只有一位发生变化。如果按照这种做法设计深度为</w:t>
      </w:r>
      <w:r>
        <w:rPr>
          <w:rFonts w:ascii="Arial" w:hAnsi="Arial" w:cs="Arial" w:hint="eastAsia"/>
          <w:color w:val="333333"/>
          <w:szCs w:val="21"/>
          <w:shd w:val="clear" w:color="auto" w:fill="FFFFFF"/>
        </w:rPr>
        <w:t>6</w:t>
      </w: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F</w:t>
      </w:r>
      <w:r>
        <w:rPr>
          <w:rFonts w:ascii="Arial" w:hAnsi="Arial" w:cs="Arial"/>
          <w:color w:val="333333"/>
          <w:szCs w:val="21"/>
          <w:shd w:val="clear" w:color="auto" w:fill="FFFFFF"/>
        </w:rPr>
        <w:t>IFO</w:t>
      </w:r>
      <w:r>
        <w:rPr>
          <w:rFonts w:ascii="Arial" w:hAnsi="Arial" w:cs="Arial" w:hint="eastAsia"/>
          <w:color w:val="333333"/>
          <w:szCs w:val="21"/>
          <w:shd w:val="clear" w:color="auto" w:fill="FFFFFF"/>
        </w:rPr>
        <w:t>，此时的序列为：</w:t>
      </w:r>
    </w:p>
    <w:p w14:paraId="3F162A5B" w14:textId="674B1442" w:rsidR="001C582E" w:rsidRDefault="001C582E"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000</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01</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11</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10</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110</w:t>
      </w:r>
      <w:r w:rsidRPr="006871C6">
        <w:rPr>
          <w:rFonts w:ascii="Arial" w:hAnsi="Arial" w:cs="Arial"/>
          <w:color w:val="333333"/>
          <w:szCs w:val="21"/>
          <w:shd w:val="clear" w:color="auto" w:fill="FFFFFF"/>
        </w:rPr>
        <w:sym w:font="Wingdings" w:char="F0E0"/>
      </w:r>
      <w:r w:rsidRPr="00E70FB1">
        <w:rPr>
          <w:rFonts w:ascii="Arial" w:hAnsi="Arial" w:cs="Arial"/>
          <w:color w:val="00B0F0"/>
          <w:szCs w:val="21"/>
          <w:shd w:val="clear" w:color="auto" w:fill="FFFFFF"/>
        </w:rPr>
        <w:t>111</w:t>
      </w:r>
      <w:r w:rsidRPr="00E70FB1">
        <w:rPr>
          <w:rFonts w:ascii="Arial" w:hAnsi="Arial" w:cs="Arial"/>
          <w:color w:val="00B0F0"/>
          <w:szCs w:val="21"/>
          <w:shd w:val="clear" w:color="auto" w:fill="FFFFFF"/>
        </w:rPr>
        <w:sym w:font="Wingdings" w:char="F0E0"/>
      </w:r>
      <w:r w:rsidRPr="00E70FB1">
        <w:rPr>
          <w:rFonts w:ascii="Arial" w:hAnsi="Arial" w:cs="Arial" w:hint="eastAsia"/>
          <w:color w:val="00B0F0"/>
          <w:szCs w:val="21"/>
          <w:shd w:val="clear" w:color="auto" w:fill="FFFFFF"/>
        </w:rPr>
        <w:t>000</w:t>
      </w:r>
    </w:p>
    <w:p w14:paraId="46551752" w14:textId="58B6E24F" w:rsidR="00AA1DE7" w:rsidRDefault="00AA1DE7"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现在返回发生在从</w:t>
      </w:r>
      <w:r>
        <w:rPr>
          <w:rFonts w:ascii="Arial" w:hAnsi="Arial" w:cs="Arial" w:hint="eastAsia"/>
          <w:color w:val="333333"/>
          <w:szCs w:val="21"/>
          <w:shd w:val="clear" w:color="auto" w:fill="FFFFFF"/>
        </w:rPr>
        <w:t>111</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000</w:t>
      </w:r>
      <w:r>
        <w:rPr>
          <w:rFonts w:ascii="Arial" w:hAnsi="Arial" w:cs="Arial" w:hint="eastAsia"/>
          <w:color w:val="333333"/>
          <w:szCs w:val="21"/>
          <w:shd w:val="clear" w:color="auto" w:fill="FFFFFF"/>
        </w:rPr>
        <w:t>时，有三位发生变化，使得指针数值不合法，导致不正确的操作。这意味着，我们通常需要的深度为</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次幂。当深度很小时，这不是个大麻烦，额外空间也不多，但是当深度很大时，额外空间非常巨大。例如，如果我们需要深度为</w:t>
      </w:r>
      <w:r>
        <w:rPr>
          <w:rFonts w:ascii="Arial" w:hAnsi="Arial" w:cs="Arial" w:hint="eastAsia"/>
          <w:color w:val="333333"/>
          <w:szCs w:val="21"/>
          <w:shd w:val="clear" w:color="auto" w:fill="FFFFFF"/>
        </w:rPr>
        <w:t>300</w:t>
      </w: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AFIFO</w:t>
      </w:r>
      <w:r>
        <w:rPr>
          <w:rFonts w:ascii="Arial" w:hAnsi="Arial" w:cs="Arial" w:hint="eastAsia"/>
          <w:color w:val="333333"/>
          <w:szCs w:val="21"/>
          <w:shd w:val="clear" w:color="auto" w:fill="FFFFFF"/>
        </w:rPr>
        <w:t>，应该如何做？我们可以使用深度为</w:t>
      </w:r>
      <w:r>
        <w:rPr>
          <w:rFonts w:ascii="Arial" w:hAnsi="Arial" w:cs="Arial" w:hint="eastAsia"/>
          <w:color w:val="333333"/>
          <w:szCs w:val="21"/>
          <w:shd w:val="clear" w:color="auto" w:fill="FFFFFF"/>
        </w:rPr>
        <w:t>512</w:t>
      </w: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AFIFO</w:t>
      </w:r>
      <w:r>
        <w:rPr>
          <w:rFonts w:ascii="Arial" w:hAnsi="Arial" w:cs="Arial" w:hint="eastAsia"/>
          <w:color w:val="333333"/>
          <w:szCs w:val="21"/>
          <w:shd w:val="clear" w:color="auto" w:fill="FFFFFF"/>
        </w:rPr>
        <w:t>，也就是</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9</w:t>
      </w:r>
      <w:r>
        <w:rPr>
          <w:rFonts w:ascii="Arial" w:hAnsi="Arial" w:cs="Arial" w:hint="eastAsia"/>
          <w:color w:val="333333"/>
          <w:szCs w:val="21"/>
          <w:shd w:val="clear" w:color="auto" w:fill="FFFFFF"/>
        </w:rPr>
        <w:t>次幂。此时能正常工作，但是有近</w:t>
      </w:r>
      <w:r>
        <w:rPr>
          <w:rFonts w:ascii="Arial" w:hAnsi="Arial" w:cs="Arial" w:hint="eastAsia"/>
          <w:color w:val="333333"/>
          <w:szCs w:val="21"/>
          <w:shd w:val="clear" w:color="auto" w:fill="FFFFFF"/>
        </w:rPr>
        <w:t>200</w:t>
      </w:r>
      <w:r>
        <w:rPr>
          <w:rFonts w:ascii="Arial" w:hAnsi="Arial" w:cs="Arial" w:hint="eastAsia"/>
          <w:color w:val="333333"/>
          <w:szCs w:val="21"/>
          <w:shd w:val="clear" w:color="auto" w:fill="FFFFFF"/>
        </w:rPr>
        <w:t>个额外空间没有真正使用，此时可以使用两种方法来处理。</w:t>
      </w:r>
    </w:p>
    <w:p w14:paraId="7B14D71F" w14:textId="159248CF" w:rsidR="0029115B" w:rsidRDefault="0029115B"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一种方法时使用两个</w:t>
      </w:r>
      <w:r>
        <w:rPr>
          <w:rFonts w:ascii="Arial" w:hAnsi="Arial" w:cs="Arial" w:hint="eastAsia"/>
          <w:color w:val="333333"/>
          <w:szCs w:val="21"/>
          <w:shd w:val="clear" w:color="auto" w:fill="FFFFFF"/>
        </w:rPr>
        <w:t>FIFO</w:t>
      </w:r>
      <w:r>
        <w:rPr>
          <w:rFonts w:ascii="Arial" w:hAnsi="Arial" w:cs="Arial" w:hint="eastAsia"/>
          <w:color w:val="333333"/>
          <w:szCs w:val="21"/>
          <w:shd w:val="clear" w:color="auto" w:fill="FFFFFF"/>
        </w:rPr>
        <w:t>，一个时深度为</w:t>
      </w:r>
      <w:r>
        <w:rPr>
          <w:rFonts w:ascii="Arial" w:hAnsi="Arial" w:cs="Arial" w:hint="eastAsia"/>
          <w:color w:val="333333"/>
          <w:szCs w:val="21"/>
          <w:shd w:val="clear" w:color="auto" w:fill="FFFFFF"/>
        </w:rPr>
        <w:t>300</w:t>
      </w:r>
      <w:r>
        <w:rPr>
          <w:rFonts w:ascii="Arial" w:hAnsi="Arial" w:cs="Arial" w:hint="eastAsia"/>
          <w:color w:val="333333"/>
          <w:szCs w:val="21"/>
          <w:shd w:val="clear" w:color="auto" w:fill="FFFFFF"/>
        </w:rPr>
        <w:t>的同步</w:t>
      </w:r>
      <w:r>
        <w:rPr>
          <w:rFonts w:ascii="Arial" w:hAnsi="Arial" w:cs="Arial" w:hint="eastAsia"/>
          <w:color w:val="333333"/>
          <w:szCs w:val="21"/>
          <w:shd w:val="clear" w:color="auto" w:fill="FFFFFF"/>
        </w:rPr>
        <w:t>FIFO</w:t>
      </w:r>
      <w:r>
        <w:rPr>
          <w:rFonts w:ascii="Arial" w:hAnsi="Arial" w:cs="Arial" w:hint="eastAsia"/>
          <w:color w:val="333333"/>
          <w:szCs w:val="21"/>
          <w:shd w:val="clear" w:color="auto" w:fill="FFFFFF"/>
        </w:rPr>
        <w:t>，后面跟随一个小的异步</w:t>
      </w:r>
      <w:r>
        <w:rPr>
          <w:rFonts w:ascii="Arial" w:hAnsi="Arial" w:cs="Arial" w:hint="eastAsia"/>
          <w:color w:val="333333"/>
          <w:szCs w:val="21"/>
          <w:shd w:val="clear" w:color="auto" w:fill="FFFFFF"/>
        </w:rPr>
        <w:t>FIFO</w:t>
      </w:r>
      <w:r>
        <w:rPr>
          <w:rFonts w:ascii="Arial" w:hAnsi="Arial" w:cs="Arial" w:hint="eastAsia"/>
          <w:color w:val="333333"/>
          <w:szCs w:val="21"/>
          <w:shd w:val="clear" w:color="auto" w:fill="FFFFFF"/>
        </w:rPr>
        <w:t>（深度为</w:t>
      </w:r>
      <w:r>
        <w:rPr>
          <w:rFonts w:ascii="Arial" w:hAnsi="Arial" w:cs="Arial" w:hint="eastAsia"/>
          <w:color w:val="333333"/>
          <w:szCs w:val="21"/>
          <w:shd w:val="clear" w:color="auto" w:fill="FFFFFF"/>
        </w:rPr>
        <w:t>8</w:t>
      </w:r>
      <w:r w:rsidR="003A1774">
        <w:rPr>
          <w:rFonts w:ascii="Arial" w:hAnsi="Arial" w:cs="Arial" w:hint="eastAsia"/>
          <w:color w:val="333333"/>
          <w:szCs w:val="21"/>
          <w:shd w:val="clear" w:color="auto" w:fill="FFFFFF"/>
        </w:rPr>
        <w:t>），用于将数据于其它时钟域同步</w:t>
      </w:r>
      <w:r>
        <w:rPr>
          <w:rFonts w:ascii="Arial" w:hAnsi="Arial" w:cs="Arial" w:hint="eastAsia"/>
          <w:color w:val="333333"/>
          <w:szCs w:val="21"/>
          <w:shd w:val="clear" w:color="auto" w:fill="FFFFFF"/>
        </w:rPr>
        <w:t>。</w:t>
      </w:r>
      <w:r w:rsidR="006670E1">
        <w:rPr>
          <w:rFonts w:ascii="Arial" w:hAnsi="Arial" w:cs="Arial" w:hint="eastAsia"/>
          <w:color w:val="333333"/>
          <w:szCs w:val="21"/>
          <w:shd w:val="clear" w:color="auto" w:fill="FFFFFF"/>
        </w:rPr>
        <w:t>另一种方法是仍使用格雷码方案，但是需要进行一些修改。</w:t>
      </w:r>
      <w:r w:rsidR="006670E1">
        <w:rPr>
          <w:rFonts w:ascii="Arial" w:hAnsi="Arial" w:cs="Arial" w:hint="eastAsia"/>
          <w:color w:val="333333"/>
          <w:szCs w:val="21"/>
          <w:shd w:val="clear" w:color="auto" w:fill="FFFFFF"/>
        </w:rPr>
        <w:t>FIFO</w:t>
      </w:r>
      <w:r w:rsidR="006670E1">
        <w:rPr>
          <w:rFonts w:ascii="Arial" w:hAnsi="Arial" w:cs="Arial" w:hint="eastAsia"/>
          <w:color w:val="333333"/>
          <w:szCs w:val="21"/>
          <w:shd w:val="clear" w:color="auto" w:fill="FFFFFF"/>
        </w:rPr>
        <w:t>中的指针通常从</w:t>
      </w:r>
      <w:r w:rsidR="006670E1">
        <w:rPr>
          <w:rFonts w:ascii="Arial" w:hAnsi="Arial" w:cs="Arial" w:hint="eastAsia"/>
          <w:color w:val="333333"/>
          <w:szCs w:val="21"/>
          <w:shd w:val="clear" w:color="auto" w:fill="FFFFFF"/>
        </w:rPr>
        <w:t>0</w:t>
      </w:r>
      <w:r w:rsidR="006670E1">
        <w:rPr>
          <w:rFonts w:ascii="Arial" w:hAnsi="Arial" w:cs="Arial" w:hint="eastAsia"/>
          <w:color w:val="333333"/>
          <w:szCs w:val="21"/>
          <w:shd w:val="clear" w:color="auto" w:fill="FFFFFF"/>
        </w:rPr>
        <w:t>到最大值计数，然后返回</w:t>
      </w:r>
      <w:r w:rsidR="006670E1">
        <w:rPr>
          <w:rFonts w:ascii="Arial" w:hAnsi="Arial" w:cs="Arial" w:hint="eastAsia"/>
          <w:color w:val="333333"/>
          <w:szCs w:val="21"/>
          <w:shd w:val="clear" w:color="auto" w:fill="FFFFFF"/>
        </w:rPr>
        <w:t>0</w:t>
      </w:r>
      <w:r w:rsidR="006670E1">
        <w:rPr>
          <w:rFonts w:ascii="Arial" w:hAnsi="Arial" w:cs="Arial" w:hint="eastAsia"/>
          <w:color w:val="333333"/>
          <w:szCs w:val="21"/>
          <w:shd w:val="clear" w:color="auto" w:fill="FFFFFF"/>
        </w:rPr>
        <w:t>。如果计数到</w:t>
      </w:r>
      <w:r w:rsidR="006670E1">
        <w:rPr>
          <w:rFonts w:ascii="Arial" w:hAnsi="Arial" w:cs="Arial" w:hint="eastAsia"/>
          <w:color w:val="333333"/>
          <w:szCs w:val="21"/>
          <w:shd w:val="clear" w:color="auto" w:fill="FFFFFF"/>
        </w:rPr>
        <w:t>299</w:t>
      </w:r>
      <w:r w:rsidR="006670E1">
        <w:rPr>
          <w:rFonts w:ascii="Arial" w:hAnsi="Arial" w:cs="Arial" w:hint="eastAsia"/>
          <w:color w:val="333333"/>
          <w:szCs w:val="21"/>
          <w:shd w:val="clear" w:color="auto" w:fill="FFFFFF"/>
        </w:rPr>
        <w:t>，然后返回到</w:t>
      </w:r>
      <w:r w:rsidR="006670E1">
        <w:rPr>
          <w:rFonts w:ascii="Arial" w:hAnsi="Arial" w:cs="Arial" w:hint="eastAsia"/>
          <w:color w:val="333333"/>
          <w:szCs w:val="21"/>
          <w:shd w:val="clear" w:color="auto" w:fill="FFFFFF"/>
        </w:rPr>
        <w:t>0</w:t>
      </w:r>
      <w:r w:rsidR="006670E1">
        <w:rPr>
          <w:rFonts w:ascii="Arial" w:hAnsi="Arial" w:cs="Arial" w:hint="eastAsia"/>
          <w:color w:val="333333"/>
          <w:szCs w:val="21"/>
          <w:shd w:val="clear" w:color="auto" w:fill="FFFFFF"/>
        </w:rPr>
        <w:t>，会有多位发生变化（可以比较一下</w:t>
      </w:r>
      <w:r w:rsidR="006670E1">
        <w:rPr>
          <w:rFonts w:ascii="Arial" w:hAnsi="Arial" w:cs="Arial" w:hint="eastAsia"/>
          <w:color w:val="333333"/>
          <w:szCs w:val="21"/>
          <w:shd w:val="clear" w:color="auto" w:fill="FFFFFF"/>
        </w:rPr>
        <w:t>0</w:t>
      </w:r>
      <w:r w:rsidR="006670E1">
        <w:rPr>
          <w:rFonts w:ascii="Arial" w:hAnsi="Arial" w:cs="Arial" w:hint="eastAsia"/>
          <w:color w:val="333333"/>
          <w:szCs w:val="21"/>
          <w:shd w:val="clear" w:color="auto" w:fill="FFFFFF"/>
        </w:rPr>
        <w:t>和</w:t>
      </w:r>
      <w:r w:rsidR="006670E1">
        <w:rPr>
          <w:rFonts w:ascii="Arial" w:hAnsi="Arial" w:cs="Arial" w:hint="eastAsia"/>
          <w:color w:val="333333"/>
          <w:szCs w:val="21"/>
          <w:shd w:val="clear" w:color="auto" w:fill="FFFFFF"/>
        </w:rPr>
        <w:t>299</w:t>
      </w:r>
      <w:r w:rsidR="006670E1">
        <w:rPr>
          <w:rFonts w:ascii="Arial" w:hAnsi="Arial" w:cs="Arial" w:hint="eastAsia"/>
          <w:color w:val="333333"/>
          <w:szCs w:val="21"/>
          <w:shd w:val="clear" w:color="auto" w:fill="FFFFFF"/>
        </w:rPr>
        <w:t>的格雷码之间有多少位发生了变化）。我们可以对任何数值建立</w:t>
      </w:r>
      <w:r w:rsidR="006670E1" w:rsidRPr="00E70FB1">
        <w:rPr>
          <w:rFonts w:ascii="Arial" w:hAnsi="Arial" w:cs="Arial" w:hint="eastAsia"/>
          <w:color w:val="00B0F0"/>
          <w:szCs w:val="21"/>
          <w:shd w:val="clear" w:color="auto" w:fill="FFFFFF"/>
        </w:rPr>
        <w:t>偶数格雷码计数器</w:t>
      </w:r>
      <w:r w:rsidR="006670E1">
        <w:rPr>
          <w:rFonts w:ascii="Arial" w:hAnsi="Arial" w:cs="Arial" w:hint="eastAsia"/>
          <w:color w:val="333333"/>
          <w:szCs w:val="21"/>
          <w:shd w:val="clear" w:color="auto" w:fill="FFFFFF"/>
        </w:rPr>
        <w:t>（不一定是</w:t>
      </w:r>
      <w:r w:rsidR="006670E1">
        <w:rPr>
          <w:rFonts w:ascii="Arial" w:hAnsi="Arial" w:cs="Arial" w:hint="eastAsia"/>
          <w:color w:val="333333"/>
          <w:szCs w:val="21"/>
          <w:shd w:val="clear" w:color="auto" w:fill="FFFFFF"/>
        </w:rPr>
        <w:t>2</w:t>
      </w:r>
      <w:r w:rsidR="006670E1">
        <w:rPr>
          <w:rFonts w:ascii="Arial" w:hAnsi="Arial" w:cs="Arial" w:hint="eastAsia"/>
          <w:color w:val="333333"/>
          <w:szCs w:val="21"/>
          <w:shd w:val="clear" w:color="auto" w:fill="FFFFFF"/>
        </w:rPr>
        <w:t>的</w:t>
      </w:r>
      <w:r w:rsidR="006670E1">
        <w:rPr>
          <w:rFonts w:ascii="Arial" w:hAnsi="Arial" w:cs="Arial" w:hint="eastAsia"/>
          <w:color w:val="333333"/>
          <w:szCs w:val="21"/>
          <w:shd w:val="clear" w:color="auto" w:fill="FFFFFF"/>
        </w:rPr>
        <w:t>n</w:t>
      </w:r>
      <w:r w:rsidR="006670E1">
        <w:rPr>
          <w:rFonts w:ascii="Arial" w:hAnsi="Arial" w:cs="Arial" w:hint="eastAsia"/>
          <w:color w:val="333333"/>
          <w:szCs w:val="21"/>
          <w:shd w:val="clear" w:color="auto" w:fill="FFFFFF"/>
        </w:rPr>
        <w:t>次幂），这通过增加一个计数偏移量来实现。此时，</w:t>
      </w:r>
      <w:r w:rsidR="006670E1" w:rsidRPr="00E70FB1">
        <w:rPr>
          <w:rFonts w:ascii="Arial" w:hAnsi="Arial" w:cs="Arial" w:hint="eastAsia"/>
          <w:color w:val="00B0F0"/>
          <w:szCs w:val="21"/>
          <w:shd w:val="clear" w:color="auto" w:fill="FFFFFF"/>
        </w:rPr>
        <w:t>计数值不是从</w:t>
      </w:r>
      <w:r w:rsidR="006670E1" w:rsidRPr="00E70FB1">
        <w:rPr>
          <w:rFonts w:ascii="Arial" w:hAnsi="Arial" w:cs="Arial" w:hint="eastAsia"/>
          <w:color w:val="00B0F0"/>
          <w:szCs w:val="21"/>
          <w:shd w:val="clear" w:color="auto" w:fill="FFFFFF"/>
        </w:rPr>
        <w:t>0</w:t>
      </w:r>
      <w:r w:rsidR="006670E1" w:rsidRPr="00E70FB1">
        <w:rPr>
          <w:rFonts w:ascii="Arial" w:hAnsi="Arial" w:cs="Arial" w:hint="eastAsia"/>
          <w:color w:val="00B0F0"/>
          <w:szCs w:val="21"/>
          <w:shd w:val="clear" w:color="auto" w:fill="FFFFFF"/>
        </w:rPr>
        <w:t>到</w:t>
      </w:r>
      <w:r w:rsidR="006670E1" w:rsidRPr="00E70FB1">
        <w:rPr>
          <w:rFonts w:ascii="Arial" w:hAnsi="Arial" w:cs="Arial" w:hint="eastAsia"/>
          <w:color w:val="00B0F0"/>
          <w:szCs w:val="21"/>
          <w:shd w:val="clear" w:color="auto" w:fill="FFFFFF"/>
        </w:rPr>
        <w:t>2</w:t>
      </w:r>
      <w:r w:rsidR="006670E1" w:rsidRPr="00E70FB1">
        <w:rPr>
          <w:rFonts w:ascii="Arial" w:hAnsi="Arial" w:cs="Arial" w:hint="eastAsia"/>
          <w:color w:val="00B0F0"/>
          <w:szCs w:val="21"/>
          <w:shd w:val="clear" w:color="auto" w:fill="FFFFFF"/>
        </w:rPr>
        <w:t>的</w:t>
      </w:r>
      <w:r w:rsidR="006670E1" w:rsidRPr="00E70FB1">
        <w:rPr>
          <w:rFonts w:ascii="Arial" w:hAnsi="Arial" w:cs="Arial" w:hint="eastAsia"/>
          <w:color w:val="00B0F0"/>
          <w:szCs w:val="21"/>
          <w:shd w:val="clear" w:color="auto" w:fill="FFFFFF"/>
        </w:rPr>
        <w:t>n</w:t>
      </w:r>
      <w:r w:rsidR="006670E1" w:rsidRPr="00E70FB1">
        <w:rPr>
          <w:rFonts w:ascii="Arial" w:hAnsi="Arial" w:cs="Arial" w:hint="eastAsia"/>
          <w:color w:val="00B0F0"/>
          <w:szCs w:val="21"/>
          <w:shd w:val="clear" w:color="auto" w:fill="FFFFFF"/>
        </w:rPr>
        <w:t>次幂，而是从</w:t>
      </w:r>
      <w:r w:rsidR="006670E1" w:rsidRPr="00E70FB1">
        <w:rPr>
          <w:rFonts w:ascii="Arial" w:hAnsi="Arial" w:cs="Arial" w:hint="eastAsia"/>
          <w:color w:val="00B0F0"/>
          <w:szCs w:val="21"/>
          <w:shd w:val="clear" w:color="auto" w:fill="FFFFFF"/>
        </w:rPr>
        <w:t>(</w:t>
      </w:r>
      <w:r w:rsidR="006670E1" w:rsidRPr="00E70FB1">
        <w:rPr>
          <w:rFonts w:ascii="Arial" w:hAnsi="Arial" w:cs="Arial"/>
          <w:color w:val="00B0F0"/>
          <w:szCs w:val="21"/>
          <w:shd w:val="clear" w:color="auto" w:fill="FFFFFF"/>
        </w:rPr>
        <w:t>2n)/2-(FIFO_DEPTH/2)</w:t>
      </w:r>
      <w:r w:rsidR="006670E1" w:rsidRPr="00E70FB1">
        <w:rPr>
          <w:rFonts w:ascii="Arial" w:hAnsi="Arial" w:cs="Arial" w:hint="eastAsia"/>
          <w:color w:val="00B0F0"/>
          <w:szCs w:val="21"/>
          <w:shd w:val="clear" w:color="auto" w:fill="FFFFFF"/>
        </w:rPr>
        <w:t>到</w:t>
      </w:r>
      <w:r w:rsidR="00774AE3" w:rsidRPr="00E70FB1">
        <w:rPr>
          <w:rFonts w:ascii="Arial" w:hAnsi="Arial" w:cs="Arial" w:hint="eastAsia"/>
          <w:color w:val="00B0F0"/>
          <w:szCs w:val="21"/>
          <w:shd w:val="clear" w:color="auto" w:fill="FFFFFF"/>
        </w:rPr>
        <w:t>(</w:t>
      </w:r>
      <w:r w:rsidR="00774AE3" w:rsidRPr="00E70FB1">
        <w:rPr>
          <w:rFonts w:ascii="Arial" w:hAnsi="Arial" w:cs="Arial"/>
          <w:color w:val="00B0F0"/>
          <w:szCs w:val="21"/>
          <w:shd w:val="clear" w:color="auto" w:fill="FFFFFF"/>
        </w:rPr>
        <w:t>2n)/2</w:t>
      </w:r>
      <w:r w:rsidR="005C2526" w:rsidRPr="00E70FB1">
        <w:rPr>
          <w:rFonts w:ascii="Arial" w:hAnsi="Arial" w:cs="Arial"/>
          <w:color w:val="00B0F0"/>
          <w:szCs w:val="21"/>
          <w:shd w:val="clear" w:color="auto" w:fill="FFFFFF"/>
        </w:rPr>
        <w:t>+</w:t>
      </w:r>
      <w:r w:rsidR="00774AE3" w:rsidRPr="00E70FB1">
        <w:rPr>
          <w:rFonts w:ascii="Arial" w:hAnsi="Arial" w:cs="Arial"/>
          <w:color w:val="00B0F0"/>
          <w:szCs w:val="21"/>
          <w:shd w:val="clear" w:color="auto" w:fill="FFFFFF"/>
        </w:rPr>
        <w:t>(FIFO_DEPTH/2)</w:t>
      </w:r>
      <w:r w:rsidR="005C2526" w:rsidRPr="00E70FB1">
        <w:rPr>
          <w:rFonts w:ascii="Arial" w:hAnsi="Arial" w:cs="Arial"/>
          <w:color w:val="00B0F0"/>
          <w:szCs w:val="21"/>
          <w:shd w:val="clear" w:color="auto" w:fill="FFFFFF"/>
        </w:rPr>
        <w:t>-1</w:t>
      </w:r>
      <w:r w:rsidR="005C2526">
        <w:rPr>
          <w:rFonts w:ascii="Arial" w:hAnsi="Arial" w:cs="Arial" w:hint="eastAsia"/>
          <w:color w:val="333333"/>
          <w:szCs w:val="21"/>
          <w:shd w:val="clear" w:color="auto" w:fill="FFFFFF"/>
        </w:rPr>
        <w:t>。因为格雷码是中心对称的（所以从两头计数其实也是可以的</w:t>
      </w:r>
      <w:r w:rsidR="00E70FB1">
        <w:rPr>
          <w:rFonts w:ascii="Arial" w:hAnsi="Arial" w:cs="Arial" w:hint="eastAsia"/>
          <w:color w:val="333333"/>
          <w:szCs w:val="21"/>
          <w:shd w:val="clear" w:color="auto" w:fill="FFFFFF"/>
        </w:rPr>
        <w:t>，但是从中间计数方便计算地址偏移</w:t>
      </w:r>
      <w:r w:rsidR="005C2526">
        <w:rPr>
          <w:rFonts w:ascii="Arial" w:hAnsi="Arial" w:cs="Arial" w:hint="eastAsia"/>
          <w:color w:val="333333"/>
          <w:szCs w:val="21"/>
          <w:shd w:val="clear" w:color="auto" w:fill="FFFFFF"/>
        </w:rPr>
        <w:t>）。</w:t>
      </w:r>
      <w:r w:rsidR="00E70FB1">
        <w:rPr>
          <w:rFonts w:ascii="Arial" w:hAnsi="Arial" w:cs="Arial" w:hint="eastAsia"/>
          <w:color w:val="333333"/>
          <w:szCs w:val="21"/>
          <w:shd w:val="clear" w:color="auto" w:fill="FFFFFF"/>
        </w:rPr>
        <w:t>这种做法只能解决深度为偶数的</w:t>
      </w:r>
      <w:r w:rsidR="00E70FB1">
        <w:rPr>
          <w:rFonts w:ascii="Arial" w:hAnsi="Arial" w:cs="Arial" w:hint="eastAsia"/>
          <w:color w:val="333333"/>
          <w:szCs w:val="21"/>
          <w:shd w:val="clear" w:color="auto" w:fill="FFFFFF"/>
        </w:rPr>
        <w:t>AFIFO</w:t>
      </w:r>
      <w:r w:rsidR="00E70FB1">
        <w:rPr>
          <w:rFonts w:ascii="Arial" w:hAnsi="Arial" w:cs="Arial" w:hint="eastAsia"/>
          <w:color w:val="333333"/>
          <w:szCs w:val="21"/>
          <w:shd w:val="clear" w:color="auto" w:fill="FFFFFF"/>
        </w:rPr>
        <w:t>的</w:t>
      </w:r>
      <w:r w:rsidR="00DB20F7">
        <w:rPr>
          <w:rFonts w:ascii="Arial" w:hAnsi="Arial" w:cs="Arial" w:hint="eastAsia"/>
          <w:color w:val="333333"/>
          <w:szCs w:val="21"/>
          <w:shd w:val="clear" w:color="auto" w:fill="FFFFFF"/>
        </w:rPr>
        <w:t>设计</w:t>
      </w:r>
      <w:r w:rsidR="00E70FB1">
        <w:rPr>
          <w:rFonts w:ascii="Arial" w:hAnsi="Arial" w:cs="Arial" w:hint="eastAsia"/>
          <w:color w:val="333333"/>
          <w:szCs w:val="21"/>
          <w:shd w:val="clear" w:color="auto" w:fill="FFFFFF"/>
        </w:rPr>
        <w:t>问题，对于深度为奇数的</w:t>
      </w:r>
      <w:r w:rsidR="00E70FB1">
        <w:rPr>
          <w:rFonts w:ascii="Arial" w:hAnsi="Arial" w:cs="Arial" w:hint="eastAsia"/>
          <w:color w:val="333333"/>
          <w:szCs w:val="21"/>
          <w:shd w:val="clear" w:color="auto" w:fill="FFFFFF"/>
        </w:rPr>
        <w:t>AFIFO</w:t>
      </w:r>
      <w:r w:rsidR="00E70FB1">
        <w:rPr>
          <w:rFonts w:ascii="Arial" w:hAnsi="Arial" w:cs="Arial" w:hint="eastAsia"/>
          <w:color w:val="333333"/>
          <w:szCs w:val="21"/>
          <w:shd w:val="clear" w:color="auto" w:fill="FFFFFF"/>
        </w:rPr>
        <w:t>，将其深度</w:t>
      </w:r>
      <w:r w:rsidR="00DB20F7">
        <w:rPr>
          <w:rFonts w:ascii="Arial" w:hAnsi="Arial" w:cs="Arial" w:hint="eastAsia"/>
          <w:color w:val="333333"/>
          <w:szCs w:val="21"/>
          <w:shd w:val="clear" w:color="auto" w:fill="FFFFFF"/>
        </w:rPr>
        <w:t>加一</w:t>
      </w:r>
      <w:r w:rsidR="00E70FB1">
        <w:rPr>
          <w:rFonts w:ascii="Arial" w:hAnsi="Arial" w:cs="Arial" w:hint="eastAsia"/>
          <w:color w:val="333333"/>
          <w:szCs w:val="21"/>
          <w:shd w:val="clear" w:color="auto" w:fill="FFFFFF"/>
        </w:rPr>
        <w:t>就好。</w:t>
      </w:r>
    </w:p>
    <w:p w14:paraId="5EDA7CB0" w14:textId="6EF38BD5" w:rsidR="005C2526" w:rsidRPr="00895C65" w:rsidRDefault="005C2526"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对于本例（深度为</w:t>
      </w:r>
      <w:r>
        <w:rPr>
          <w:rFonts w:ascii="Arial" w:hAnsi="Arial" w:cs="Arial" w:hint="eastAsia"/>
          <w:color w:val="333333"/>
          <w:szCs w:val="21"/>
          <w:shd w:val="clear" w:color="auto" w:fill="FFFFFF"/>
        </w:rPr>
        <w:t>300</w:t>
      </w:r>
      <w:r>
        <w:rPr>
          <w:rFonts w:ascii="Arial" w:hAnsi="Arial" w:cs="Arial" w:hint="eastAsia"/>
          <w:color w:val="333333"/>
          <w:szCs w:val="21"/>
          <w:shd w:val="clear" w:color="auto" w:fill="FFFFFF"/>
        </w:rPr>
        <w:t>），</w:t>
      </w:r>
      <w:r w:rsidRPr="00A26C1F">
        <w:rPr>
          <w:rFonts w:ascii="Arial" w:hAnsi="Arial" w:cs="Arial" w:hint="eastAsia"/>
          <w:szCs w:val="21"/>
        </w:rPr>
        <w:t>计数值范围将</w:t>
      </w:r>
      <w:r>
        <w:rPr>
          <w:rFonts w:ascii="Arial" w:hAnsi="Arial" w:cs="Arial" w:hint="eastAsia"/>
          <w:color w:val="333333"/>
          <w:szCs w:val="21"/>
          <w:shd w:val="clear" w:color="auto" w:fill="FFFFFF"/>
        </w:rPr>
        <w:t>是从</w:t>
      </w:r>
      <w:r>
        <w:rPr>
          <w:rFonts w:ascii="Arial" w:hAnsi="Arial" w:cs="Arial" w:hint="eastAsia"/>
          <w:color w:val="333333"/>
          <w:szCs w:val="21"/>
          <w:shd w:val="clear" w:color="auto" w:fill="FFFFFF"/>
        </w:rPr>
        <w:t>(</w:t>
      </w:r>
      <w:r>
        <w:rPr>
          <w:rFonts w:ascii="Arial" w:hAnsi="Arial" w:cs="Arial"/>
          <w:color w:val="333333"/>
          <w:szCs w:val="21"/>
          <w:shd w:val="clear" w:color="auto" w:fill="FFFFFF"/>
        </w:rPr>
        <w:t>512/2)-(300/2)</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w:t>
      </w:r>
      <w:r>
        <w:rPr>
          <w:rFonts w:ascii="Arial" w:hAnsi="Arial" w:cs="Arial"/>
          <w:color w:val="333333"/>
          <w:szCs w:val="21"/>
          <w:shd w:val="clear" w:color="auto" w:fill="FFFFFF"/>
        </w:rPr>
        <w:t>512/2)+(300/2)-1</w:t>
      </w:r>
      <w:r>
        <w:rPr>
          <w:rFonts w:ascii="Arial" w:hAnsi="Arial" w:cs="Arial" w:hint="eastAsia"/>
          <w:color w:val="333333"/>
          <w:szCs w:val="21"/>
          <w:shd w:val="clear" w:color="auto" w:fill="FFFFFF"/>
        </w:rPr>
        <w:t>，也就是从</w:t>
      </w:r>
      <w:r>
        <w:rPr>
          <w:rFonts w:ascii="Arial" w:hAnsi="Arial" w:cs="Arial" w:hint="eastAsia"/>
          <w:color w:val="333333"/>
          <w:szCs w:val="21"/>
          <w:shd w:val="clear" w:color="auto" w:fill="FFFFFF"/>
        </w:rPr>
        <w:t>106</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405</w:t>
      </w:r>
      <w:r>
        <w:rPr>
          <w:rFonts w:ascii="Arial" w:hAnsi="Arial" w:cs="Arial" w:hint="eastAsia"/>
          <w:color w:val="333333"/>
          <w:szCs w:val="21"/>
          <w:shd w:val="clear" w:color="auto" w:fill="FFFFFF"/>
        </w:rPr>
        <w:t>。表示为格雷码之后，计数值范围是</w:t>
      </w:r>
      <w:r>
        <w:rPr>
          <w:rFonts w:ascii="Arial" w:hAnsi="Arial" w:cs="Arial" w:hint="eastAsia"/>
          <w:color w:val="333333"/>
          <w:szCs w:val="21"/>
          <w:shd w:val="clear" w:color="auto" w:fill="FFFFFF"/>
        </w:rPr>
        <w:t>106(</w:t>
      </w:r>
      <w:r>
        <w:rPr>
          <w:rFonts w:ascii="Arial" w:hAnsi="Arial" w:cs="Arial"/>
          <w:color w:val="333333"/>
          <w:szCs w:val="21"/>
          <w:shd w:val="clear" w:color="auto" w:fill="FFFFFF"/>
        </w:rPr>
        <w:t>0_0101_1111)</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405(</w:t>
      </w:r>
      <w:r>
        <w:rPr>
          <w:rFonts w:ascii="Arial" w:hAnsi="Arial" w:cs="Arial"/>
          <w:color w:val="333333"/>
          <w:szCs w:val="21"/>
          <w:shd w:val="clear" w:color="auto" w:fill="FFFFFF"/>
        </w:rPr>
        <w:t>1_0101_1111)</w:t>
      </w:r>
      <w:r>
        <w:rPr>
          <w:rFonts w:ascii="Arial" w:hAnsi="Arial" w:cs="Arial" w:hint="eastAsia"/>
          <w:color w:val="333333"/>
          <w:szCs w:val="21"/>
          <w:shd w:val="clear" w:color="auto" w:fill="FFFFFF"/>
        </w:rPr>
        <w:t>。</w:t>
      </w:r>
      <w:r w:rsidR="00E70FB1">
        <w:rPr>
          <w:rFonts w:ascii="Arial" w:hAnsi="Arial" w:cs="Arial" w:hint="eastAsia"/>
          <w:color w:val="333333"/>
          <w:szCs w:val="21"/>
          <w:shd w:val="clear" w:color="auto" w:fill="FFFFFF"/>
        </w:rPr>
        <w:t>当计数器的计数值达到</w:t>
      </w:r>
      <w:r w:rsidR="00E70FB1">
        <w:rPr>
          <w:rFonts w:ascii="Arial" w:hAnsi="Arial" w:cs="Arial" w:hint="eastAsia"/>
          <w:color w:val="333333"/>
          <w:szCs w:val="21"/>
          <w:shd w:val="clear" w:color="auto" w:fill="FFFFFF"/>
        </w:rPr>
        <w:t>405</w:t>
      </w:r>
      <w:r w:rsidR="00E70FB1">
        <w:rPr>
          <w:rFonts w:ascii="Arial" w:hAnsi="Arial" w:cs="Arial" w:hint="eastAsia"/>
          <w:color w:val="333333"/>
          <w:szCs w:val="21"/>
          <w:shd w:val="clear" w:color="auto" w:fill="FFFFFF"/>
        </w:rPr>
        <w:t>，之后返回到</w:t>
      </w:r>
      <w:r w:rsidR="00E70FB1">
        <w:rPr>
          <w:rFonts w:ascii="Arial" w:hAnsi="Arial" w:cs="Arial" w:hint="eastAsia"/>
          <w:color w:val="333333"/>
          <w:szCs w:val="21"/>
          <w:shd w:val="clear" w:color="auto" w:fill="FFFFFF"/>
        </w:rPr>
        <w:t>106</w:t>
      </w:r>
      <w:r w:rsidR="00E70FB1">
        <w:rPr>
          <w:rFonts w:ascii="Arial" w:hAnsi="Arial" w:cs="Arial" w:hint="eastAsia"/>
          <w:color w:val="333333"/>
          <w:szCs w:val="21"/>
          <w:shd w:val="clear" w:color="auto" w:fill="FFFFFF"/>
        </w:rPr>
        <w:t>，此时仍然只有一</w:t>
      </w:r>
      <w:r w:rsidR="00E70FB1">
        <w:rPr>
          <w:rFonts w:ascii="Arial" w:hAnsi="Arial" w:cs="Arial" w:hint="eastAsia"/>
          <w:color w:val="333333"/>
          <w:szCs w:val="21"/>
          <w:shd w:val="clear" w:color="auto" w:fill="FFFFFF"/>
        </w:rPr>
        <w:lastRenderedPageBreak/>
        <w:t>位发生变化。当然，此时我们需要对地址译码逻辑进行一些调整。指针值</w:t>
      </w:r>
      <w:r w:rsidR="00E70FB1">
        <w:rPr>
          <w:rFonts w:ascii="Arial" w:hAnsi="Arial" w:cs="Arial" w:hint="eastAsia"/>
          <w:color w:val="333333"/>
          <w:szCs w:val="21"/>
          <w:shd w:val="clear" w:color="auto" w:fill="FFFFFF"/>
        </w:rPr>
        <w:t>106</w:t>
      </w:r>
      <w:r w:rsidR="00E70FB1">
        <w:rPr>
          <w:rFonts w:ascii="Arial" w:hAnsi="Arial" w:cs="Arial" w:hint="eastAsia"/>
          <w:color w:val="333333"/>
          <w:szCs w:val="21"/>
          <w:shd w:val="clear" w:color="auto" w:fill="FFFFFF"/>
        </w:rPr>
        <w:t>对应</w:t>
      </w:r>
      <w:r w:rsidR="00E70FB1">
        <w:rPr>
          <w:rFonts w:ascii="Arial" w:hAnsi="Arial" w:cs="Arial"/>
          <w:color w:val="333333"/>
          <w:szCs w:val="21"/>
          <w:shd w:val="clear" w:color="auto" w:fill="FFFFFF"/>
        </w:rPr>
        <w:t>FIFO</w:t>
      </w:r>
      <w:r w:rsidR="00E70FB1">
        <w:rPr>
          <w:rFonts w:ascii="Arial" w:hAnsi="Arial" w:cs="Arial" w:hint="eastAsia"/>
          <w:color w:val="333333"/>
          <w:szCs w:val="21"/>
          <w:shd w:val="clear" w:color="auto" w:fill="FFFFFF"/>
        </w:rPr>
        <w:t>的第一个存储位置，指针</w:t>
      </w:r>
      <w:r w:rsidR="00E70FB1">
        <w:rPr>
          <w:rFonts w:ascii="Arial" w:hAnsi="Arial" w:cs="Arial" w:hint="eastAsia"/>
          <w:color w:val="333333"/>
          <w:szCs w:val="21"/>
          <w:shd w:val="clear" w:color="auto" w:fill="FFFFFF"/>
        </w:rPr>
        <w:t xml:space="preserve"> </w:t>
      </w:r>
      <w:r w:rsidR="00E70FB1">
        <w:rPr>
          <w:rFonts w:ascii="Arial" w:hAnsi="Arial" w:cs="Arial" w:hint="eastAsia"/>
          <w:color w:val="333333"/>
          <w:szCs w:val="21"/>
          <w:shd w:val="clear" w:color="auto" w:fill="FFFFFF"/>
        </w:rPr>
        <w:t>值</w:t>
      </w:r>
      <w:r w:rsidR="00E70FB1">
        <w:rPr>
          <w:rFonts w:ascii="Arial" w:hAnsi="Arial" w:cs="Arial" w:hint="eastAsia"/>
          <w:color w:val="333333"/>
          <w:szCs w:val="21"/>
          <w:shd w:val="clear" w:color="auto" w:fill="FFFFFF"/>
        </w:rPr>
        <w:t>405</w:t>
      </w:r>
      <w:r w:rsidR="00E70FB1">
        <w:rPr>
          <w:rFonts w:ascii="Arial" w:hAnsi="Arial" w:cs="Arial" w:hint="eastAsia"/>
          <w:color w:val="333333"/>
          <w:szCs w:val="21"/>
          <w:shd w:val="clear" w:color="auto" w:fill="FFFFFF"/>
        </w:rPr>
        <w:t>对应的是</w:t>
      </w:r>
      <w:r w:rsidR="00E70FB1">
        <w:rPr>
          <w:rFonts w:ascii="Arial" w:hAnsi="Arial" w:cs="Arial" w:hint="eastAsia"/>
          <w:color w:val="333333"/>
          <w:szCs w:val="21"/>
          <w:shd w:val="clear" w:color="auto" w:fill="FFFFFF"/>
        </w:rPr>
        <w:t>FIFO</w:t>
      </w:r>
      <w:r w:rsidR="00E70FB1">
        <w:rPr>
          <w:rFonts w:ascii="Arial" w:hAnsi="Arial" w:cs="Arial" w:hint="eastAsia"/>
          <w:color w:val="333333"/>
          <w:szCs w:val="21"/>
          <w:shd w:val="clear" w:color="auto" w:fill="FFFFFF"/>
        </w:rPr>
        <w:t>的第</w:t>
      </w:r>
      <w:r w:rsidR="00E70FB1">
        <w:rPr>
          <w:rFonts w:ascii="Arial" w:hAnsi="Arial" w:cs="Arial" w:hint="eastAsia"/>
          <w:color w:val="333333"/>
          <w:szCs w:val="21"/>
          <w:shd w:val="clear" w:color="auto" w:fill="FFFFFF"/>
        </w:rPr>
        <w:t>300</w:t>
      </w:r>
      <w:r w:rsidR="00E70FB1">
        <w:rPr>
          <w:rFonts w:ascii="Arial" w:hAnsi="Arial" w:cs="Arial" w:hint="eastAsia"/>
          <w:color w:val="333333"/>
          <w:szCs w:val="21"/>
          <w:shd w:val="clear" w:color="auto" w:fill="FFFFFF"/>
        </w:rPr>
        <w:t>个位置。为了完成这个地址偏移，需要从</w:t>
      </w:r>
      <w:r w:rsidR="00E70FB1">
        <w:rPr>
          <w:rFonts w:ascii="Arial" w:hAnsi="Arial" w:cs="Arial" w:hint="eastAsia"/>
          <w:color w:val="333333"/>
          <w:szCs w:val="21"/>
          <w:shd w:val="clear" w:color="auto" w:fill="FFFFFF"/>
        </w:rPr>
        <w:t>write</w:t>
      </w:r>
      <w:r w:rsidR="00E70FB1">
        <w:rPr>
          <w:rFonts w:ascii="Arial" w:hAnsi="Arial" w:cs="Arial"/>
          <w:color w:val="333333"/>
          <w:szCs w:val="21"/>
          <w:shd w:val="clear" w:color="auto" w:fill="FFFFFF"/>
        </w:rPr>
        <w:t xml:space="preserve"> </w:t>
      </w:r>
      <w:r w:rsidR="00E70FB1">
        <w:rPr>
          <w:rFonts w:ascii="Arial" w:hAnsi="Arial" w:cs="Arial" w:hint="eastAsia"/>
          <w:color w:val="333333"/>
          <w:szCs w:val="21"/>
          <w:shd w:val="clear" w:color="auto" w:fill="FFFFFF"/>
        </w:rPr>
        <w:t>point</w:t>
      </w:r>
      <w:r w:rsidR="00E70FB1">
        <w:rPr>
          <w:rFonts w:ascii="Arial" w:hAnsi="Arial" w:cs="Arial" w:hint="eastAsia"/>
          <w:color w:val="333333"/>
          <w:szCs w:val="21"/>
          <w:shd w:val="clear" w:color="auto" w:fill="FFFFFF"/>
        </w:rPr>
        <w:t>和</w:t>
      </w:r>
      <w:r w:rsidR="00E70FB1">
        <w:rPr>
          <w:rFonts w:ascii="Arial" w:hAnsi="Arial" w:cs="Arial" w:hint="eastAsia"/>
          <w:color w:val="333333"/>
          <w:szCs w:val="21"/>
          <w:shd w:val="clear" w:color="auto" w:fill="FFFFFF"/>
        </w:rPr>
        <w:t>read</w:t>
      </w:r>
      <w:r w:rsidR="00E70FB1">
        <w:rPr>
          <w:rFonts w:ascii="Arial" w:hAnsi="Arial" w:cs="Arial"/>
          <w:color w:val="333333"/>
          <w:szCs w:val="21"/>
          <w:shd w:val="clear" w:color="auto" w:fill="FFFFFF"/>
        </w:rPr>
        <w:t xml:space="preserve"> </w:t>
      </w:r>
      <w:r w:rsidR="00E70FB1">
        <w:rPr>
          <w:rFonts w:ascii="Arial" w:hAnsi="Arial" w:cs="Arial" w:hint="eastAsia"/>
          <w:color w:val="333333"/>
          <w:szCs w:val="21"/>
          <w:shd w:val="clear" w:color="auto" w:fill="FFFFFF"/>
        </w:rPr>
        <w:t>point</w:t>
      </w:r>
      <w:r w:rsidR="00E70FB1">
        <w:rPr>
          <w:rFonts w:ascii="Arial" w:hAnsi="Arial" w:cs="Arial" w:hint="eastAsia"/>
          <w:color w:val="333333"/>
          <w:szCs w:val="21"/>
          <w:shd w:val="clear" w:color="auto" w:fill="FFFFFF"/>
        </w:rPr>
        <w:t>减去</w:t>
      </w:r>
      <w:r w:rsidR="00E70FB1">
        <w:rPr>
          <w:rFonts w:ascii="Arial" w:hAnsi="Arial" w:cs="Arial" w:hint="eastAsia"/>
          <w:color w:val="333333"/>
          <w:szCs w:val="21"/>
          <w:shd w:val="clear" w:color="auto" w:fill="FFFFFF"/>
        </w:rPr>
        <w:t>106</w:t>
      </w:r>
      <w:r w:rsidR="00E70FB1">
        <w:rPr>
          <w:rFonts w:ascii="Arial" w:hAnsi="Arial" w:cs="Arial" w:hint="eastAsia"/>
          <w:color w:val="333333"/>
          <w:szCs w:val="21"/>
          <w:shd w:val="clear" w:color="auto" w:fill="FFFFFF"/>
        </w:rPr>
        <w:t>，然后送给</w:t>
      </w:r>
      <w:r w:rsidR="00E70FB1">
        <w:rPr>
          <w:rFonts w:ascii="Arial" w:hAnsi="Arial" w:cs="Arial" w:hint="eastAsia"/>
          <w:color w:val="333333"/>
          <w:szCs w:val="21"/>
          <w:shd w:val="clear" w:color="auto" w:fill="FFFFFF"/>
        </w:rPr>
        <w:t>FIFO</w:t>
      </w:r>
      <w:r w:rsidR="00E70FB1">
        <w:rPr>
          <w:rFonts w:ascii="Arial" w:hAnsi="Arial" w:cs="Arial" w:hint="eastAsia"/>
          <w:color w:val="333333"/>
          <w:szCs w:val="21"/>
          <w:shd w:val="clear" w:color="auto" w:fill="FFFFFF"/>
        </w:rPr>
        <w:t>地址译码器。</w:t>
      </w:r>
    </w:p>
    <w:p w14:paraId="2AD29322" w14:textId="2FB71D22" w:rsidR="008C3C39" w:rsidRPr="00F61AE8" w:rsidRDefault="00F61AE8" w:rsidP="00F61AE8">
      <w:pPr>
        <w:pStyle w:val="2"/>
        <w:spacing w:after="163"/>
        <w:ind w:left="640" w:hanging="640"/>
      </w:pPr>
      <w:bookmarkStart w:id="36" w:name="_Toc50473316"/>
      <w:r>
        <w:rPr>
          <w:rFonts w:hint="eastAsia"/>
        </w:rPr>
        <w:t>CRC</w:t>
      </w:r>
      <w:bookmarkEnd w:id="36"/>
    </w:p>
    <w:p w14:paraId="7AE0C10A" w14:textId="5B94C53C" w:rsidR="003161E8" w:rsidRDefault="00234F08" w:rsidP="00DC1302">
      <w:pPr>
        <w:spacing w:after="163"/>
        <w:ind w:firstLine="480"/>
      </w:pPr>
      <w:r>
        <w:rPr>
          <w:rFonts w:hint="eastAsia"/>
        </w:rPr>
        <w:t>CRC网页版计算器：</w:t>
      </w:r>
      <w:hyperlink r:id="rId28" w:history="1">
        <w:r>
          <w:rPr>
            <w:rStyle w:val="ac"/>
          </w:rPr>
          <w:t>http://www.ip33.com/crc.html</w:t>
        </w:r>
      </w:hyperlink>
      <w:r w:rsidR="00683265">
        <w:rPr>
          <w:rStyle w:val="ac"/>
          <w:rFonts w:hint="eastAsia"/>
        </w:rPr>
        <w:t>。</w:t>
      </w:r>
    </w:p>
    <w:p w14:paraId="5776773E" w14:textId="755F6A95" w:rsidR="00234F08" w:rsidRDefault="00234F08" w:rsidP="00DC1302">
      <w:pPr>
        <w:spacing w:after="163"/>
        <w:ind w:firstLine="480"/>
      </w:pPr>
      <w:r>
        <w:rPr>
          <w:rFonts w:hint="eastAsia"/>
        </w:rPr>
        <w:t>CRC可以通过LFSR实现</w:t>
      </w:r>
      <w:r w:rsidR="00127781">
        <w:rPr>
          <w:rFonts w:hint="eastAsia"/>
        </w:rPr>
        <w:t>。</w:t>
      </w:r>
    </w:p>
    <w:p w14:paraId="6888C386" w14:textId="36591AE6" w:rsidR="00683265" w:rsidRPr="0055523C" w:rsidRDefault="00683265" w:rsidP="00DC1302">
      <w:pPr>
        <w:spacing w:after="163"/>
        <w:ind w:firstLine="480"/>
        <w:rPr>
          <w:rFonts w:ascii="Arial" w:hAnsi="Arial" w:cs="Arial"/>
          <w:color w:val="00B0F0"/>
          <w:szCs w:val="21"/>
          <w:shd w:val="clear" w:color="auto" w:fill="FFFFFF"/>
        </w:rPr>
      </w:pPr>
      <w:r w:rsidRPr="0055523C">
        <w:rPr>
          <w:rFonts w:ascii="Arial" w:hAnsi="Arial" w:cs="Arial" w:hint="eastAsia"/>
          <w:color w:val="00B0F0"/>
          <w:szCs w:val="21"/>
          <w:shd w:val="clear" w:color="auto" w:fill="FFFFFF"/>
        </w:rPr>
        <w:t>发送方发送</w:t>
      </w:r>
      <w:r w:rsidRPr="0055523C">
        <w:rPr>
          <w:rFonts w:ascii="Arial" w:hAnsi="Arial" w:cs="Arial" w:hint="eastAsia"/>
          <w:color w:val="00B0F0"/>
          <w:szCs w:val="21"/>
          <w:shd w:val="clear" w:color="auto" w:fill="FFFFFF"/>
        </w:rPr>
        <w:t>Message+CRC</w:t>
      </w:r>
      <w:r w:rsidRPr="0055523C">
        <w:rPr>
          <w:rFonts w:ascii="Arial" w:hAnsi="Arial" w:cs="Arial" w:hint="eastAsia"/>
          <w:color w:val="00B0F0"/>
          <w:szCs w:val="21"/>
          <w:shd w:val="clear" w:color="auto" w:fill="FFFFFF"/>
        </w:rPr>
        <w:t>，接收方将</w:t>
      </w:r>
      <w:r w:rsidRPr="0055523C">
        <w:rPr>
          <w:rFonts w:ascii="Arial" w:hAnsi="Arial" w:cs="Arial" w:hint="eastAsia"/>
          <w:color w:val="00B0F0"/>
          <w:szCs w:val="21"/>
          <w:shd w:val="clear" w:color="auto" w:fill="FFFFFF"/>
        </w:rPr>
        <w:t>Message+CRC</w:t>
      </w:r>
      <w:r w:rsidRPr="0055523C">
        <w:rPr>
          <w:rFonts w:ascii="Arial" w:hAnsi="Arial" w:cs="Arial" w:hint="eastAsia"/>
          <w:color w:val="00B0F0"/>
          <w:szCs w:val="21"/>
          <w:shd w:val="clear" w:color="auto" w:fill="FFFFFF"/>
        </w:rPr>
        <w:t>通过相同的</w:t>
      </w:r>
      <w:r w:rsidRPr="0055523C">
        <w:rPr>
          <w:rFonts w:ascii="Arial" w:hAnsi="Arial" w:cs="Arial" w:hint="eastAsia"/>
          <w:color w:val="00B0F0"/>
          <w:szCs w:val="21"/>
          <w:shd w:val="clear" w:color="auto" w:fill="FFFFFF"/>
        </w:rPr>
        <w:t>CRC</w:t>
      </w:r>
      <w:r w:rsidRPr="0055523C">
        <w:rPr>
          <w:rFonts w:ascii="Arial" w:hAnsi="Arial" w:cs="Arial" w:hint="eastAsia"/>
          <w:color w:val="00B0F0"/>
          <w:szCs w:val="21"/>
          <w:shd w:val="clear" w:color="auto" w:fill="FFFFFF"/>
        </w:rPr>
        <w:t>计算，最终的结果为</w:t>
      </w:r>
      <w:r w:rsidRPr="0055523C">
        <w:rPr>
          <w:rFonts w:ascii="Arial" w:hAnsi="Arial" w:cs="Arial" w:hint="eastAsia"/>
          <w:color w:val="00B0F0"/>
          <w:szCs w:val="21"/>
          <w:shd w:val="clear" w:color="auto" w:fill="FFFFFF"/>
        </w:rPr>
        <w:t>0</w:t>
      </w:r>
      <w:r w:rsidRPr="0055523C">
        <w:rPr>
          <w:rFonts w:ascii="Arial" w:hAnsi="Arial" w:cs="Arial" w:hint="eastAsia"/>
          <w:color w:val="00B0F0"/>
          <w:szCs w:val="21"/>
          <w:shd w:val="clear" w:color="auto" w:fill="FFFFFF"/>
        </w:rPr>
        <w:t>表示没有</w:t>
      </w:r>
      <w:r w:rsidRPr="0055523C">
        <w:rPr>
          <w:rFonts w:ascii="Arial" w:hAnsi="Arial" w:cs="Arial" w:hint="eastAsia"/>
          <w:color w:val="00B0F0"/>
          <w:szCs w:val="21"/>
          <w:shd w:val="clear" w:color="auto" w:fill="FFFFFF"/>
        </w:rPr>
        <w:t>CRC</w:t>
      </w:r>
      <w:r w:rsidRPr="0055523C">
        <w:rPr>
          <w:rFonts w:ascii="Arial" w:hAnsi="Arial" w:cs="Arial" w:hint="eastAsia"/>
          <w:color w:val="00B0F0"/>
          <w:szCs w:val="21"/>
          <w:shd w:val="clear" w:color="auto" w:fill="FFFFFF"/>
        </w:rPr>
        <w:t>错误。</w:t>
      </w:r>
    </w:p>
    <w:p w14:paraId="3467114B" w14:textId="42B0386E" w:rsidR="003161E8" w:rsidRDefault="008E6E6D" w:rsidP="008E6E6D">
      <w:pPr>
        <w:pStyle w:val="2"/>
        <w:spacing w:after="163"/>
        <w:ind w:left="640" w:hanging="640"/>
      </w:pPr>
      <w:r>
        <w:rPr>
          <w:rFonts w:hint="eastAsia"/>
        </w:rPr>
        <w:t>Encryption/Decryption</w:t>
      </w:r>
    </w:p>
    <w:p w14:paraId="7D71BC08" w14:textId="03CE804A" w:rsidR="00607872" w:rsidRDefault="00607872" w:rsidP="00607872">
      <w:pPr>
        <w:pStyle w:val="3"/>
        <w:spacing w:after="163"/>
        <w:ind w:left="560" w:hanging="560"/>
      </w:pPr>
      <w:r>
        <w:rPr>
          <w:rFonts w:hint="eastAsia"/>
        </w:rPr>
        <w:t>AES/SM</w:t>
      </w:r>
      <w:r>
        <w:t xml:space="preserve">4 </w:t>
      </w:r>
      <w:r>
        <w:rPr>
          <w:rFonts w:hint="eastAsia"/>
        </w:rPr>
        <w:t>不同加解密模式的比较</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603"/>
        <w:gridCol w:w="2627"/>
        <w:gridCol w:w="5104"/>
      </w:tblGrid>
      <w:tr w:rsidR="00607872" w:rsidRPr="00607872" w14:paraId="68DEAF8D"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FE22B0B" w14:textId="77777777" w:rsidR="00607872" w:rsidRPr="00607872" w:rsidRDefault="00607872" w:rsidP="006538D8">
            <w:pPr>
              <w:spacing w:after="163"/>
              <w:ind w:firstLineChars="0" w:firstLine="0"/>
              <w:jc w:val="center"/>
            </w:pPr>
            <w:r w:rsidRPr="00607872">
              <w:rPr>
                <w:rFonts w:hint="eastAsia"/>
              </w:rPr>
              <w:t>模式</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299FD7E" w14:textId="77777777" w:rsidR="00607872" w:rsidRPr="00607872" w:rsidRDefault="00607872" w:rsidP="006538D8">
            <w:pPr>
              <w:spacing w:after="163"/>
              <w:ind w:firstLineChars="0" w:firstLine="0"/>
              <w:jc w:val="center"/>
            </w:pPr>
            <w:r w:rsidRPr="00607872">
              <w:rPr>
                <w:rFonts w:hint="eastAsia"/>
              </w:rPr>
              <w:t>优点</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89EA2F7" w14:textId="77777777" w:rsidR="00607872" w:rsidRPr="00607872" w:rsidRDefault="00607872" w:rsidP="006538D8">
            <w:pPr>
              <w:spacing w:after="163"/>
              <w:ind w:firstLineChars="0" w:firstLine="0"/>
              <w:jc w:val="center"/>
            </w:pPr>
            <w:r w:rsidRPr="00607872">
              <w:rPr>
                <w:rFonts w:hint="eastAsia"/>
              </w:rPr>
              <w:t>缺点</w:t>
            </w:r>
          </w:p>
        </w:tc>
      </w:tr>
      <w:tr w:rsidR="00607872" w:rsidRPr="00607872" w14:paraId="1FF93B4A"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2019B8D" w14:textId="77777777" w:rsidR="00607872" w:rsidRPr="00607872" w:rsidRDefault="00607872" w:rsidP="00986D34">
            <w:pPr>
              <w:spacing w:after="163"/>
              <w:ind w:firstLineChars="0" w:firstLine="0"/>
            </w:pPr>
            <w:r w:rsidRPr="00607872">
              <w:rPr>
                <w:rFonts w:hint="eastAsia"/>
              </w:rPr>
              <w:t>ECB</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2B93634" w14:textId="77777777" w:rsidR="00607872" w:rsidRPr="00607872" w:rsidRDefault="00607872" w:rsidP="00986D34">
            <w:pPr>
              <w:pStyle w:val="a9"/>
              <w:numPr>
                <w:ilvl w:val="0"/>
                <w:numId w:val="42"/>
              </w:numPr>
              <w:spacing w:after="163"/>
              <w:ind w:firstLineChars="0"/>
            </w:pPr>
            <w:r w:rsidRPr="00607872">
              <w:rPr>
                <w:rFonts w:hint="eastAsia"/>
              </w:rPr>
              <w:t>可以并行计算</w:t>
            </w:r>
          </w:p>
          <w:p w14:paraId="6CB0F5C0" w14:textId="77777777" w:rsidR="00986D34" w:rsidRDefault="00607872" w:rsidP="00986D34">
            <w:pPr>
              <w:pStyle w:val="a9"/>
              <w:numPr>
                <w:ilvl w:val="0"/>
                <w:numId w:val="42"/>
              </w:numPr>
              <w:spacing w:after="163"/>
              <w:ind w:firstLineChars="0"/>
            </w:pPr>
            <w:r w:rsidRPr="00607872">
              <w:rPr>
                <w:rFonts w:hint="eastAsia"/>
              </w:rPr>
              <w:t>设计简单</w:t>
            </w:r>
          </w:p>
          <w:p w14:paraId="0009E66A" w14:textId="23D2E53C" w:rsidR="00607872" w:rsidRPr="00607872" w:rsidRDefault="00607872" w:rsidP="00986D34">
            <w:pPr>
              <w:pStyle w:val="a9"/>
              <w:numPr>
                <w:ilvl w:val="0"/>
                <w:numId w:val="42"/>
              </w:numPr>
              <w:spacing w:after="163"/>
              <w:ind w:firstLineChars="0"/>
            </w:pPr>
            <w:r w:rsidRPr="00607872">
              <w:rPr>
                <w:rFonts w:hint="eastAsia"/>
              </w:rPr>
              <w:t>错误的密文只会影响对应的明文</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6F12876" w14:textId="77777777" w:rsidR="00986D34" w:rsidRDefault="00607872" w:rsidP="00986D34">
            <w:pPr>
              <w:pStyle w:val="a9"/>
              <w:numPr>
                <w:ilvl w:val="0"/>
                <w:numId w:val="42"/>
              </w:numPr>
              <w:spacing w:after="163"/>
              <w:ind w:firstLineChars="0"/>
            </w:pPr>
            <w:r w:rsidRPr="00607872">
              <w:rPr>
                <w:rFonts w:hint="eastAsia"/>
              </w:rPr>
              <w:t>相同的明文会得到相同的密文</w:t>
            </w:r>
          </w:p>
          <w:p w14:paraId="23E744FB" w14:textId="19B1D97C" w:rsidR="00607872" w:rsidRPr="00607872" w:rsidRDefault="00607872" w:rsidP="00986D34">
            <w:pPr>
              <w:pStyle w:val="a9"/>
              <w:numPr>
                <w:ilvl w:val="0"/>
                <w:numId w:val="42"/>
              </w:numPr>
              <w:spacing w:after="163"/>
              <w:ind w:firstLineChars="0"/>
            </w:pPr>
            <w:r w:rsidRPr="00607872">
              <w:rPr>
                <w:rFonts w:hint="eastAsia"/>
              </w:rPr>
              <w:t>不能验证消息的完整性（消息被篡改之后不知道）（</w:t>
            </w:r>
            <w:r w:rsidRPr="00986D34">
              <w:rPr>
                <w:rFonts w:hint="eastAsia"/>
                <w:color w:val="0070C0"/>
              </w:rPr>
              <w:t>验证消息的完整性需要用到MAC（Message Authentication Code），密文的收发双发需要提前共享一个秘钥。密文发送者将密文的MAC值随密文一起发送，密文接收者通过共享秘钥计算收到密文的MAC值，这样就可以对收到的密文做完整性校验。当篡改者篡改密文后，没有共享秘钥，就无法计算出篡改后的密文的MAC值</w:t>
            </w:r>
            <w:r w:rsidRPr="00607872">
              <w:rPr>
                <w:rFonts w:hint="eastAsia"/>
              </w:rPr>
              <w:t>）</w:t>
            </w:r>
          </w:p>
          <w:p w14:paraId="7A4E1143" w14:textId="77777777" w:rsidR="00607872" w:rsidRPr="00607872" w:rsidRDefault="00607872" w:rsidP="00986D34">
            <w:pPr>
              <w:pStyle w:val="a9"/>
              <w:numPr>
                <w:ilvl w:val="0"/>
                <w:numId w:val="42"/>
              </w:numPr>
              <w:spacing w:after="163"/>
              <w:ind w:firstLineChars="0"/>
            </w:pPr>
            <w:r w:rsidRPr="00607872">
              <w:rPr>
                <w:rFonts w:hint="eastAsia"/>
              </w:rPr>
              <w:t>不支持明文长度不是128bit对齐</w:t>
            </w:r>
          </w:p>
        </w:tc>
      </w:tr>
      <w:tr w:rsidR="00607872" w:rsidRPr="00607872" w14:paraId="5B4CD11D"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7645AC7" w14:textId="77777777" w:rsidR="00607872" w:rsidRPr="00607872" w:rsidRDefault="00607872" w:rsidP="00986D34">
            <w:pPr>
              <w:spacing w:after="163"/>
              <w:ind w:firstLineChars="0" w:firstLine="0"/>
              <w:rPr>
                <w:rFonts w:ascii="宋体" w:eastAsia="宋体" w:hAnsi="宋体"/>
              </w:rPr>
            </w:pPr>
            <w:r w:rsidRPr="00607872">
              <w:rPr>
                <w:rFonts w:hint="eastAsia"/>
              </w:rPr>
              <w:t>CBC/CFB</w:t>
            </w:r>
            <w:r w:rsidRPr="00607872">
              <w:rPr>
                <w:rFonts w:ascii="Calibri" w:eastAsia="宋体" w:hAnsi="Calibri" w:cs="Calibri"/>
                <w:lang w:val="x-none"/>
              </w:rPr>
              <w:t>/</w:t>
            </w:r>
            <w:r w:rsidRPr="00607872">
              <w:rPr>
                <w:rFonts w:hint="eastAsia"/>
              </w:rPr>
              <w:t>OFB</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FFB566B" w14:textId="77777777" w:rsidR="00607872" w:rsidRPr="00607872" w:rsidRDefault="00607872" w:rsidP="00496056">
            <w:pPr>
              <w:pStyle w:val="a9"/>
              <w:numPr>
                <w:ilvl w:val="0"/>
                <w:numId w:val="42"/>
              </w:numPr>
              <w:spacing w:after="163"/>
              <w:ind w:firstLineChars="0"/>
            </w:pPr>
            <w:r w:rsidRPr="00607872">
              <w:rPr>
                <w:rFonts w:hint="eastAsia"/>
              </w:rPr>
              <w:t>设计简单</w:t>
            </w:r>
          </w:p>
          <w:p w14:paraId="082EFD59" w14:textId="77777777" w:rsidR="00607872" w:rsidRPr="00607872" w:rsidRDefault="00607872" w:rsidP="00496056">
            <w:pPr>
              <w:pStyle w:val="a9"/>
              <w:numPr>
                <w:ilvl w:val="0"/>
                <w:numId w:val="42"/>
              </w:numPr>
              <w:spacing w:after="163"/>
              <w:ind w:firstLineChars="0"/>
            </w:pPr>
            <w:r w:rsidRPr="00607872">
              <w:rPr>
                <w:rFonts w:hint="eastAsia"/>
              </w:rPr>
              <w:t>相同的明文不会得到相同的密文</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D9FF34" w14:textId="77777777" w:rsidR="00986D34" w:rsidRDefault="00607872" w:rsidP="00496056">
            <w:pPr>
              <w:pStyle w:val="a9"/>
              <w:numPr>
                <w:ilvl w:val="0"/>
                <w:numId w:val="42"/>
              </w:numPr>
              <w:spacing w:after="163"/>
              <w:ind w:firstLineChars="0"/>
            </w:pPr>
            <w:r w:rsidRPr="00607872">
              <w:rPr>
                <w:rFonts w:hint="eastAsia"/>
              </w:rPr>
              <w:t>不能并行计算（CFB解密时可以并行计算）</w:t>
            </w:r>
          </w:p>
          <w:p w14:paraId="31F25D61" w14:textId="485C5FF4" w:rsidR="00607872" w:rsidRPr="00607872" w:rsidRDefault="00607872" w:rsidP="00496056">
            <w:pPr>
              <w:pStyle w:val="a9"/>
              <w:numPr>
                <w:ilvl w:val="0"/>
                <w:numId w:val="42"/>
              </w:numPr>
              <w:spacing w:after="163"/>
              <w:ind w:firstLineChars="0"/>
            </w:pPr>
            <w:r w:rsidRPr="00607872">
              <w:rPr>
                <w:rFonts w:hint="eastAsia"/>
              </w:rPr>
              <w:t>不能随机访问各个区块了，访问某个区块必须解出前一个区块数据</w:t>
            </w:r>
          </w:p>
          <w:p w14:paraId="39F52F73" w14:textId="77777777" w:rsidR="00607872" w:rsidRPr="00607872" w:rsidRDefault="00607872" w:rsidP="00496056">
            <w:pPr>
              <w:pStyle w:val="a9"/>
              <w:numPr>
                <w:ilvl w:val="0"/>
                <w:numId w:val="42"/>
              </w:numPr>
              <w:spacing w:after="163"/>
              <w:ind w:firstLineChars="0"/>
            </w:pPr>
            <w:r w:rsidRPr="00607872">
              <w:rPr>
                <w:rFonts w:hint="eastAsia"/>
              </w:rPr>
              <w:t>错误的密文会影响同一个区块之后所有的</w:t>
            </w:r>
            <w:r w:rsidRPr="00607872">
              <w:rPr>
                <w:rFonts w:hint="eastAsia"/>
              </w:rPr>
              <w:lastRenderedPageBreak/>
              <w:t>明文</w:t>
            </w:r>
          </w:p>
          <w:p w14:paraId="0E2A271F" w14:textId="77777777" w:rsidR="00607872" w:rsidRPr="00986D34" w:rsidRDefault="00607872" w:rsidP="00496056">
            <w:pPr>
              <w:pStyle w:val="a9"/>
              <w:numPr>
                <w:ilvl w:val="0"/>
                <w:numId w:val="42"/>
              </w:numPr>
              <w:spacing w:after="163"/>
              <w:ind w:firstLineChars="0"/>
            </w:pPr>
            <w:r w:rsidRPr="00986D34">
              <w:rPr>
                <w:rFonts w:hint="eastAsia"/>
              </w:rPr>
              <w:t>不能验证消息的完整性</w:t>
            </w:r>
          </w:p>
          <w:p w14:paraId="022B89A9" w14:textId="77777777" w:rsidR="00607872" w:rsidRPr="00496056" w:rsidRDefault="00607872" w:rsidP="00496056">
            <w:pPr>
              <w:pStyle w:val="a9"/>
              <w:numPr>
                <w:ilvl w:val="0"/>
                <w:numId w:val="42"/>
              </w:numPr>
              <w:spacing w:after="163"/>
              <w:ind w:firstLineChars="0"/>
              <w:rPr>
                <w:rFonts w:ascii="微软雅黑" w:eastAsia="微软雅黑" w:hAnsi="微软雅黑" w:cs="宋体"/>
                <w:color w:val="FF0000"/>
                <w:kern w:val="0"/>
                <w:sz w:val="22"/>
              </w:rPr>
            </w:pPr>
            <w:r w:rsidRPr="00496056">
              <w:rPr>
                <w:rFonts w:ascii="微软雅黑" w:eastAsia="微软雅黑" w:hAnsi="微软雅黑" w:cs="宋体" w:hint="eastAsia"/>
                <w:color w:val="FF0000"/>
                <w:kern w:val="0"/>
                <w:sz w:val="22"/>
              </w:rPr>
              <w:t>不支持明文长度不是128bit对齐</w:t>
            </w:r>
          </w:p>
        </w:tc>
      </w:tr>
      <w:tr w:rsidR="00607872" w:rsidRPr="00607872" w14:paraId="01B1E171"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CFF32A2" w14:textId="77777777" w:rsidR="00607872" w:rsidRPr="00607872" w:rsidRDefault="00607872" w:rsidP="00F81621">
            <w:pPr>
              <w:spacing w:after="163"/>
              <w:ind w:firstLineChars="0" w:firstLine="0"/>
            </w:pPr>
            <w:r w:rsidRPr="00607872">
              <w:rPr>
                <w:rFonts w:hint="eastAsia"/>
              </w:rPr>
              <w:lastRenderedPageBreak/>
              <w:t>XTS/</w:t>
            </w:r>
            <w:r w:rsidRPr="00607872">
              <w:rPr>
                <w:rFonts w:hint="eastAsia"/>
                <w:color w:val="0070C0"/>
              </w:rPr>
              <w:t>CTR</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5464D50" w14:textId="77777777" w:rsidR="00607872" w:rsidRPr="00607872" w:rsidRDefault="00607872" w:rsidP="00F81621">
            <w:pPr>
              <w:pStyle w:val="a9"/>
              <w:numPr>
                <w:ilvl w:val="0"/>
                <w:numId w:val="42"/>
              </w:numPr>
              <w:spacing w:after="163"/>
              <w:ind w:firstLineChars="0"/>
            </w:pPr>
            <w:r w:rsidRPr="00607872">
              <w:rPr>
                <w:rFonts w:hint="eastAsia"/>
              </w:rPr>
              <w:t>相同的明文不会得到相同的密文</w:t>
            </w:r>
          </w:p>
          <w:p w14:paraId="0510D573" w14:textId="77777777" w:rsidR="00607872" w:rsidRPr="00607872" w:rsidRDefault="00607872" w:rsidP="00F81621">
            <w:pPr>
              <w:pStyle w:val="a9"/>
              <w:numPr>
                <w:ilvl w:val="0"/>
                <w:numId w:val="42"/>
              </w:numPr>
              <w:spacing w:after="163"/>
              <w:ind w:firstLineChars="0"/>
            </w:pPr>
            <w:r w:rsidRPr="00607872">
              <w:rPr>
                <w:rFonts w:hint="eastAsia"/>
              </w:rPr>
              <w:t>错误的密文只会影响对应的明文</w:t>
            </w:r>
          </w:p>
          <w:p w14:paraId="71D95904" w14:textId="77777777" w:rsidR="00607872" w:rsidRPr="00607872" w:rsidRDefault="00607872" w:rsidP="00F81621">
            <w:pPr>
              <w:pStyle w:val="a9"/>
              <w:numPr>
                <w:ilvl w:val="0"/>
                <w:numId w:val="42"/>
              </w:numPr>
              <w:spacing w:after="163"/>
              <w:ind w:firstLineChars="0"/>
            </w:pPr>
            <w:r w:rsidRPr="00607872">
              <w:rPr>
                <w:rFonts w:hint="eastAsia"/>
              </w:rPr>
              <w:t>可以并行计算</w:t>
            </w:r>
          </w:p>
          <w:p w14:paraId="3A38F028" w14:textId="77777777" w:rsidR="00607872" w:rsidRPr="00607872" w:rsidRDefault="00607872" w:rsidP="00F81621">
            <w:pPr>
              <w:pStyle w:val="a9"/>
              <w:numPr>
                <w:ilvl w:val="0"/>
                <w:numId w:val="42"/>
              </w:numPr>
              <w:spacing w:after="163"/>
              <w:ind w:firstLineChars="0"/>
            </w:pPr>
            <w:r w:rsidRPr="00607872">
              <w:rPr>
                <w:rFonts w:hint="eastAsia"/>
              </w:rPr>
              <w:t>不同的区块可以单独处理</w:t>
            </w:r>
          </w:p>
          <w:p w14:paraId="3561F231" w14:textId="77777777" w:rsidR="00607872" w:rsidRPr="00607872" w:rsidRDefault="00607872" w:rsidP="00F81621">
            <w:pPr>
              <w:pStyle w:val="a9"/>
              <w:numPr>
                <w:ilvl w:val="0"/>
                <w:numId w:val="42"/>
              </w:numPr>
              <w:spacing w:after="163"/>
              <w:ind w:firstLineChars="0"/>
            </w:pPr>
            <w:r w:rsidRPr="00607872">
              <w:rPr>
                <w:rFonts w:hint="eastAsia"/>
              </w:rPr>
              <w:t>支持明文长度不是128bit对齐</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042BDF6" w14:textId="77777777" w:rsidR="00F81621" w:rsidRDefault="00607872" w:rsidP="00F81621">
            <w:pPr>
              <w:pStyle w:val="a9"/>
              <w:numPr>
                <w:ilvl w:val="0"/>
                <w:numId w:val="42"/>
              </w:numPr>
              <w:spacing w:after="163"/>
              <w:ind w:firstLineChars="0"/>
            </w:pPr>
            <w:r w:rsidRPr="00024190">
              <w:rPr>
                <w:rFonts w:hint="eastAsia"/>
              </w:rPr>
              <w:t>不能验证消息的完整性</w:t>
            </w:r>
          </w:p>
          <w:p w14:paraId="3871D2D4" w14:textId="27F9ABDB" w:rsidR="00607872" w:rsidRPr="00F81621" w:rsidRDefault="00607872" w:rsidP="00F81621">
            <w:pPr>
              <w:pStyle w:val="a9"/>
              <w:numPr>
                <w:ilvl w:val="0"/>
                <w:numId w:val="42"/>
              </w:numPr>
              <w:spacing w:after="163"/>
              <w:ind w:firstLineChars="0"/>
            </w:pPr>
            <w:r w:rsidRPr="00F81621">
              <w:rPr>
                <w:rFonts w:hint="eastAsia"/>
                <w:color w:val="0070C0"/>
              </w:rPr>
              <w:t>和CBC/CFB/OFB 模式对比来看，如果同一个初始值/调整值/计数值 如果只影响较小区块的数据加解密，则CBC/CFB/OFB模式和XTS/CTR在这一点上是类似的，但是存储成本会增加</w:t>
            </w:r>
          </w:p>
        </w:tc>
      </w:tr>
      <w:tr w:rsidR="00607872" w:rsidRPr="00607872" w14:paraId="3CA99497"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0225809" w14:textId="77777777" w:rsidR="00607872" w:rsidRPr="00607872" w:rsidRDefault="00607872" w:rsidP="00F81621">
            <w:pPr>
              <w:spacing w:after="163"/>
              <w:ind w:firstLineChars="0" w:firstLine="0"/>
            </w:pPr>
            <w:r w:rsidRPr="00607872">
              <w:rPr>
                <w:rFonts w:hint="eastAsia"/>
              </w:rPr>
              <w:t>CMAC</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0981CA6" w14:textId="77777777" w:rsidR="00607872" w:rsidRPr="00607872" w:rsidRDefault="00607872" w:rsidP="00F81621">
            <w:pPr>
              <w:pStyle w:val="a9"/>
              <w:numPr>
                <w:ilvl w:val="0"/>
                <w:numId w:val="42"/>
              </w:numPr>
              <w:spacing w:after="163"/>
              <w:ind w:firstLineChars="0"/>
            </w:pPr>
            <w:r w:rsidRPr="00607872">
              <w:rPr>
                <w:rFonts w:hint="eastAsia"/>
              </w:rPr>
              <w:t>能够验证消息的完整性</w:t>
            </w:r>
          </w:p>
          <w:p w14:paraId="468FF2CE" w14:textId="77777777" w:rsidR="00607872" w:rsidRPr="00607872" w:rsidRDefault="00607872" w:rsidP="00F81621">
            <w:pPr>
              <w:pStyle w:val="a9"/>
              <w:numPr>
                <w:ilvl w:val="0"/>
                <w:numId w:val="42"/>
              </w:numPr>
              <w:spacing w:after="163"/>
              <w:ind w:firstLineChars="0"/>
            </w:pPr>
            <w:r w:rsidRPr="00607872">
              <w:rPr>
                <w:rFonts w:hint="eastAsia"/>
              </w:rPr>
              <w:t>支持明文长度不是128bit对齐</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62B542" w14:textId="77777777" w:rsidR="00607872" w:rsidRPr="00607872" w:rsidRDefault="00607872" w:rsidP="00F81621">
            <w:pPr>
              <w:pStyle w:val="a9"/>
              <w:numPr>
                <w:ilvl w:val="0"/>
                <w:numId w:val="42"/>
              </w:numPr>
              <w:spacing w:after="163"/>
              <w:ind w:firstLineChars="0"/>
            </w:pPr>
            <w:r w:rsidRPr="00607872">
              <w:rPr>
                <w:rFonts w:hint="eastAsia"/>
              </w:rPr>
              <w:t>对数据不做加密</w:t>
            </w:r>
          </w:p>
          <w:p w14:paraId="34D07873" w14:textId="77777777" w:rsidR="00607872" w:rsidRPr="00607872" w:rsidRDefault="00607872" w:rsidP="00F81621">
            <w:pPr>
              <w:pStyle w:val="a9"/>
              <w:numPr>
                <w:ilvl w:val="0"/>
                <w:numId w:val="42"/>
              </w:numPr>
              <w:spacing w:after="163"/>
              <w:ind w:firstLineChars="0"/>
            </w:pPr>
            <w:r w:rsidRPr="00607872">
              <w:rPr>
                <w:rFonts w:hint="eastAsia"/>
              </w:rPr>
              <w:t>不能并行运算</w:t>
            </w:r>
          </w:p>
        </w:tc>
      </w:tr>
      <w:tr w:rsidR="00607872" w:rsidRPr="00607872" w14:paraId="65943174"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0B64344" w14:textId="77777777" w:rsidR="00607872" w:rsidRPr="00607872" w:rsidRDefault="00607872" w:rsidP="00F81621">
            <w:pPr>
              <w:spacing w:after="163"/>
              <w:ind w:firstLineChars="0" w:firstLine="0"/>
            </w:pPr>
            <w:r w:rsidRPr="00607872">
              <w:rPr>
                <w:rFonts w:hint="eastAsia"/>
              </w:rPr>
              <w:t>GCM</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3F5C72" w14:textId="77777777" w:rsidR="00607872" w:rsidRPr="00607872" w:rsidRDefault="00607872" w:rsidP="00F81621">
            <w:pPr>
              <w:pStyle w:val="a9"/>
              <w:numPr>
                <w:ilvl w:val="0"/>
                <w:numId w:val="42"/>
              </w:numPr>
              <w:spacing w:after="163"/>
              <w:ind w:firstLineChars="0"/>
            </w:pPr>
            <w:r w:rsidRPr="00607872">
              <w:rPr>
                <w:rFonts w:hint="eastAsia"/>
              </w:rPr>
              <w:t>相同的明文不会得到相同的密文</w:t>
            </w:r>
          </w:p>
          <w:p w14:paraId="48CA6BF6" w14:textId="77777777" w:rsidR="00607872" w:rsidRPr="00607872" w:rsidRDefault="00607872" w:rsidP="00F81621">
            <w:pPr>
              <w:pStyle w:val="a9"/>
              <w:numPr>
                <w:ilvl w:val="0"/>
                <w:numId w:val="42"/>
              </w:numPr>
              <w:spacing w:after="163"/>
              <w:ind w:firstLineChars="0"/>
            </w:pPr>
            <w:r w:rsidRPr="00607872">
              <w:rPr>
                <w:rFonts w:hint="eastAsia"/>
              </w:rPr>
              <w:t>可以验证消息的完整性</w:t>
            </w:r>
          </w:p>
          <w:p w14:paraId="31F55258" w14:textId="77777777" w:rsidR="00F81621" w:rsidRDefault="00607872" w:rsidP="00F81621">
            <w:pPr>
              <w:pStyle w:val="a9"/>
              <w:numPr>
                <w:ilvl w:val="0"/>
                <w:numId w:val="42"/>
              </w:numPr>
              <w:spacing w:after="163"/>
              <w:ind w:firstLineChars="0"/>
            </w:pPr>
            <w:r w:rsidRPr="00607872">
              <w:rPr>
                <w:rFonts w:hint="eastAsia"/>
              </w:rPr>
              <w:t>可以并行计算</w:t>
            </w:r>
          </w:p>
          <w:p w14:paraId="4BF02D45" w14:textId="3ABE4F4F" w:rsidR="00607872" w:rsidRPr="00607872" w:rsidRDefault="00607872" w:rsidP="00F81621">
            <w:pPr>
              <w:pStyle w:val="a9"/>
              <w:numPr>
                <w:ilvl w:val="0"/>
                <w:numId w:val="42"/>
              </w:numPr>
              <w:spacing w:after="163"/>
              <w:ind w:firstLineChars="0"/>
            </w:pPr>
            <w:r w:rsidRPr="00607872">
              <w:rPr>
                <w:rFonts w:hint="eastAsia"/>
              </w:rPr>
              <w:t>支持明文长度不是128bit 对齐</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8057CDE" w14:textId="77777777" w:rsidR="00607872" w:rsidRPr="00607872" w:rsidRDefault="00607872" w:rsidP="00F81621">
            <w:pPr>
              <w:pStyle w:val="a9"/>
              <w:numPr>
                <w:ilvl w:val="0"/>
                <w:numId w:val="42"/>
              </w:numPr>
              <w:spacing w:after="163"/>
              <w:ind w:firstLineChars="0"/>
            </w:pPr>
            <w:r w:rsidRPr="00607872">
              <w:rPr>
                <w:rFonts w:hint="eastAsia"/>
              </w:rPr>
              <w:t>设计相对比较复杂</w:t>
            </w:r>
          </w:p>
        </w:tc>
      </w:tr>
    </w:tbl>
    <w:p w14:paraId="5F4724FE" w14:textId="04A47F54" w:rsidR="00B75301" w:rsidRPr="002A3E53" w:rsidRDefault="008118DB" w:rsidP="002A3E53">
      <w:pPr>
        <w:spacing w:after="163"/>
        <w:ind w:firstLine="480"/>
        <w:rPr>
          <w:color w:val="00B0F0"/>
        </w:rPr>
      </w:pPr>
      <w:r>
        <w:rPr>
          <w:rFonts w:hint="eastAsia"/>
          <w:color w:val="00B0F0"/>
        </w:rPr>
        <w:t>思考：</w:t>
      </w:r>
      <w:r w:rsidR="002A3E53" w:rsidRPr="002A3E53">
        <w:rPr>
          <w:rFonts w:hint="eastAsia"/>
          <w:color w:val="00B0F0"/>
        </w:rPr>
        <w:t>密文加上明文的hash，是否能保证消息的机密性并且验证消息的完整性</w:t>
      </w:r>
      <w:r>
        <w:rPr>
          <w:rFonts w:hint="eastAsia"/>
          <w:color w:val="00B0F0"/>
        </w:rPr>
        <w:t>?</w:t>
      </w:r>
      <w:r w:rsidR="002A3E53" w:rsidRPr="002A3E53">
        <w:rPr>
          <w:rFonts w:hint="eastAsia"/>
          <w:color w:val="00B0F0"/>
        </w:rPr>
        <w:t>（注意是明文的hash而不是密文的hash）</w:t>
      </w:r>
    </w:p>
    <w:p w14:paraId="4A0B2E9D" w14:textId="476310D8" w:rsidR="00607872" w:rsidRDefault="00B75301" w:rsidP="00B75301">
      <w:pPr>
        <w:pStyle w:val="3"/>
        <w:spacing w:after="163"/>
        <w:ind w:left="560" w:hanging="560"/>
      </w:pPr>
      <w:r>
        <w:rPr>
          <w:rFonts w:hint="eastAsia"/>
        </w:rPr>
        <w:lastRenderedPageBreak/>
        <w:t>SM</w:t>
      </w:r>
      <w:r>
        <w:t>2</w:t>
      </w:r>
    </w:p>
    <w:p w14:paraId="3AD17269" w14:textId="77777777" w:rsidR="00B75301" w:rsidRDefault="00B75301" w:rsidP="00B75301">
      <w:pPr>
        <w:widowControl/>
        <w:spacing w:afterLines="0" w:after="0" w:line="240" w:lineRule="auto"/>
        <w:ind w:firstLineChars="0" w:firstLine="0"/>
        <w:jc w:val="left"/>
        <w:textAlignment w:val="center"/>
        <w:rPr>
          <w:rFonts w:ascii="Calibri" w:hAnsi="Calibri" w:cs="Calibri"/>
          <w:sz w:val="22"/>
        </w:rPr>
      </w:pPr>
      <w:r>
        <w:rPr>
          <w:rFonts w:ascii="微软雅黑" w:eastAsia="微软雅黑" w:hAnsi="微软雅黑" w:cs="Calibri" w:hint="eastAsia"/>
          <w:sz w:val="22"/>
        </w:rPr>
        <w:t>蒙哥马利模乘</w:t>
      </w:r>
    </w:p>
    <w:p w14:paraId="101F0947" w14:textId="77777777" w:rsidR="00B75301" w:rsidRDefault="00700E3A" w:rsidP="00B75301">
      <w:pPr>
        <w:pStyle w:val="ab"/>
        <w:spacing w:before="0" w:beforeAutospacing="0" w:after="163" w:afterAutospacing="0"/>
        <w:ind w:left="440" w:hanging="440"/>
        <w:rPr>
          <w:rFonts w:ascii="Calibri" w:hAnsi="Calibri" w:cs="Calibri"/>
          <w:sz w:val="22"/>
          <w:szCs w:val="22"/>
        </w:rPr>
      </w:pPr>
      <w:hyperlink r:id="rId29" w:history="1">
        <w:r w:rsidR="00B75301">
          <w:rPr>
            <w:rStyle w:val="ac"/>
            <w:rFonts w:ascii="Calibri" w:hAnsi="Calibri" w:cs="Calibri"/>
            <w:sz w:val="22"/>
            <w:szCs w:val="22"/>
          </w:rPr>
          <w:t>https://max.book118.com/html/2017/0630/119098520.shtm</w:t>
        </w:r>
      </w:hyperlink>
    </w:p>
    <w:p w14:paraId="3E8A0FE0" w14:textId="77777777" w:rsidR="00B75301" w:rsidRPr="00B75301" w:rsidRDefault="00B75301" w:rsidP="00B75301">
      <w:pPr>
        <w:spacing w:after="163"/>
        <w:ind w:firstLine="480"/>
      </w:pPr>
    </w:p>
    <w:p w14:paraId="5A4EE9AB" w14:textId="40270E92" w:rsidR="008E6E6D" w:rsidRPr="008E6E6D" w:rsidRDefault="007D38C9" w:rsidP="007D38C9">
      <w:pPr>
        <w:pStyle w:val="3"/>
        <w:spacing w:after="163"/>
        <w:ind w:left="560" w:hanging="560"/>
      </w:pPr>
      <w:r>
        <w:rPr>
          <w:rFonts w:hint="eastAsia"/>
        </w:rPr>
        <w:t>测信道攻击防护</w:t>
      </w:r>
    </w:p>
    <w:p w14:paraId="3AE91EBB" w14:textId="77777777" w:rsidR="007D38C9" w:rsidRPr="007D38C9" w:rsidRDefault="007D38C9" w:rsidP="007D38C9">
      <w:pPr>
        <w:spacing w:after="163"/>
        <w:ind w:firstLine="480"/>
      </w:pPr>
      <w:r w:rsidRPr="007D38C9">
        <w:rPr>
          <w:rFonts w:hint="eastAsia"/>
        </w:rPr>
        <w:t>理论上就是隐藏和掩码两个大的方法：</w:t>
      </w:r>
    </w:p>
    <w:p w14:paraId="1C4CBEE2" w14:textId="372128FA" w:rsidR="007D38C9" w:rsidRPr="007D38C9" w:rsidRDefault="007D38C9" w:rsidP="00573998">
      <w:pPr>
        <w:pStyle w:val="a9"/>
        <w:numPr>
          <w:ilvl w:val="0"/>
          <w:numId w:val="27"/>
        </w:numPr>
        <w:spacing w:after="163"/>
        <w:ind w:firstLineChars="0"/>
      </w:pPr>
      <w:r w:rsidRPr="007D38C9">
        <w:rPr>
          <w:rFonts w:hint="eastAsia"/>
        </w:rPr>
        <w:t>隐藏可以通过调用功耗引擎产生噪声</w:t>
      </w:r>
      <w:r>
        <w:rPr>
          <w:rFonts w:hint="eastAsia"/>
        </w:rPr>
        <w:t>，在原有噪声的基础上再增加一个无关的随机噪声以混淆视听；</w:t>
      </w:r>
    </w:p>
    <w:p w14:paraId="35E93002" w14:textId="6884F545" w:rsidR="003161E8" w:rsidRDefault="007D38C9" w:rsidP="00087D69">
      <w:pPr>
        <w:pStyle w:val="a9"/>
        <w:numPr>
          <w:ilvl w:val="0"/>
          <w:numId w:val="27"/>
        </w:numPr>
        <w:spacing w:after="163"/>
        <w:ind w:firstLineChars="0"/>
      </w:pPr>
      <w:r w:rsidRPr="007D38C9">
        <w:rPr>
          <w:rFonts w:hint="eastAsia"/>
        </w:rPr>
        <w:t>掩码需要在明文或密钥上加入一个随机数，并在最后再解掉这个随机数，一般掩码都是做在电路内部的</w:t>
      </w:r>
      <w:r w:rsidR="00522D17">
        <w:rPr>
          <w:rFonts w:hint="eastAsia"/>
        </w:rPr>
        <w:t>，掩码能够从源头上削弱噪声和明文或者密钥之间的关联性</w:t>
      </w:r>
      <w:r w:rsidR="0092460D">
        <w:rPr>
          <w:rFonts w:hint="eastAsia"/>
        </w:rPr>
        <w:t>；</w:t>
      </w:r>
    </w:p>
    <w:p w14:paraId="4FC237AD" w14:textId="2635A0AF" w:rsidR="00087D69" w:rsidRPr="007D38C9" w:rsidRDefault="00087D69" w:rsidP="00087D69">
      <w:pPr>
        <w:spacing w:after="163"/>
        <w:ind w:left="480" w:firstLineChars="0" w:firstLine="0"/>
      </w:pPr>
      <w:r>
        <w:rPr>
          <w:rFonts w:hint="eastAsia"/>
        </w:rPr>
        <w:t>这两种方法都是削弱甚至接触电路工作时的电磁，能量，噪声等和明文以及密钥之间的关联性。</w:t>
      </w:r>
    </w:p>
    <w:p w14:paraId="4D972C8D" w14:textId="48A571BB" w:rsidR="003161E8" w:rsidRDefault="003161E8">
      <w:pPr>
        <w:widowControl/>
        <w:spacing w:after="163"/>
        <w:ind w:firstLineChars="0" w:firstLine="0"/>
        <w:jc w:val="left"/>
      </w:pPr>
      <w:r>
        <w:br w:type="page"/>
      </w:r>
    </w:p>
    <w:p w14:paraId="0E08F132" w14:textId="64A26CC5" w:rsidR="003161E8" w:rsidRDefault="003161E8" w:rsidP="003161E8">
      <w:pPr>
        <w:pStyle w:val="1"/>
        <w:spacing w:after="163"/>
      </w:pPr>
      <w:bookmarkStart w:id="37" w:name="_Toc50473317"/>
      <w:r>
        <w:rPr>
          <w:rFonts w:hint="eastAsia"/>
        </w:rPr>
        <w:lastRenderedPageBreak/>
        <w:t>名词释义</w:t>
      </w:r>
      <w:bookmarkEnd w:id="37"/>
    </w:p>
    <w:p w14:paraId="741F766B" w14:textId="6C36E0D4" w:rsidR="003161E8" w:rsidRDefault="003161E8" w:rsidP="003161E8">
      <w:pPr>
        <w:pStyle w:val="2"/>
        <w:spacing w:after="163"/>
        <w:ind w:left="640" w:hanging="640"/>
        <w:rPr>
          <w:shd w:val="clear" w:color="auto" w:fill="FFFFFF"/>
        </w:rPr>
      </w:pPr>
      <w:bookmarkStart w:id="38" w:name="_Toc50473318"/>
      <w:r>
        <w:rPr>
          <w:rFonts w:hint="eastAsia"/>
          <w:shd w:val="clear" w:color="auto" w:fill="FFFFFF"/>
        </w:rPr>
        <w:t>CPU</w:t>
      </w:r>
      <w:bookmarkEnd w:id="38"/>
    </w:p>
    <w:p w14:paraId="105C03F4" w14:textId="55AE27DD" w:rsidR="003161E8" w:rsidRPr="003161E8" w:rsidRDefault="00C42F46" w:rsidP="00C34309">
      <w:pPr>
        <w:spacing w:after="163"/>
        <w:ind w:leftChars="200" w:left="480" w:firstLine="480"/>
      </w:pPr>
      <w:r w:rsidRPr="006F222B">
        <w:rPr>
          <w:rFonts w:ascii="Arial" w:hAnsi="Arial" w:cs="Arial" w:hint="eastAsia"/>
          <w:color w:val="333333"/>
          <w:szCs w:val="21"/>
          <w:shd w:val="clear" w:color="auto" w:fill="FFFFFF"/>
        </w:rPr>
        <w:t>C</w:t>
      </w:r>
      <w:r w:rsidRPr="006F222B">
        <w:rPr>
          <w:rFonts w:ascii="Arial" w:hAnsi="Arial" w:cs="Arial"/>
          <w:color w:val="333333"/>
          <w:szCs w:val="21"/>
          <w:shd w:val="clear" w:color="auto" w:fill="FFFFFF"/>
        </w:rPr>
        <w:t xml:space="preserve">enter </w:t>
      </w:r>
      <w:r w:rsidRPr="006F222B">
        <w:rPr>
          <w:rFonts w:ascii="Arial" w:hAnsi="Arial" w:cs="Arial" w:hint="eastAsia"/>
          <w:color w:val="333333"/>
          <w:szCs w:val="21"/>
          <w:shd w:val="clear" w:color="auto" w:fill="FFFFFF"/>
        </w:rPr>
        <w:t>P</w:t>
      </w:r>
      <w:r w:rsidRPr="006F222B">
        <w:rPr>
          <w:rFonts w:ascii="Arial" w:hAnsi="Arial" w:cs="Arial"/>
          <w:color w:val="333333"/>
          <w:szCs w:val="21"/>
          <w:shd w:val="clear" w:color="auto" w:fill="FFFFFF"/>
        </w:rPr>
        <w:t xml:space="preserve">rocess </w:t>
      </w:r>
      <w:r w:rsidRPr="006F222B">
        <w:rPr>
          <w:rFonts w:ascii="Arial" w:hAnsi="Arial" w:cs="Arial" w:hint="eastAsia"/>
          <w:color w:val="333333"/>
          <w:szCs w:val="21"/>
          <w:shd w:val="clear" w:color="auto" w:fill="FFFFFF"/>
        </w:rPr>
        <w:t>U</w:t>
      </w:r>
      <w:r w:rsidR="000D4369" w:rsidRPr="006F222B">
        <w:rPr>
          <w:rFonts w:ascii="Arial" w:hAnsi="Arial" w:cs="Arial"/>
          <w:color w:val="333333"/>
          <w:szCs w:val="21"/>
          <w:shd w:val="clear" w:color="auto" w:fill="FFFFFF"/>
        </w:rPr>
        <w:t>nits</w:t>
      </w:r>
      <w:r w:rsidR="000D4369" w:rsidRPr="006F222B">
        <w:rPr>
          <w:rFonts w:ascii="Arial" w:hAnsi="Arial" w:cs="Arial" w:hint="eastAsia"/>
          <w:color w:val="333333"/>
          <w:szCs w:val="21"/>
          <w:shd w:val="clear" w:color="auto" w:fill="FFFFFF"/>
        </w:rPr>
        <w:t>。</w:t>
      </w:r>
      <w:r w:rsidR="003161E8" w:rsidRPr="00C34309">
        <w:rPr>
          <w:rFonts w:hint="eastAsia"/>
        </w:rPr>
        <w:t>平时用的RISC的ARM也好，CISC的X86也好，都是通用处理器，设计的目的是为了能够进行普遍且广泛的运算需求</w:t>
      </w:r>
      <w:r w:rsidR="007E646F">
        <w:rPr>
          <w:rFonts w:hint="eastAsia"/>
        </w:rPr>
        <w:t>。</w:t>
      </w:r>
    </w:p>
    <w:p w14:paraId="1C007ECF" w14:textId="07C20E86" w:rsidR="003161E8" w:rsidRDefault="003161E8" w:rsidP="003161E8">
      <w:pPr>
        <w:pStyle w:val="2"/>
        <w:spacing w:after="163"/>
        <w:ind w:left="640" w:hanging="640"/>
        <w:rPr>
          <w:shd w:val="clear" w:color="auto" w:fill="FFFFFF"/>
        </w:rPr>
      </w:pPr>
      <w:bookmarkStart w:id="39" w:name="_Toc50473319"/>
      <w:r>
        <w:rPr>
          <w:rFonts w:hint="eastAsia"/>
          <w:shd w:val="clear" w:color="auto" w:fill="FFFFFF"/>
        </w:rPr>
        <w:t>GPU</w:t>
      </w:r>
      <w:bookmarkEnd w:id="39"/>
    </w:p>
    <w:p w14:paraId="3AB3D46A" w14:textId="665F1519" w:rsidR="00C42F46" w:rsidRPr="00836BB1" w:rsidRDefault="00C42F46" w:rsidP="00836BB1">
      <w:pPr>
        <w:spacing w:after="163"/>
        <w:ind w:leftChars="200" w:left="480" w:firstLine="480"/>
        <w:rPr>
          <w:rFonts w:ascii="Arial" w:hAnsi="Arial" w:cs="Arial"/>
          <w:color w:val="333333"/>
          <w:szCs w:val="21"/>
          <w:shd w:val="clear" w:color="auto" w:fill="FFFFFF"/>
        </w:rPr>
      </w:pPr>
      <w:r w:rsidRPr="00D83B70">
        <w:rPr>
          <w:rFonts w:ascii="Arial" w:hAnsi="Arial" w:cs="Arial"/>
          <w:color w:val="333333"/>
          <w:szCs w:val="21"/>
          <w:shd w:val="clear" w:color="auto" w:fill="FFFFFF"/>
        </w:rPr>
        <w:t>Graphics Processing Unit</w:t>
      </w:r>
      <w:r w:rsidR="006F222B" w:rsidRPr="00D83B70">
        <w:rPr>
          <w:rFonts w:ascii="Arial" w:hAnsi="Arial" w:cs="Arial" w:hint="eastAsia"/>
          <w:color w:val="333333"/>
          <w:szCs w:val="21"/>
          <w:shd w:val="clear" w:color="auto" w:fill="FFFFFF"/>
        </w:rPr>
        <w:t>。</w:t>
      </w:r>
      <w:r w:rsidR="006F222B" w:rsidRPr="00D83B70">
        <w:rPr>
          <w:rFonts w:ascii="Arial" w:hAnsi="Arial" w:cs="Arial"/>
          <w:color w:val="333333"/>
          <w:szCs w:val="21"/>
          <w:shd w:val="clear" w:color="auto" w:fill="FFFFFF"/>
        </w:rPr>
        <w:t>又称显示核心、视觉处理器、显示芯片，是一种专门在</w:t>
      </w:r>
      <w:hyperlink r:id="rId30" w:tgtFrame="_blank" w:history="1">
        <w:r w:rsidR="006F222B" w:rsidRPr="00D83B70">
          <w:rPr>
            <w:rFonts w:ascii="Arial" w:hAnsi="Arial" w:cs="Arial"/>
            <w:color w:val="333333"/>
            <w:szCs w:val="21"/>
            <w:shd w:val="clear" w:color="auto" w:fill="FFFFFF"/>
          </w:rPr>
          <w:t>个人电脑</w:t>
        </w:r>
      </w:hyperlink>
      <w:r w:rsidR="006F222B" w:rsidRPr="00D83B70">
        <w:rPr>
          <w:rFonts w:ascii="Arial" w:hAnsi="Arial" w:cs="Arial"/>
          <w:color w:val="333333"/>
          <w:szCs w:val="21"/>
          <w:shd w:val="clear" w:color="auto" w:fill="FFFFFF"/>
        </w:rPr>
        <w:t>、</w:t>
      </w:r>
      <w:hyperlink r:id="rId31" w:tgtFrame="_blank" w:history="1">
        <w:r w:rsidR="006F222B" w:rsidRPr="00D83B70">
          <w:rPr>
            <w:rFonts w:ascii="Arial" w:hAnsi="Arial" w:cs="Arial"/>
            <w:color w:val="333333"/>
            <w:szCs w:val="21"/>
            <w:shd w:val="clear" w:color="auto" w:fill="FFFFFF"/>
          </w:rPr>
          <w:t>工作站</w:t>
        </w:r>
      </w:hyperlink>
      <w:r w:rsidR="006F222B" w:rsidRPr="00D83B70">
        <w:rPr>
          <w:rFonts w:ascii="Arial" w:hAnsi="Arial" w:cs="Arial"/>
          <w:color w:val="333333"/>
          <w:szCs w:val="21"/>
          <w:shd w:val="clear" w:color="auto" w:fill="FFFFFF"/>
        </w:rPr>
        <w:t>、游戏机和一些</w:t>
      </w:r>
      <w:hyperlink r:id="rId32" w:tgtFrame="_blank" w:history="1">
        <w:r w:rsidR="006F222B" w:rsidRPr="00D83B70">
          <w:rPr>
            <w:rFonts w:ascii="Arial" w:hAnsi="Arial" w:cs="Arial"/>
            <w:color w:val="333333"/>
            <w:szCs w:val="21"/>
            <w:shd w:val="clear" w:color="auto" w:fill="FFFFFF"/>
          </w:rPr>
          <w:t>移动设备</w:t>
        </w:r>
      </w:hyperlink>
      <w:r w:rsidR="006F222B" w:rsidRPr="00D83B70">
        <w:rPr>
          <w:rFonts w:ascii="Arial" w:hAnsi="Arial" w:cs="Arial"/>
          <w:color w:val="333333"/>
          <w:szCs w:val="21"/>
          <w:shd w:val="clear" w:color="auto" w:fill="FFFFFF"/>
        </w:rPr>
        <w:t>（如</w:t>
      </w:r>
      <w:hyperlink r:id="rId33" w:tgtFrame="_blank" w:history="1">
        <w:r w:rsidR="006F222B" w:rsidRPr="00D83B70">
          <w:rPr>
            <w:rFonts w:ascii="Arial" w:hAnsi="Arial" w:cs="Arial"/>
            <w:color w:val="333333"/>
            <w:szCs w:val="21"/>
            <w:shd w:val="clear" w:color="auto" w:fill="FFFFFF"/>
          </w:rPr>
          <w:t>平板电脑</w:t>
        </w:r>
      </w:hyperlink>
      <w:r w:rsidR="006F222B" w:rsidRPr="00D83B70">
        <w:rPr>
          <w:rFonts w:ascii="Arial" w:hAnsi="Arial" w:cs="Arial"/>
          <w:color w:val="333333"/>
          <w:szCs w:val="21"/>
          <w:shd w:val="clear" w:color="auto" w:fill="FFFFFF"/>
        </w:rPr>
        <w:t>、</w:t>
      </w:r>
      <w:hyperlink r:id="rId34" w:tgtFrame="_blank" w:history="1">
        <w:r w:rsidR="006F222B" w:rsidRPr="00D83B70">
          <w:rPr>
            <w:rFonts w:ascii="Arial" w:hAnsi="Arial" w:cs="Arial"/>
            <w:color w:val="333333"/>
            <w:szCs w:val="21"/>
            <w:shd w:val="clear" w:color="auto" w:fill="FFFFFF"/>
          </w:rPr>
          <w:t>智能手机</w:t>
        </w:r>
      </w:hyperlink>
      <w:r w:rsidR="006F222B" w:rsidRPr="00D83B70">
        <w:rPr>
          <w:rFonts w:ascii="Arial" w:hAnsi="Arial" w:cs="Arial"/>
          <w:color w:val="333333"/>
          <w:szCs w:val="21"/>
          <w:shd w:val="clear" w:color="auto" w:fill="FFFFFF"/>
        </w:rPr>
        <w:t>等）上做图像和图形相关运算工作的</w:t>
      </w:r>
      <w:hyperlink r:id="rId35" w:tgtFrame="_blank" w:history="1">
        <w:r w:rsidR="006F222B" w:rsidRPr="00D83B70">
          <w:rPr>
            <w:rFonts w:ascii="Arial" w:hAnsi="Arial" w:cs="Arial"/>
            <w:color w:val="333333"/>
            <w:szCs w:val="21"/>
            <w:shd w:val="clear" w:color="auto" w:fill="FFFFFF"/>
          </w:rPr>
          <w:t>微处理器</w:t>
        </w:r>
      </w:hyperlink>
      <w:r w:rsidR="006F222B" w:rsidRPr="00D83B70">
        <w:rPr>
          <w:rFonts w:ascii="Arial" w:hAnsi="Arial" w:cs="Arial"/>
          <w:color w:val="333333"/>
          <w:szCs w:val="21"/>
          <w:shd w:val="clear" w:color="auto" w:fill="FFFFFF"/>
        </w:rPr>
        <w:t>。</w:t>
      </w:r>
      <w:r w:rsidR="006F222B" w:rsidRPr="00D83B70">
        <w:rPr>
          <w:rFonts w:ascii="Arial" w:hAnsi="Arial" w:cs="Arial"/>
          <w:color w:val="333333"/>
          <w:szCs w:val="21"/>
          <w:shd w:val="clear" w:color="auto" w:fill="FFFFFF"/>
        </w:rPr>
        <w:t>GPU</w:t>
      </w:r>
      <w:r w:rsidR="006F222B" w:rsidRPr="00D83B70">
        <w:rPr>
          <w:rFonts w:ascii="Arial" w:hAnsi="Arial" w:cs="Arial"/>
          <w:color w:val="333333"/>
          <w:szCs w:val="21"/>
          <w:shd w:val="clear" w:color="auto" w:fill="FFFFFF"/>
        </w:rPr>
        <w:t>使显卡减少了对</w:t>
      </w:r>
      <w:r w:rsidR="006F222B" w:rsidRPr="00D83B70">
        <w:rPr>
          <w:rFonts w:ascii="Arial" w:hAnsi="Arial" w:cs="Arial"/>
          <w:color w:val="333333"/>
          <w:szCs w:val="21"/>
          <w:shd w:val="clear" w:color="auto" w:fill="FFFFFF"/>
        </w:rPr>
        <w:t>CPU</w:t>
      </w:r>
      <w:r w:rsidR="006F222B" w:rsidRPr="00D83B70">
        <w:rPr>
          <w:rFonts w:ascii="Arial" w:hAnsi="Arial" w:cs="Arial"/>
          <w:color w:val="333333"/>
          <w:szCs w:val="21"/>
          <w:shd w:val="clear" w:color="auto" w:fill="FFFFFF"/>
        </w:rPr>
        <w:t>的依赖，并进行部分原本</w:t>
      </w:r>
      <w:r w:rsidR="006F222B" w:rsidRPr="00D83B70">
        <w:rPr>
          <w:rFonts w:ascii="Arial" w:hAnsi="Arial" w:cs="Arial"/>
          <w:color w:val="333333"/>
          <w:szCs w:val="21"/>
          <w:shd w:val="clear" w:color="auto" w:fill="FFFFFF"/>
        </w:rPr>
        <w:t>CPU</w:t>
      </w:r>
      <w:r w:rsidR="006F222B" w:rsidRPr="00D83B70">
        <w:rPr>
          <w:rFonts w:ascii="Arial" w:hAnsi="Arial" w:cs="Arial"/>
          <w:color w:val="333333"/>
          <w:szCs w:val="21"/>
          <w:shd w:val="clear" w:color="auto" w:fill="FFFFFF"/>
        </w:rPr>
        <w:t>的工作，尤其是在</w:t>
      </w:r>
      <w:r w:rsidR="006F222B" w:rsidRPr="00D83B70">
        <w:rPr>
          <w:rFonts w:ascii="Arial" w:hAnsi="Arial" w:cs="Arial"/>
          <w:color w:val="333333"/>
          <w:szCs w:val="21"/>
          <w:shd w:val="clear" w:color="auto" w:fill="FFFFFF"/>
        </w:rPr>
        <w:t>3D</w:t>
      </w:r>
      <w:r w:rsidR="006F222B" w:rsidRPr="00D83B70">
        <w:rPr>
          <w:rFonts w:ascii="Arial" w:hAnsi="Arial" w:cs="Arial"/>
          <w:color w:val="333333"/>
          <w:szCs w:val="21"/>
          <w:shd w:val="clear" w:color="auto" w:fill="FFFFFF"/>
        </w:rPr>
        <w:t>图形处理时</w:t>
      </w:r>
      <w:r w:rsidR="006F222B" w:rsidRPr="00D83B70">
        <w:rPr>
          <w:rFonts w:ascii="Arial" w:hAnsi="Arial" w:cs="Arial"/>
          <w:color w:val="333333"/>
          <w:szCs w:val="21"/>
          <w:shd w:val="clear" w:color="auto" w:fill="FFFFFF"/>
        </w:rPr>
        <w:t>GPU</w:t>
      </w:r>
      <w:r w:rsidR="006F222B" w:rsidRPr="00D83B70">
        <w:rPr>
          <w:rFonts w:ascii="Arial" w:hAnsi="Arial" w:cs="Arial"/>
          <w:color w:val="333333"/>
          <w:szCs w:val="21"/>
          <w:shd w:val="clear" w:color="auto" w:fill="FFFFFF"/>
        </w:rPr>
        <w:t>所采用的核心技术有硬件</w:t>
      </w:r>
      <w:r w:rsidR="006F222B" w:rsidRPr="00D83B70">
        <w:rPr>
          <w:rFonts w:ascii="Arial" w:hAnsi="Arial" w:cs="Arial"/>
          <w:color w:val="333333"/>
          <w:szCs w:val="21"/>
          <w:shd w:val="clear" w:color="auto" w:fill="FFFFFF"/>
        </w:rPr>
        <w:t>T&amp;L</w:t>
      </w:r>
      <w:r w:rsidR="006F222B" w:rsidRPr="00D83B70">
        <w:rPr>
          <w:rFonts w:ascii="Arial" w:hAnsi="Arial" w:cs="Arial"/>
          <w:color w:val="333333"/>
          <w:szCs w:val="21"/>
          <w:shd w:val="clear" w:color="auto" w:fill="FFFFFF"/>
        </w:rPr>
        <w:t>（几何转换和光照处理）、立方环境材质贴图和顶点混合、纹理压缩和凹凸映射贴图、双重纹理四像素</w:t>
      </w:r>
      <w:r w:rsidR="006F222B" w:rsidRPr="00D83B70">
        <w:rPr>
          <w:rFonts w:ascii="Arial" w:hAnsi="Arial" w:cs="Arial"/>
          <w:color w:val="333333"/>
          <w:szCs w:val="21"/>
          <w:shd w:val="clear" w:color="auto" w:fill="FFFFFF"/>
        </w:rPr>
        <w:t>256</w:t>
      </w:r>
      <w:r w:rsidR="006F222B" w:rsidRPr="00D83B70">
        <w:rPr>
          <w:rFonts w:ascii="Arial" w:hAnsi="Arial" w:cs="Arial"/>
          <w:color w:val="333333"/>
          <w:szCs w:val="21"/>
          <w:shd w:val="clear" w:color="auto" w:fill="FFFFFF"/>
        </w:rPr>
        <w:t>位渲染引擎等，而硬件</w:t>
      </w:r>
      <w:r w:rsidR="006F222B" w:rsidRPr="00D83B70">
        <w:rPr>
          <w:rFonts w:ascii="Arial" w:hAnsi="Arial" w:cs="Arial"/>
          <w:color w:val="333333"/>
          <w:szCs w:val="21"/>
          <w:shd w:val="clear" w:color="auto" w:fill="FFFFFF"/>
        </w:rPr>
        <w:t>T&amp;L</w:t>
      </w:r>
      <w:r w:rsidR="006F222B" w:rsidRPr="00D83B70">
        <w:rPr>
          <w:rFonts w:ascii="Arial" w:hAnsi="Arial" w:cs="Arial"/>
          <w:color w:val="333333"/>
          <w:szCs w:val="21"/>
          <w:shd w:val="clear" w:color="auto" w:fill="FFFFFF"/>
        </w:rPr>
        <w:t>技术可以说是</w:t>
      </w:r>
      <w:r w:rsidR="006F222B" w:rsidRPr="00D83B70">
        <w:rPr>
          <w:rFonts w:ascii="Arial" w:hAnsi="Arial" w:cs="Arial"/>
          <w:color w:val="333333"/>
          <w:szCs w:val="21"/>
          <w:shd w:val="clear" w:color="auto" w:fill="FFFFFF"/>
        </w:rPr>
        <w:t>GPU</w:t>
      </w:r>
      <w:r w:rsidR="006F222B" w:rsidRPr="00D83B70">
        <w:rPr>
          <w:rFonts w:ascii="Arial" w:hAnsi="Arial" w:cs="Arial"/>
          <w:color w:val="333333"/>
          <w:szCs w:val="21"/>
          <w:shd w:val="clear" w:color="auto" w:fill="FFFFFF"/>
        </w:rPr>
        <w:t>的标志。</w:t>
      </w:r>
    </w:p>
    <w:p w14:paraId="560EADA8" w14:textId="77777777" w:rsidR="009B793E" w:rsidRPr="009B793E" w:rsidRDefault="003161E8" w:rsidP="003161E8">
      <w:pPr>
        <w:pStyle w:val="2"/>
        <w:spacing w:after="163"/>
        <w:ind w:left="640" w:hanging="640"/>
      </w:pPr>
      <w:bookmarkStart w:id="40" w:name="_Toc50473320"/>
      <w:r>
        <w:rPr>
          <w:rFonts w:hint="eastAsia"/>
          <w:shd w:val="clear" w:color="auto" w:fill="FFFFFF"/>
        </w:rPr>
        <w:t>NPU</w:t>
      </w:r>
      <w:bookmarkEnd w:id="40"/>
    </w:p>
    <w:p w14:paraId="4633A419" w14:textId="3456A06D" w:rsidR="003161E8" w:rsidRDefault="00C42F46" w:rsidP="00C34309">
      <w:pPr>
        <w:spacing w:after="163"/>
        <w:ind w:leftChars="200" w:left="480" w:firstLine="480"/>
      </w:pPr>
      <w:r w:rsidRPr="005E204D">
        <w:rPr>
          <w:rFonts w:ascii="Arial" w:hAnsi="Arial" w:cs="Arial" w:hint="eastAsia"/>
          <w:color w:val="333333"/>
          <w:szCs w:val="21"/>
          <w:shd w:val="clear" w:color="auto" w:fill="FFFFFF"/>
        </w:rPr>
        <w:t>N</w:t>
      </w:r>
      <w:r w:rsidRPr="005E204D">
        <w:rPr>
          <w:rFonts w:ascii="Arial" w:hAnsi="Arial" w:cs="Arial"/>
          <w:color w:val="333333"/>
          <w:szCs w:val="21"/>
          <w:shd w:val="clear" w:color="auto" w:fill="FFFFFF"/>
        </w:rPr>
        <w:t xml:space="preserve">eural-network </w:t>
      </w:r>
      <w:r w:rsidRPr="005E204D">
        <w:rPr>
          <w:rFonts w:ascii="Arial" w:hAnsi="Arial" w:cs="Arial" w:hint="eastAsia"/>
          <w:color w:val="333333"/>
          <w:szCs w:val="21"/>
          <w:shd w:val="clear" w:color="auto" w:fill="FFFFFF"/>
        </w:rPr>
        <w:t>P</w:t>
      </w:r>
      <w:r w:rsidRPr="005E204D">
        <w:rPr>
          <w:rFonts w:ascii="Arial" w:hAnsi="Arial" w:cs="Arial"/>
          <w:color w:val="333333"/>
          <w:szCs w:val="21"/>
          <w:shd w:val="clear" w:color="auto" w:fill="FFFFFF"/>
        </w:rPr>
        <w:t xml:space="preserve">rocess </w:t>
      </w:r>
      <w:r w:rsidRPr="005E204D">
        <w:rPr>
          <w:rFonts w:ascii="Arial" w:hAnsi="Arial" w:cs="Arial" w:hint="eastAsia"/>
          <w:color w:val="333333"/>
          <w:szCs w:val="21"/>
          <w:shd w:val="clear" w:color="auto" w:fill="FFFFFF"/>
        </w:rPr>
        <w:t>U</w:t>
      </w:r>
      <w:r w:rsidR="000D4369" w:rsidRPr="005E204D">
        <w:rPr>
          <w:rFonts w:ascii="Arial" w:hAnsi="Arial" w:cs="Arial"/>
          <w:color w:val="333333"/>
          <w:szCs w:val="21"/>
          <w:shd w:val="clear" w:color="auto" w:fill="FFFFFF"/>
        </w:rPr>
        <w:t>nits</w:t>
      </w:r>
      <w:r w:rsidR="000D4369" w:rsidRPr="005E204D">
        <w:rPr>
          <w:rFonts w:ascii="Arial" w:hAnsi="Arial" w:cs="Arial" w:hint="eastAsia"/>
          <w:color w:val="333333"/>
          <w:szCs w:val="21"/>
          <w:shd w:val="clear" w:color="auto" w:fill="FFFFFF"/>
        </w:rPr>
        <w:t>。</w:t>
      </w:r>
      <w:r w:rsidR="003161E8" w:rsidRPr="005E204D">
        <w:rPr>
          <w:rFonts w:ascii="Arial" w:hAnsi="Arial" w:cs="Arial" w:hint="eastAsia"/>
          <w:color w:val="333333"/>
          <w:szCs w:val="21"/>
          <w:shd w:val="clear" w:color="auto" w:fill="FFFFFF"/>
        </w:rPr>
        <w:t>NPU</w:t>
      </w:r>
      <w:r w:rsidR="003161E8" w:rsidRPr="00C34309">
        <w:rPr>
          <w:rFonts w:hint="eastAsia"/>
        </w:rPr>
        <w:t>简单的理解就是专用处理器，为AI算法专向进行优化，拥有的指令集只与AI算法有关，从硬件层面实现快速处理AI算法中一些特定公式的计算。</w:t>
      </w:r>
    </w:p>
    <w:p w14:paraId="7A555461" w14:textId="0B123B7F" w:rsidR="005E204D" w:rsidRDefault="005E204D" w:rsidP="00AD4D24">
      <w:pPr>
        <w:pStyle w:val="2"/>
        <w:spacing w:after="163"/>
        <w:ind w:left="640" w:hanging="640"/>
        <w:rPr>
          <w:shd w:val="clear" w:color="auto" w:fill="FFFFFF"/>
        </w:rPr>
      </w:pPr>
      <w:bookmarkStart w:id="41" w:name="_Toc50473321"/>
      <w:r>
        <w:rPr>
          <w:rFonts w:hint="eastAsia"/>
          <w:shd w:val="clear" w:color="auto" w:fill="FFFFFF"/>
        </w:rPr>
        <w:t>PHY</w:t>
      </w:r>
      <w:bookmarkEnd w:id="41"/>
    </w:p>
    <w:p w14:paraId="0E19CFF5" w14:textId="5201A5DD" w:rsidR="005E204D" w:rsidRPr="000514FB" w:rsidRDefault="005E204D" w:rsidP="000514FB">
      <w:pPr>
        <w:spacing w:after="163"/>
        <w:ind w:leftChars="200" w:left="480" w:firstLine="480"/>
        <w:rPr>
          <w:rFonts w:ascii="Arial" w:hAnsi="Arial" w:cs="Arial"/>
          <w:color w:val="333333"/>
          <w:szCs w:val="21"/>
          <w:shd w:val="clear" w:color="auto" w:fill="FFFFFF"/>
        </w:rPr>
      </w:pPr>
      <w:r w:rsidRPr="000514FB">
        <w:rPr>
          <w:rFonts w:ascii="Arial" w:hAnsi="Arial" w:cs="Arial" w:hint="eastAsia"/>
          <w:color w:val="333333"/>
          <w:szCs w:val="21"/>
          <w:shd w:val="clear" w:color="auto" w:fill="FFFFFF"/>
        </w:rPr>
        <w:t>在</w:t>
      </w:r>
      <w:r w:rsidRPr="000514FB">
        <w:rPr>
          <w:rFonts w:ascii="Arial" w:hAnsi="Arial" w:cs="Arial" w:hint="eastAsia"/>
          <w:color w:val="333333"/>
          <w:szCs w:val="21"/>
          <w:shd w:val="clear" w:color="auto" w:fill="FFFFFF"/>
        </w:rPr>
        <w:t>ASIC</w:t>
      </w:r>
      <w:r w:rsidRPr="000514FB">
        <w:rPr>
          <w:rFonts w:ascii="Arial" w:hAnsi="Arial" w:cs="Arial" w:hint="eastAsia"/>
          <w:color w:val="333333"/>
          <w:szCs w:val="21"/>
          <w:shd w:val="clear" w:color="auto" w:fill="FFFFFF"/>
        </w:rPr>
        <w:t>的设计中，</w:t>
      </w:r>
      <w:r w:rsidRPr="000514FB">
        <w:rPr>
          <w:rFonts w:ascii="Arial" w:hAnsi="Arial" w:cs="Arial" w:hint="eastAsia"/>
          <w:color w:val="333333"/>
          <w:szCs w:val="21"/>
          <w:shd w:val="clear" w:color="auto" w:fill="FFFFFF"/>
        </w:rPr>
        <w:t>PHY</w:t>
      </w:r>
      <w:r w:rsidRPr="000514FB">
        <w:rPr>
          <w:rFonts w:ascii="Arial" w:hAnsi="Arial" w:cs="Arial" w:hint="eastAsia"/>
          <w:color w:val="333333"/>
          <w:szCs w:val="21"/>
          <w:shd w:val="clear" w:color="auto" w:fill="FFFFFF"/>
        </w:rPr>
        <w:t>是经常要遇到的，它是链接数字逻辑和物理电路的必要环节。通常这部分设计由模拟电路来完成</w:t>
      </w:r>
      <w:r w:rsidR="000514FB" w:rsidRPr="000514FB">
        <w:rPr>
          <w:rFonts w:ascii="Arial" w:hAnsi="Arial" w:cs="Arial" w:hint="eastAsia"/>
          <w:color w:val="333333"/>
          <w:szCs w:val="21"/>
          <w:shd w:val="clear" w:color="auto" w:fill="FFFFFF"/>
        </w:rPr>
        <w:t>。</w:t>
      </w:r>
      <w:r w:rsidR="000514FB">
        <w:rPr>
          <w:rFonts w:ascii="Arial" w:hAnsi="Arial" w:cs="Arial" w:hint="eastAsia"/>
          <w:color w:val="333333"/>
          <w:szCs w:val="21"/>
          <w:shd w:val="clear" w:color="auto" w:fill="FFFFFF"/>
        </w:rPr>
        <w:t>PHY</w:t>
      </w:r>
      <w:r w:rsidRPr="000514FB">
        <w:rPr>
          <w:rFonts w:ascii="Arial" w:hAnsi="Arial" w:cs="Arial"/>
          <w:color w:val="333333"/>
          <w:szCs w:val="21"/>
          <w:shd w:val="clear" w:color="auto" w:fill="FFFFFF"/>
        </w:rPr>
        <w:t>是物理层接口的意思</w:t>
      </w:r>
      <w:r w:rsidR="000514FB">
        <w:rPr>
          <w:rFonts w:ascii="Arial" w:hAnsi="Arial" w:cs="Arial" w:hint="eastAsia"/>
          <w:color w:val="333333"/>
          <w:szCs w:val="21"/>
          <w:shd w:val="clear" w:color="auto" w:fill="FFFFFF"/>
        </w:rPr>
        <w:t>，</w:t>
      </w:r>
      <w:r w:rsidRPr="000514FB">
        <w:rPr>
          <w:rFonts w:ascii="Arial" w:hAnsi="Arial" w:cs="Arial"/>
          <w:color w:val="333333"/>
          <w:szCs w:val="21"/>
          <w:shd w:val="clear" w:color="auto" w:fill="FFFFFF"/>
        </w:rPr>
        <w:t>是一个</w:t>
      </w:r>
      <w:r w:rsidRPr="000514FB">
        <w:rPr>
          <w:rFonts w:ascii="Arial" w:hAnsi="Arial" w:cs="Arial"/>
          <w:color w:val="333333"/>
          <w:szCs w:val="21"/>
          <w:shd w:val="clear" w:color="auto" w:fill="FFFFFF"/>
        </w:rPr>
        <w:t>AD</w:t>
      </w:r>
      <w:r w:rsidRPr="000514FB">
        <w:rPr>
          <w:rFonts w:ascii="Arial" w:hAnsi="Arial" w:cs="Arial"/>
          <w:color w:val="333333"/>
          <w:szCs w:val="21"/>
          <w:shd w:val="clear" w:color="auto" w:fill="FFFFFF"/>
        </w:rPr>
        <w:t>电路</w:t>
      </w:r>
      <w:r w:rsidRPr="000514FB">
        <w:rPr>
          <w:rFonts w:ascii="Arial" w:hAnsi="Arial" w:cs="Arial"/>
          <w:color w:val="333333"/>
          <w:szCs w:val="21"/>
          <w:shd w:val="clear" w:color="auto" w:fill="FFFFFF"/>
        </w:rPr>
        <w:t>(</w:t>
      </w:r>
      <w:r w:rsidRPr="000514FB">
        <w:rPr>
          <w:rFonts w:ascii="Arial" w:hAnsi="Arial" w:cs="Arial"/>
          <w:color w:val="333333"/>
          <w:szCs w:val="21"/>
          <w:shd w:val="clear" w:color="auto" w:fill="FFFFFF"/>
        </w:rPr>
        <w:t>数模混合电路</w:t>
      </w:r>
      <w:r w:rsidRPr="000514FB">
        <w:rPr>
          <w:rFonts w:ascii="Arial" w:hAnsi="Arial" w:cs="Arial"/>
          <w:color w:val="333333"/>
          <w:szCs w:val="21"/>
          <w:shd w:val="clear" w:color="auto" w:fill="FFFFFF"/>
        </w:rPr>
        <w:t>)</w:t>
      </w:r>
      <w:r w:rsidRPr="000514FB">
        <w:rPr>
          <w:rFonts w:ascii="Arial" w:hAnsi="Arial" w:cs="Arial"/>
          <w:color w:val="333333"/>
          <w:szCs w:val="21"/>
          <w:shd w:val="clear" w:color="auto" w:fill="FFFFFF"/>
        </w:rPr>
        <w:t>，</w:t>
      </w:r>
      <w:r w:rsidR="000514FB">
        <w:rPr>
          <w:rFonts w:ascii="Arial" w:hAnsi="Arial" w:cs="Arial" w:hint="eastAsia"/>
          <w:color w:val="333333"/>
          <w:szCs w:val="21"/>
          <w:shd w:val="clear" w:color="auto" w:fill="FFFFFF"/>
        </w:rPr>
        <w:t>PHY</w:t>
      </w:r>
      <w:r w:rsidRPr="000514FB">
        <w:rPr>
          <w:rFonts w:ascii="Arial" w:hAnsi="Arial" w:cs="Arial"/>
          <w:color w:val="333333"/>
          <w:szCs w:val="21"/>
          <w:shd w:val="clear" w:color="auto" w:fill="FFFFFF"/>
        </w:rPr>
        <w:t>自身可以看作是一种</w:t>
      </w:r>
      <w:r w:rsidRPr="000514FB">
        <w:rPr>
          <w:rFonts w:ascii="Arial" w:hAnsi="Arial" w:cs="Arial"/>
          <w:color w:val="333333"/>
          <w:szCs w:val="21"/>
          <w:shd w:val="clear" w:color="auto" w:fill="FFFFFF"/>
        </w:rPr>
        <w:t>ADC/DAC</w:t>
      </w:r>
      <w:r w:rsidRPr="000514FB">
        <w:rPr>
          <w:rFonts w:ascii="Arial" w:hAnsi="Arial" w:cs="Arial"/>
          <w:color w:val="333333"/>
          <w:szCs w:val="21"/>
          <w:shd w:val="clear" w:color="auto" w:fill="FFFFFF"/>
        </w:rPr>
        <w:t>电路，</w:t>
      </w:r>
      <w:r w:rsidRPr="000514FB">
        <w:rPr>
          <w:rFonts w:ascii="Arial" w:hAnsi="Arial" w:cs="Arial"/>
          <w:color w:val="333333"/>
          <w:szCs w:val="21"/>
          <w:shd w:val="clear" w:color="auto" w:fill="FFFFFF"/>
        </w:rPr>
        <w:t>TX</w:t>
      </w:r>
      <w:r w:rsidRPr="000514FB">
        <w:rPr>
          <w:rFonts w:ascii="Arial" w:hAnsi="Arial" w:cs="Arial"/>
          <w:color w:val="333333"/>
          <w:szCs w:val="21"/>
          <w:shd w:val="clear" w:color="auto" w:fill="FFFFFF"/>
        </w:rPr>
        <w:t>是</w:t>
      </w:r>
      <w:r w:rsidRPr="000514FB">
        <w:rPr>
          <w:rFonts w:ascii="Arial" w:hAnsi="Arial" w:cs="Arial"/>
          <w:color w:val="333333"/>
          <w:szCs w:val="21"/>
          <w:shd w:val="clear" w:color="auto" w:fill="FFFFFF"/>
        </w:rPr>
        <w:t>DAC</w:t>
      </w:r>
      <w:r w:rsidRPr="000514FB">
        <w:rPr>
          <w:rFonts w:ascii="Arial" w:hAnsi="Arial" w:cs="Arial"/>
          <w:color w:val="333333"/>
          <w:szCs w:val="21"/>
          <w:shd w:val="clear" w:color="auto" w:fill="FFFFFF"/>
        </w:rPr>
        <w:t>，</w:t>
      </w:r>
      <w:r w:rsidRPr="000514FB">
        <w:rPr>
          <w:rFonts w:ascii="Arial" w:hAnsi="Arial" w:cs="Arial"/>
          <w:color w:val="333333"/>
          <w:szCs w:val="21"/>
          <w:shd w:val="clear" w:color="auto" w:fill="FFFFFF"/>
        </w:rPr>
        <w:t>RX</w:t>
      </w:r>
      <w:r w:rsidRPr="000514FB">
        <w:rPr>
          <w:rFonts w:ascii="Arial" w:hAnsi="Arial" w:cs="Arial"/>
          <w:color w:val="333333"/>
          <w:szCs w:val="21"/>
          <w:shd w:val="clear" w:color="auto" w:fill="FFFFFF"/>
        </w:rPr>
        <w:t>是</w:t>
      </w:r>
      <w:r w:rsidRPr="000514FB">
        <w:rPr>
          <w:rFonts w:ascii="Arial" w:hAnsi="Arial" w:cs="Arial"/>
          <w:color w:val="333333"/>
          <w:szCs w:val="21"/>
          <w:shd w:val="clear" w:color="auto" w:fill="FFFFFF"/>
        </w:rPr>
        <w:t>ADC</w:t>
      </w:r>
      <w:r w:rsidRPr="000514FB">
        <w:rPr>
          <w:rFonts w:ascii="Arial" w:hAnsi="Arial" w:cs="Arial"/>
          <w:color w:val="333333"/>
          <w:szCs w:val="21"/>
          <w:shd w:val="clear" w:color="auto" w:fill="FFFFFF"/>
        </w:rPr>
        <w:t>。</w:t>
      </w:r>
    </w:p>
    <w:p w14:paraId="6119698C" w14:textId="2E289ECD" w:rsidR="005E204D" w:rsidRPr="000514FB" w:rsidRDefault="005E204D" w:rsidP="000514FB">
      <w:pPr>
        <w:spacing w:after="163"/>
        <w:ind w:leftChars="200" w:left="480" w:firstLine="480"/>
        <w:rPr>
          <w:rFonts w:ascii="Arial" w:hAnsi="Arial" w:cs="Arial"/>
          <w:color w:val="333333"/>
          <w:szCs w:val="21"/>
          <w:shd w:val="clear" w:color="auto" w:fill="FFFFFF"/>
        </w:rPr>
      </w:pPr>
      <w:r w:rsidRPr="000514FB">
        <w:rPr>
          <w:rFonts w:ascii="Arial" w:hAnsi="Arial" w:cs="Arial"/>
          <w:color w:val="333333"/>
          <w:szCs w:val="21"/>
          <w:shd w:val="clear" w:color="auto" w:fill="FFFFFF"/>
        </w:rPr>
        <w:t>以</w:t>
      </w:r>
      <w:r w:rsidRPr="000514FB">
        <w:rPr>
          <w:rFonts w:ascii="Arial" w:hAnsi="Arial" w:cs="Arial"/>
          <w:color w:val="333333"/>
          <w:szCs w:val="21"/>
          <w:shd w:val="clear" w:color="auto" w:fill="FFFFFF"/>
        </w:rPr>
        <w:t>DDR PHY</w:t>
      </w:r>
      <w:r w:rsidRPr="000514FB">
        <w:rPr>
          <w:rFonts w:ascii="Arial" w:hAnsi="Arial" w:cs="Arial"/>
          <w:color w:val="333333"/>
          <w:szCs w:val="21"/>
          <w:shd w:val="clear" w:color="auto" w:fill="FFFFFF"/>
        </w:rPr>
        <w:t>为例说明如下：</w:t>
      </w:r>
    </w:p>
    <w:p w14:paraId="5B392FDD" w14:textId="77777777" w:rsidR="00C450FA" w:rsidRDefault="000514FB" w:rsidP="00C450FA">
      <w:pPr>
        <w:spacing w:after="163"/>
        <w:ind w:leftChars="200" w:left="480" w:firstLine="480"/>
        <w:rPr>
          <w:rFonts w:ascii="Arial" w:hAnsi="Arial" w:cs="Arial"/>
          <w:color w:val="333333"/>
          <w:szCs w:val="21"/>
          <w:shd w:val="clear" w:color="auto" w:fill="FFFFFF"/>
        </w:rPr>
      </w:pPr>
      <w:r w:rsidRPr="000514FB">
        <w:rPr>
          <w:rFonts w:ascii="Arial" w:hAnsi="Arial" w:cs="Arial" w:hint="eastAsia"/>
          <w:color w:val="333333"/>
          <w:szCs w:val="21"/>
          <w:shd w:val="clear" w:color="auto" w:fill="FFFFFF"/>
        </w:rPr>
        <w:t>PHY-</w:t>
      </w:r>
      <w:r w:rsidRPr="000514FB">
        <w:rPr>
          <w:rFonts w:ascii="Arial" w:hAnsi="Arial" w:cs="Arial" w:hint="eastAsia"/>
          <w:color w:val="333333"/>
          <w:szCs w:val="21"/>
          <w:shd w:val="clear" w:color="auto" w:fill="FFFFFF"/>
        </w:rPr>
        <w:t>物理层，顾名思义就是匹配物理实现，增强物理电路性能的东西，包括数字或者模拟部分，撤了上层应用协议或者接口协议之外的东西，比如</w:t>
      </w:r>
      <w:r w:rsidRPr="000514FB">
        <w:rPr>
          <w:rFonts w:ascii="Arial" w:hAnsi="Arial" w:cs="Arial" w:hint="eastAsia"/>
          <w:color w:val="333333"/>
          <w:szCs w:val="21"/>
          <w:shd w:val="clear" w:color="auto" w:fill="FFFFFF"/>
        </w:rPr>
        <w:t>D</w:t>
      </w:r>
      <w:r w:rsidRPr="000514FB">
        <w:rPr>
          <w:rFonts w:ascii="Arial" w:hAnsi="Arial" w:cs="Arial"/>
          <w:color w:val="333333"/>
          <w:szCs w:val="21"/>
          <w:shd w:val="clear" w:color="auto" w:fill="FFFFFF"/>
        </w:rPr>
        <w:t xml:space="preserve">DR </w:t>
      </w:r>
      <w:r w:rsidRPr="000514FB">
        <w:rPr>
          <w:rFonts w:ascii="Arial" w:hAnsi="Arial" w:cs="Arial" w:hint="eastAsia"/>
          <w:color w:val="333333"/>
          <w:szCs w:val="21"/>
          <w:shd w:val="clear" w:color="auto" w:fill="FFFFFF"/>
        </w:rPr>
        <w:t>Controller</w:t>
      </w:r>
      <w:r w:rsidRPr="000514FB">
        <w:rPr>
          <w:rFonts w:ascii="Arial" w:hAnsi="Arial" w:cs="Arial"/>
          <w:color w:val="333333"/>
          <w:szCs w:val="21"/>
          <w:shd w:val="clear" w:color="auto" w:fill="FFFFFF"/>
        </w:rPr>
        <w:t xml:space="preserve"> </w:t>
      </w:r>
      <w:r w:rsidRPr="000514FB">
        <w:rPr>
          <w:rFonts w:ascii="Arial" w:hAnsi="Arial" w:cs="Arial" w:hint="eastAsia"/>
          <w:color w:val="333333"/>
          <w:szCs w:val="21"/>
          <w:shd w:val="clear" w:color="auto" w:fill="FFFFFF"/>
        </w:rPr>
        <w:t>接口</w:t>
      </w:r>
      <w:r w:rsidRPr="000514FB">
        <w:rPr>
          <w:rFonts w:ascii="Arial" w:hAnsi="Arial" w:cs="Arial"/>
          <w:color w:val="333333"/>
          <w:szCs w:val="21"/>
          <w:shd w:val="clear" w:color="auto" w:fill="FFFFFF"/>
        </w:rPr>
        <w:sym w:font="Wingdings" w:char="F0DF"/>
      </w:r>
      <w:r w:rsidRPr="000514FB">
        <w:rPr>
          <w:rFonts w:ascii="Arial" w:hAnsi="Arial" w:cs="Arial"/>
          <w:color w:val="333333"/>
          <w:szCs w:val="21"/>
          <w:shd w:val="clear" w:color="auto" w:fill="FFFFFF"/>
        </w:rPr>
        <w:sym w:font="Wingdings" w:char="F0E0"/>
      </w:r>
      <w:r w:rsidRPr="000514FB">
        <w:rPr>
          <w:rFonts w:ascii="Arial" w:hAnsi="Arial" w:cs="Arial" w:hint="eastAsia"/>
          <w:color w:val="333333"/>
          <w:szCs w:val="21"/>
          <w:shd w:val="clear" w:color="auto" w:fill="FFFFFF"/>
        </w:rPr>
        <w:t>PHY</w:t>
      </w:r>
      <w:r w:rsidRPr="000514FB">
        <w:rPr>
          <w:rFonts w:ascii="Arial" w:hAnsi="Arial" w:cs="Arial"/>
          <w:color w:val="333333"/>
          <w:szCs w:val="21"/>
          <w:shd w:val="clear" w:color="auto" w:fill="FFFFFF"/>
        </w:rPr>
        <w:sym w:font="Wingdings" w:char="F0DF"/>
      </w:r>
      <w:r w:rsidRPr="000514FB">
        <w:rPr>
          <w:rFonts w:ascii="Arial" w:hAnsi="Arial" w:cs="Arial"/>
          <w:color w:val="333333"/>
          <w:szCs w:val="21"/>
          <w:shd w:val="clear" w:color="auto" w:fill="FFFFFF"/>
        </w:rPr>
        <w:sym w:font="Wingdings" w:char="F0E0"/>
      </w:r>
      <w:r w:rsidRPr="000514FB">
        <w:rPr>
          <w:rFonts w:ascii="Arial" w:hAnsi="Arial" w:cs="Arial" w:hint="eastAsia"/>
          <w:color w:val="333333"/>
          <w:szCs w:val="21"/>
          <w:shd w:val="clear" w:color="auto" w:fill="FFFFFF"/>
        </w:rPr>
        <w:t>外部</w:t>
      </w:r>
      <w:r w:rsidRPr="000514FB">
        <w:rPr>
          <w:rFonts w:ascii="Arial" w:hAnsi="Arial" w:cs="Arial" w:hint="eastAsia"/>
          <w:color w:val="333333"/>
          <w:szCs w:val="21"/>
          <w:shd w:val="clear" w:color="auto" w:fill="FFFFFF"/>
        </w:rPr>
        <w:t>DDR</w:t>
      </w:r>
      <w:r w:rsidRPr="000514FB">
        <w:rPr>
          <w:rFonts w:ascii="Arial" w:hAnsi="Arial" w:cs="Arial" w:hint="eastAsia"/>
          <w:color w:val="333333"/>
          <w:szCs w:val="21"/>
          <w:shd w:val="clear" w:color="auto" w:fill="FFFFFF"/>
        </w:rPr>
        <w:t>接口，因为</w:t>
      </w:r>
      <w:r w:rsidRPr="000514FB">
        <w:rPr>
          <w:rFonts w:ascii="Arial" w:hAnsi="Arial" w:cs="Arial" w:hint="eastAsia"/>
          <w:color w:val="333333"/>
          <w:szCs w:val="21"/>
          <w:shd w:val="clear" w:color="auto" w:fill="FFFFFF"/>
        </w:rPr>
        <w:t>DDR</w:t>
      </w:r>
      <w:r w:rsidRPr="000514FB">
        <w:rPr>
          <w:rFonts w:ascii="Arial" w:hAnsi="Arial" w:cs="Arial" w:hint="eastAsia"/>
          <w:color w:val="333333"/>
          <w:szCs w:val="21"/>
          <w:shd w:val="clear" w:color="auto" w:fill="FFFFFF"/>
        </w:rPr>
        <w:t>的并行信号可能很难达到更高的运行频率，所以需要</w:t>
      </w:r>
      <w:r w:rsidRPr="000514FB">
        <w:rPr>
          <w:rFonts w:ascii="Arial" w:hAnsi="Arial" w:cs="Arial" w:hint="eastAsia"/>
          <w:color w:val="333333"/>
          <w:szCs w:val="21"/>
          <w:shd w:val="clear" w:color="auto" w:fill="FFFFFF"/>
        </w:rPr>
        <w:t>PHY</w:t>
      </w:r>
      <w:r w:rsidRPr="000514FB">
        <w:rPr>
          <w:rFonts w:ascii="Arial" w:hAnsi="Arial" w:cs="Arial" w:hint="eastAsia"/>
          <w:color w:val="333333"/>
          <w:szCs w:val="21"/>
          <w:shd w:val="clear" w:color="auto" w:fill="FFFFFF"/>
        </w:rPr>
        <w:t>将其转换成告诉串行数据在</w:t>
      </w:r>
      <w:r w:rsidRPr="000514FB">
        <w:rPr>
          <w:rFonts w:ascii="Arial" w:hAnsi="Arial" w:cs="Arial" w:hint="eastAsia"/>
          <w:color w:val="333333"/>
          <w:szCs w:val="21"/>
          <w:shd w:val="clear" w:color="auto" w:fill="FFFFFF"/>
        </w:rPr>
        <w:t>PCB</w:t>
      </w:r>
      <w:r w:rsidRPr="000514FB">
        <w:rPr>
          <w:rFonts w:ascii="Arial" w:hAnsi="Arial" w:cs="Arial" w:hint="eastAsia"/>
          <w:color w:val="333333"/>
          <w:szCs w:val="21"/>
          <w:shd w:val="clear" w:color="auto" w:fill="FFFFFF"/>
        </w:rPr>
        <w:t>上走线，这样会更好的提高信号完整性。</w:t>
      </w:r>
    </w:p>
    <w:p w14:paraId="158DB539" w14:textId="59D03B5F" w:rsidR="00995B79" w:rsidRDefault="00FB5223" w:rsidP="00C450FA">
      <w:pPr>
        <w:spacing w:after="163"/>
        <w:ind w:leftChars="200" w:left="480" w:firstLine="420"/>
        <w:rPr>
          <w:rFonts w:ascii="Arial" w:hAnsi="Arial" w:cs="Arial"/>
          <w:color w:val="333333"/>
          <w:sz w:val="21"/>
          <w:szCs w:val="21"/>
          <w:shd w:val="clear" w:color="auto" w:fill="FFFFFF"/>
        </w:rPr>
      </w:pPr>
      <w:r>
        <w:rPr>
          <w:rFonts w:ascii="Arial" w:hAnsi="Arial" w:cs="Arial"/>
          <w:color w:val="333333"/>
          <w:sz w:val="21"/>
          <w:szCs w:val="21"/>
          <w:shd w:val="clear" w:color="auto" w:fill="FFFFFF"/>
        </w:rPr>
        <w:br w:type="page"/>
      </w:r>
    </w:p>
    <w:p w14:paraId="4E9C431E" w14:textId="54052333" w:rsidR="00995B79" w:rsidRDefault="00995B79" w:rsidP="00995B79">
      <w:pPr>
        <w:pStyle w:val="1"/>
        <w:spacing w:after="163"/>
        <w:rPr>
          <w:shd w:val="clear" w:color="auto" w:fill="FFFFFF"/>
        </w:rPr>
      </w:pPr>
      <w:bookmarkStart w:id="42" w:name="_Toc50473322"/>
      <w:r>
        <w:rPr>
          <w:rFonts w:hint="eastAsia"/>
          <w:shd w:val="clear" w:color="auto" w:fill="FFFFFF"/>
        </w:rPr>
        <w:lastRenderedPageBreak/>
        <w:t>接口协议</w:t>
      </w:r>
      <w:bookmarkEnd w:id="42"/>
    </w:p>
    <w:p w14:paraId="64242C13" w14:textId="27126308" w:rsidR="00137E0D" w:rsidRDefault="003919EF" w:rsidP="003919EF">
      <w:pPr>
        <w:pStyle w:val="2"/>
        <w:spacing w:after="163"/>
        <w:ind w:left="640" w:hanging="640"/>
      </w:pPr>
      <w:r>
        <w:rPr>
          <w:rFonts w:hint="eastAsia"/>
        </w:rPr>
        <w:t>PCIE</w:t>
      </w:r>
    </w:p>
    <w:p w14:paraId="076DFBA8" w14:textId="1E174706" w:rsidR="003919EF" w:rsidRDefault="003919EF" w:rsidP="00127B56">
      <w:pPr>
        <w:spacing w:after="163" w:line="240" w:lineRule="auto"/>
        <w:ind w:firstLine="480"/>
        <w:jc w:val="center"/>
      </w:pPr>
      <w:r>
        <w:rPr>
          <w:rFonts w:hint="eastAsia"/>
          <w:noProof/>
        </w:rPr>
        <w:drawing>
          <wp:inline distT="0" distB="0" distL="0" distR="0" wp14:anchorId="7FCA6498" wp14:editId="6081F9C2">
            <wp:extent cx="5511800" cy="1959240"/>
            <wp:effectExtent l="0" t="0" r="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38766" cy="1968825"/>
                    </a:xfrm>
                    <a:prstGeom prst="rect">
                      <a:avLst/>
                    </a:prstGeom>
                    <a:noFill/>
                    <a:ln>
                      <a:noFill/>
                    </a:ln>
                  </pic:spPr>
                </pic:pic>
              </a:graphicData>
            </a:graphic>
          </wp:inline>
        </w:drawing>
      </w:r>
    </w:p>
    <w:p w14:paraId="3C1F76F9" w14:textId="3C90778A" w:rsidR="00127B56" w:rsidRDefault="00127B56" w:rsidP="00127B56">
      <w:pPr>
        <w:pStyle w:val="Figure"/>
        <w:spacing w:after="163"/>
        <w:ind w:left="480" w:hanging="480"/>
      </w:pPr>
      <w:r>
        <w:t xml:space="preserve">Figure </w:t>
      </w:r>
      <w:fldSimple w:instr=" STYLEREF 1 \s ">
        <w:r>
          <w:rPr>
            <w:noProof/>
          </w:rPr>
          <w:t>4</w:t>
        </w:r>
      </w:fldSimple>
      <w:r>
        <w:noBreakHyphen/>
      </w:r>
      <w:fldSimple w:instr=" SEQ Figure \* ARABIC \s 1 ">
        <w:r>
          <w:rPr>
            <w:noProof/>
          </w:rPr>
          <w:t>1</w:t>
        </w:r>
      </w:fldSimple>
      <w:r>
        <w:t xml:space="preserve"> </w:t>
      </w:r>
      <w:r>
        <w:rPr>
          <w:rFonts w:hint="eastAsia"/>
        </w:rPr>
        <w:t>PCIE带宽</w:t>
      </w:r>
    </w:p>
    <w:p w14:paraId="5978C60C" w14:textId="29C8F836" w:rsidR="00137E0D" w:rsidRDefault="001E3594" w:rsidP="001E3594">
      <w:pPr>
        <w:pStyle w:val="2"/>
        <w:spacing w:after="163"/>
        <w:ind w:left="640" w:hanging="640"/>
      </w:pPr>
      <w:r>
        <w:rPr>
          <w:rFonts w:hint="eastAsia"/>
        </w:rPr>
        <w:t>DDR</w:t>
      </w:r>
    </w:p>
    <w:p w14:paraId="1DE6F9CC" w14:textId="78EA3000" w:rsidR="001E3594" w:rsidRPr="001E3594" w:rsidRDefault="001E3594" w:rsidP="001E3594">
      <w:pPr>
        <w:spacing w:after="163"/>
        <w:ind w:firstLine="480"/>
      </w:pPr>
      <w:r>
        <w:rPr>
          <w:rFonts w:hint="eastAsia"/>
        </w:rPr>
        <w:t>DDR3-1600（8-8-8）（tCL-tRCD-tRP）</w:t>
      </w:r>
    </w:p>
    <w:p w14:paraId="4FCC3BC4" w14:textId="0144B3A3" w:rsidR="00137E0D" w:rsidRDefault="00137E0D">
      <w:pPr>
        <w:widowControl/>
        <w:spacing w:after="163" w:line="240" w:lineRule="auto"/>
        <w:ind w:firstLineChars="0" w:firstLine="0"/>
        <w:jc w:val="left"/>
      </w:pPr>
      <w:r>
        <w:br w:type="page"/>
      </w:r>
    </w:p>
    <w:p w14:paraId="43AC2538" w14:textId="2EF92FE6" w:rsidR="00137E0D" w:rsidRDefault="003E1A83" w:rsidP="00137E0D">
      <w:pPr>
        <w:pStyle w:val="1"/>
        <w:spacing w:after="163"/>
      </w:pPr>
      <w:r>
        <w:rPr>
          <w:rFonts w:hint="eastAsia"/>
        </w:rPr>
        <w:lastRenderedPageBreak/>
        <w:t>设计流程</w:t>
      </w:r>
      <w:r w:rsidR="001926C4">
        <w:rPr>
          <w:rFonts w:hint="eastAsia"/>
        </w:rPr>
        <w:t xml:space="preserve"> </w:t>
      </w:r>
      <w:r>
        <w:rPr>
          <w:rFonts w:hint="eastAsia"/>
        </w:rPr>
        <w:t>&amp;</w:t>
      </w:r>
      <w:r w:rsidR="001926C4">
        <w:t xml:space="preserve"> </w:t>
      </w:r>
      <w:r>
        <w:rPr>
          <w:rFonts w:hint="eastAsia"/>
        </w:rPr>
        <w:t>EDA_Tools</w:t>
      </w:r>
    </w:p>
    <w:p w14:paraId="161988FC" w14:textId="5DBF798D" w:rsidR="00137E0D" w:rsidRDefault="00137E0D" w:rsidP="00137E0D">
      <w:pPr>
        <w:pStyle w:val="2"/>
        <w:spacing w:after="163"/>
        <w:ind w:left="640" w:hanging="640"/>
      </w:pPr>
      <w:bookmarkStart w:id="43" w:name="_Toc50473324"/>
      <w:r>
        <w:rPr>
          <w:rFonts w:hint="eastAsia"/>
        </w:rPr>
        <w:t>综合</w:t>
      </w:r>
      <w:bookmarkEnd w:id="43"/>
    </w:p>
    <w:p w14:paraId="15A6F9BB" w14:textId="2BCB6E14" w:rsidR="003B1AC6" w:rsidRPr="003B1AC6" w:rsidRDefault="003B1AC6" w:rsidP="003B1AC6">
      <w:pPr>
        <w:pStyle w:val="3"/>
        <w:spacing w:after="163"/>
        <w:ind w:left="560" w:hanging="560"/>
      </w:pPr>
      <w:bookmarkStart w:id="44" w:name="_Toc50473325"/>
      <w:r>
        <w:rPr>
          <w:rFonts w:hint="eastAsia"/>
        </w:rPr>
        <w:t>D</w:t>
      </w:r>
      <w:r>
        <w:t>esign Compiler Flow</w:t>
      </w:r>
      <w:bookmarkEnd w:id="44"/>
    </w:p>
    <w:p w14:paraId="5A43A102" w14:textId="587971B0" w:rsidR="00C83C74" w:rsidRDefault="00C83C74" w:rsidP="00C83C74">
      <w:pPr>
        <w:pStyle w:val="3"/>
        <w:spacing w:after="163"/>
        <w:ind w:left="560" w:hanging="560"/>
      </w:pPr>
      <w:bookmarkStart w:id="45" w:name="_Toc50473326"/>
      <w:r>
        <w:rPr>
          <w:rFonts w:hint="eastAsia"/>
        </w:rPr>
        <w:t>随手记</w:t>
      </w:r>
      <w:bookmarkEnd w:id="45"/>
    </w:p>
    <w:p w14:paraId="460B5D8E" w14:textId="04069FD2" w:rsidR="00C83C74" w:rsidRDefault="00C83C74" w:rsidP="006729ED">
      <w:pPr>
        <w:pStyle w:val="a9"/>
        <w:numPr>
          <w:ilvl w:val="0"/>
          <w:numId w:val="5"/>
        </w:numPr>
        <w:spacing w:after="163"/>
        <w:ind w:firstLineChars="0"/>
      </w:pPr>
      <w:r>
        <w:rPr>
          <w:rFonts w:hint="eastAsia"/>
        </w:rPr>
        <w:t>write</w:t>
      </w:r>
      <w:r>
        <w:t>_file –format ddc</w:t>
      </w:r>
      <w:r>
        <w:rPr>
          <w:rFonts w:hint="eastAsia"/>
        </w:rPr>
        <w:t>： Synopsys</w:t>
      </w:r>
      <w:r>
        <w:t xml:space="preserve"> </w:t>
      </w:r>
      <w:r>
        <w:rPr>
          <w:rFonts w:hint="eastAsia"/>
        </w:rPr>
        <w:t>internal</w:t>
      </w:r>
      <w:r>
        <w:t xml:space="preserve"> </w:t>
      </w:r>
      <w:r>
        <w:rPr>
          <w:rFonts w:hint="eastAsia"/>
        </w:rPr>
        <w:t>database</w:t>
      </w:r>
      <w:r>
        <w:t xml:space="preserve"> </w:t>
      </w:r>
      <w:r>
        <w:rPr>
          <w:rFonts w:hint="eastAsia"/>
        </w:rPr>
        <w:t>format（the</w:t>
      </w:r>
      <w:r>
        <w:t xml:space="preserve"> </w:t>
      </w:r>
      <w:r>
        <w:rPr>
          <w:rFonts w:hint="eastAsia"/>
        </w:rPr>
        <w:t>default</w:t>
      </w:r>
      <w:r>
        <w:t xml:space="preserve"> </w:t>
      </w:r>
      <w:r>
        <w:rPr>
          <w:rFonts w:hint="eastAsia"/>
        </w:rPr>
        <w:t>format）</w:t>
      </w:r>
    </w:p>
    <w:p w14:paraId="0D2DEFF8" w14:textId="196B6E47" w:rsidR="001F36A8" w:rsidRDefault="001F36A8" w:rsidP="006729ED">
      <w:pPr>
        <w:pStyle w:val="a9"/>
        <w:numPr>
          <w:ilvl w:val="0"/>
          <w:numId w:val="5"/>
        </w:numPr>
        <w:spacing w:after="163"/>
        <w:ind w:firstLineChars="0"/>
      </w:pPr>
      <w:r>
        <w:rPr>
          <w:rFonts w:hint="eastAsia"/>
        </w:rPr>
        <w:t>综合的基本流程：translate</w:t>
      </w:r>
      <w:r w:rsidR="00274500">
        <w:t xml:space="preserve"> </w:t>
      </w:r>
      <w:r>
        <w:t>(</w:t>
      </w:r>
      <w:r w:rsidR="00B80C6A">
        <w:rPr>
          <w:rFonts w:hint="eastAsia"/>
        </w:rPr>
        <w:t>analysis+</w:t>
      </w:r>
      <w:r>
        <w:t>elaborate</w:t>
      </w:r>
      <w:r w:rsidR="00B80C6A">
        <w:rPr>
          <w:rFonts w:hint="eastAsia"/>
        </w:rPr>
        <w:t>/read_verilog</w:t>
      </w:r>
      <w:r w:rsidR="00245C28">
        <w:t>(</w:t>
      </w:r>
      <w:r w:rsidR="00245C28">
        <w:rPr>
          <w:rFonts w:hint="eastAsia"/>
        </w:rPr>
        <w:t>read</w:t>
      </w:r>
      <w:r w:rsidR="00245C28">
        <w:t xml:space="preserve"> </w:t>
      </w:r>
      <w:r w:rsidR="00FF2F6A">
        <w:t>Verilog</w:t>
      </w:r>
      <w:r w:rsidR="00245C28">
        <w:rPr>
          <w:rFonts w:hint="eastAsia"/>
        </w:rPr>
        <w:t>时</w:t>
      </w:r>
      <w:r w:rsidR="00986A10">
        <w:rPr>
          <w:rFonts w:hint="eastAsia"/>
        </w:rPr>
        <w:t>会</w:t>
      </w:r>
      <w:r w:rsidR="00245C28">
        <w:rPr>
          <w:rFonts w:hint="eastAsia"/>
        </w:rPr>
        <w:t>自动</w:t>
      </w:r>
      <w:r w:rsidR="009327F6">
        <w:rPr>
          <w:rFonts w:hint="eastAsia"/>
        </w:rPr>
        <w:t>做</w:t>
      </w:r>
      <w:r w:rsidR="00245C28">
        <w:rPr>
          <w:rFonts w:hint="eastAsia"/>
        </w:rPr>
        <w:t>translat</w:t>
      </w:r>
      <w:r w:rsidR="00245C28">
        <w:t>e</w:t>
      </w:r>
      <w:r w:rsidR="00245C28">
        <w:rPr>
          <w:rFonts w:hint="eastAsia"/>
        </w:rPr>
        <w:t>)</w:t>
      </w:r>
      <w:r>
        <w:t>)</w:t>
      </w:r>
      <w:r>
        <w:sym w:font="Wingdings" w:char="F0E0"/>
      </w:r>
      <w:r w:rsidR="00070134" w:rsidRPr="00070134">
        <w:rPr>
          <w:rFonts w:hint="eastAsia"/>
        </w:rPr>
        <w:t xml:space="preserve"> </w:t>
      </w:r>
      <w:r w:rsidR="00070134">
        <w:t>link</w:t>
      </w:r>
      <w:r w:rsidR="00070134" w:rsidRPr="001F36A8">
        <w:t xml:space="preserve"> </w:t>
      </w:r>
      <w:r w:rsidR="00070134">
        <w:sym w:font="Wingdings" w:char="F0E0"/>
      </w:r>
      <w:r w:rsidR="00070134">
        <w:t xml:space="preserve"> </w:t>
      </w:r>
      <w:r>
        <w:rPr>
          <w:rFonts w:hint="eastAsia"/>
        </w:rPr>
        <w:t>mapping</w:t>
      </w:r>
      <w:r w:rsidR="00070134">
        <w:t xml:space="preserve"> </w:t>
      </w:r>
      <w:r>
        <w:sym w:font="Wingdings" w:char="F0E0"/>
      </w:r>
      <w:r>
        <w:t>optimization</w:t>
      </w:r>
    </w:p>
    <w:p w14:paraId="23D1A65D" w14:textId="4065F905" w:rsidR="00FA660A" w:rsidRDefault="00FA660A" w:rsidP="006729ED">
      <w:pPr>
        <w:pStyle w:val="a9"/>
        <w:numPr>
          <w:ilvl w:val="0"/>
          <w:numId w:val="5"/>
        </w:numPr>
        <w:spacing w:after="163"/>
        <w:ind w:firstLineChars="0"/>
      </w:pPr>
      <w:r w:rsidRPr="00FA660A">
        <w:t>non-unate clock即非单调时钟</w:t>
      </w:r>
      <w:r w:rsidR="00D52E7D">
        <w:rPr>
          <w:rFonts w:hint="eastAsia"/>
        </w:rPr>
        <w:t>。</w:t>
      </w:r>
      <w:r w:rsidR="00D52E7D" w:rsidRPr="00D52E7D">
        <w:rPr>
          <w:rFonts w:hint="eastAsia"/>
        </w:rPr>
        <w:t>理论上来说，时钟电路只能经过寄存器时钟端、</w:t>
      </w:r>
      <w:r w:rsidR="00D52E7D" w:rsidRPr="00D52E7D">
        <w:t>buffer(正相关、inverter(负相关)，clock 经过or ，xor等除了与门和非门外的其他逻辑，就会被叫做non</w:t>
      </w:r>
      <w:r w:rsidR="003A1844">
        <w:rPr>
          <w:rFonts w:hint="eastAsia"/>
        </w:rPr>
        <w:t>-</w:t>
      </w:r>
      <w:r w:rsidR="00D52E7D" w:rsidRPr="00D52E7D">
        <w:t>unate。</w:t>
      </w:r>
      <w:r w:rsidR="00D52E7D" w:rsidRPr="00D52E7D">
        <w:rPr>
          <w:rFonts w:hint="eastAsia"/>
        </w:rPr>
        <w:t>非单调时钟逻辑是指在传播过程中时钟的两种方向</w:t>
      </w:r>
      <w:r w:rsidR="00D52E7D" w:rsidRPr="00D52E7D">
        <w:t>(非反转和反转)一起到达同一引脚的情况。</w:t>
      </w:r>
    </w:p>
    <w:p w14:paraId="230F09A3" w14:textId="62A4D838" w:rsidR="00ED060B" w:rsidRDefault="00ED060B" w:rsidP="006729ED">
      <w:pPr>
        <w:pStyle w:val="a9"/>
        <w:numPr>
          <w:ilvl w:val="0"/>
          <w:numId w:val="5"/>
        </w:numPr>
        <w:spacing w:after="163"/>
        <w:ind w:firstLineChars="0"/>
      </w:pPr>
      <w:r>
        <w:rPr>
          <w:rFonts w:hint="eastAsia"/>
        </w:rPr>
        <w:t>get</w:t>
      </w:r>
      <w:r>
        <w:t>_cells instance_name/instance_name</w:t>
      </w:r>
      <w:r w:rsidR="00336B08">
        <w:rPr>
          <w:rFonts w:hint="eastAsia"/>
        </w:rPr>
        <w:t>：只会按照hierarchy找到这一层</w:t>
      </w:r>
    </w:p>
    <w:p w14:paraId="262C6959" w14:textId="43A8CC6C" w:rsidR="00336B08" w:rsidRDefault="00336B08" w:rsidP="006729ED">
      <w:pPr>
        <w:pStyle w:val="a9"/>
        <w:numPr>
          <w:ilvl w:val="0"/>
          <w:numId w:val="5"/>
        </w:numPr>
        <w:spacing w:after="163"/>
        <w:ind w:firstLineChars="0"/>
      </w:pPr>
      <w:r>
        <w:t>get_cells –hier {instance_name}</w:t>
      </w:r>
      <w:r>
        <w:rPr>
          <w:rFonts w:hint="eastAsia"/>
        </w:rPr>
        <w:t>：current</w:t>
      </w:r>
      <w:r>
        <w:t xml:space="preserve"> </w:t>
      </w:r>
      <w:r>
        <w:rPr>
          <w:rFonts w:hint="eastAsia"/>
        </w:rPr>
        <w:t>design</w:t>
      </w:r>
      <w:r>
        <w:t xml:space="preserve"> </w:t>
      </w:r>
      <w:r>
        <w:rPr>
          <w:rFonts w:hint="eastAsia"/>
        </w:rPr>
        <w:t>内所有匹配instance</w:t>
      </w:r>
    </w:p>
    <w:p w14:paraId="550883A5" w14:textId="77777777" w:rsidR="00CB3CE1" w:rsidRDefault="00CB3CE1" w:rsidP="006729ED">
      <w:pPr>
        <w:pStyle w:val="a9"/>
        <w:numPr>
          <w:ilvl w:val="0"/>
          <w:numId w:val="5"/>
        </w:numPr>
        <w:spacing w:after="163"/>
        <w:ind w:firstLineChars="0"/>
      </w:pPr>
      <w:r>
        <w:t>filter时的判断：==/！= 等于和不等于，不识别通配符；=~/！~匹配和不匹配，支持通配符</w:t>
      </w:r>
    </w:p>
    <w:p w14:paraId="42AF33ED" w14:textId="77777777" w:rsidR="00CB3CE1" w:rsidRDefault="00CB3CE1" w:rsidP="006729ED">
      <w:pPr>
        <w:pStyle w:val="a9"/>
        <w:numPr>
          <w:ilvl w:val="0"/>
          <w:numId w:val="5"/>
        </w:numPr>
        <w:spacing w:after="163"/>
        <w:ind w:firstLineChars="0"/>
      </w:pPr>
      <w:r>
        <w:rPr>
          <w:rFonts w:hint="eastAsia"/>
        </w:rPr>
        <w:t>帮助</w:t>
      </w:r>
    </w:p>
    <w:p w14:paraId="5667D38D" w14:textId="1CEE0D4A" w:rsidR="00CB3CE1" w:rsidRDefault="00CB3CE1" w:rsidP="006729ED">
      <w:pPr>
        <w:pStyle w:val="a9"/>
        <w:numPr>
          <w:ilvl w:val="0"/>
          <w:numId w:val="13"/>
        </w:numPr>
        <w:spacing w:afterLines="0" w:after="0"/>
        <w:ind w:firstLineChars="0"/>
      </w:pPr>
      <w:r>
        <w:t>create_clock -help ：查看create_clock这个命令的简单用法</w:t>
      </w:r>
    </w:p>
    <w:p w14:paraId="682BBADC" w14:textId="10F9EBAE" w:rsidR="00CB3CE1" w:rsidRDefault="00CB3CE1" w:rsidP="006729ED">
      <w:pPr>
        <w:pStyle w:val="a9"/>
        <w:numPr>
          <w:ilvl w:val="0"/>
          <w:numId w:val="13"/>
        </w:numPr>
        <w:spacing w:afterLines="0" w:after="0"/>
        <w:ind w:firstLineChars="0"/>
      </w:pPr>
      <w:r>
        <w:t>man  create_clock ：查看create_clock这个命令的详细信息</w:t>
      </w:r>
    </w:p>
    <w:p w14:paraId="70AC86AD" w14:textId="173979F3" w:rsidR="00CB3CE1" w:rsidRDefault="00CB3CE1" w:rsidP="006729ED">
      <w:pPr>
        <w:pStyle w:val="a9"/>
        <w:numPr>
          <w:ilvl w:val="0"/>
          <w:numId w:val="13"/>
        </w:numPr>
        <w:spacing w:afterLines="0" w:after="0"/>
        <w:ind w:firstLineChars="0"/>
      </w:pPr>
      <w:r>
        <w:t>printvar  Mibrary ：查看 Mibrary这个变量的内容</w:t>
      </w:r>
    </w:p>
    <w:p w14:paraId="25B7853F" w14:textId="77777777" w:rsidR="00CB3CE1" w:rsidRDefault="00CB3CE1" w:rsidP="006729ED">
      <w:pPr>
        <w:pStyle w:val="a9"/>
        <w:numPr>
          <w:ilvl w:val="0"/>
          <w:numId w:val="5"/>
        </w:numPr>
        <w:spacing w:after="163"/>
        <w:ind w:firstLineChars="0"/>
      </w:pPr>
      <w:r>
        <w:t>filter时的属性：</w:t>
      </w:r>
    </w:p>
    <w:p w14:paraId="0C7F9908" w14:textId="778D0C10" w:rsidR="00CB3CE1" w:rsidRDefault="00CB3CE1" w:rsidP="006729ED">
      <w:pPr>
        <w:pStyle w:val="a9"/>
        <w:numPr>
          <w:ilvl w:val="0"/>
          <w:numId w:val="13"/>
        </w:numPr>
        <w:spacing w:afterLines="0" w:after="0"/>
        <w:ind w:firstLineChars="0"/>
      </w:pPr>
      <w:r>
        <w:t>full_name：带hierarchy信息，比如instance_name0/instance_name1/cell_name</w:t>
      </w:r>
    </w:p>
    <w:p w14:paraId="161E84E7" w14:textId="78F6B0E0" w:rsidR="00CB3CE1" w:rsidRDefault="00CB3CE1" w:rsidP="006729ED">
      <w:pPr>
        <w:pStyle w:val="a9"/>
        <w:numPr>
          <w:ilvl w:val="0"/>
          <w:numId w:val="13"/>
        </w:numPr>
        <w:spacing w:afterLines="0" w:after="0"/>
        <w:ind w:firstLineChars="0"/>
      </w:pPr>
      <w:r>
        <w:t>ref_name：cell 在library中的名字</w:t>
      </w:r>
    </w:p>
    <w:p w14:paraId="2BDD3FDA" w14:textId="77777777" w:rsidR="00CB3CE1" w:rsidRDefault="00CB3CE1" w:rsidP="006729ED">
      <w:pPr>
        <w:pStyle w:val="a9"/>
        <w:numPr>
          <w:ilvl w:val="0"/>
          <w:numId w:val="5"/>
        </w:numPr>
        <w:spacing w:after="163"/>
        <w:ind w:firstLineChars="0"/>
      </w:pPr>
      <w:r>
        <w:t>get_*命令返回current_design，DC memory，libraries中的对象，对象可以使用通配符，返回一个集合，或者返回空集合</w:t>
      </w:r>
    </w:p>
    <w:p w14:paraId="61E74EEE" w14:textId="5EE83E73" w:rsidR="00CB3CE1" w:rsidRDefault="00CB3CE1" w:rsidP="006729ED">
      <w:pPr>
        <w:pStyle w:val="a9"/>
        <w:numPr>
          <w:ilvl w:val="0"/>
          <w:numId w:val="13"/>
        </w:numPr>
        <w:spacing w:afterLines="0" w:after="0"/>
        <w:ind w:firstLineChars="0"/>
      </w:pPr>
      <w:r>
        <w:t>get_cells -hier {instance_name}：get instance_name匹配的所有module</w:t>
      </w:r>
    </w:p>
    <w:p w14:paraId="01CBFE45" w14:textId="185687D8" w:rsidR="00CB3CE1" w:rsidRDefault="00CB3CE1" w:rsidP="006729ED">
      <w:pPr>
        <w:pStyle w:val="a9"/>
        <w:numPr>
          <w:ilvl w:val="0"/>
          <w:numId w:val="13"/>
        </w:numPr>
        <w:spacing w:afterLines="0" w:after="0"/>
        <w:ind w:firstLineChars="0"/>
      </w:pPr>
      <w:r>
        <w:t>get_cells 时如果要用full_name做filter，就需要加上-hier</w:t>
      </w:r>
    </w:p>
    <w:p w14:paraId="09E64F92" w14:textId="0A0BF810" w:rsidR="00CB3CE1" w:rsidRDefault="00CB3CE1" w:rsidP="006729ED">
      <w:pPr>
        <w:pStyle w:val="a9"/>
        <w:numPr>
          <w:ilvl w:val="0"/>
          <w:numId w:val="13"/>
        </w:numPr>
        <w:spacing w:afterLines="0" w:after="0"/>
        <w:ind w:firstLineChars="0"/>
      </w:pPr>
      <w:r>
        <w:t>get_attribute [filter xxx "exp"] sources</w:t>
      </w:r>
    </w:p>
    <w:p w14:paraId="638757DA" w14:textId="510EA0A8" w:rsidR="00CB3CE1" w:rsidRDefault="00CB3CE1" w:rsidP="006729ED">
      <w:pPr>
        <w:pStyle w:val="a9"/>
        <w:numPr>
          <w:ilvl w:val="0"/>
          <w:numId w:val="13"/>
        </w:numPr>
        <w:spacing w:afterLines="0" w:after="0"/>
        <w:ind w:firstLineChars="0"/>
      </w:pPr>
      <w:r>
        <w:lastRenderedPageBreak/>
        <w:t>get_cells -hier -filter “exp“</w:t>
      </w:r>
    </w:p>
    <w:p w14:paraId="5A421F6D" w14:textId="5AFD868D" w:rsidR="00CB3CE1" w:rsidRDefault="00CB3CE1" w:rsidP="006729ED">
      <w:pPr>
        <w:pStyle w:val="a9"/>
        <w:numPr>
          <w:ilvl w:val="0"/>
          <w:numId w:val="13"/>
        </w:numPr>
        <w:spacing w:afterLines="0" w:after="0"/>
        <w:ind w:firstLineChars="0"/>
      </w:pPr>
      <w:r>
        <w:t>get_pins -of_objects cell_list -filter “exp”</w:t>
      </w:r>
    </w:p>
    <w:p w14:paraId="35BC6FF7" w14:textId="77777777" w:rsidR="00CB3CE1" w:rsidRDefault="00CB3CE1" w:rsidP="006729ED">
      <w:pPr>
        <w:pStyle w:val="a9"/>
        <w:numPr>
          <w:ilvl w:val="0"/>
          <w:numId w:val="5"/>
        </w:numPr>
        <w:spacing w:after="163"/>
        <w:ind w:firstLineChars="0"/>
      </w:pPr>
      <w:r>
        <w:t>all_*命令：all_inputs、all_outputs、all_clocks、all_registers、all_ideal_nets、all_fanin、all_fanout、all_connected、 all_dont_touch、all_high_fanout返回对应集合。</w:t>
      </w:r>
    </w:p>
    <w:p w14:paraId="192028A1" w14:textId="4DC238B4" w:rsidR="00CB3CE1" w:rsidRDefault="00CB3CE1" w:rsidP="006729ED">
      <w:pPr>
        <w:pStyle w:val="a9"/>
        <w:numPr>
          <w:ilvl w:val="0"/>
          <w:numId w:val="5"/>
        </w:numPr>
        <w:spacing w:after="163"/>
        <w:ind w:firstLineChars="0"/>
      </w:pPr>
      <w:r>
        <w:rPr>
          <w:rFonts w:hint="eastAsia"/>
        </w:rPr>
        <w:t>将</w:t>
      </w:r>
      <w:r>
        <w:t>RTL中instance的standard cell设为dont_touch，set_dont_touch [get_cells -h -f “is_hierarchical == false &amp;&amp; is_mapped == true &amp;&amp; ref_name ！= **logic_0**  &amp;&amp; ref_name ！= **logic_1**  &amp;&amp; ref_name ！~ gf_cmos* ]</w:t>
      </w:r>
    </w:p>
    <w:p w14:paraId="4E565EAC" w14:textId="29FE0A64" w:rsidR="00504102" w:rsidRDefault="006500B3" w:rsidP="0039687D">
      <w:pPr>
        <w:pStyle w:val="a9"/>
        <w:numPr>
          <w:ilvl w:val="0"/>
          <w:numId w:val="5"/>
        </w:numPr>
        <w:spacing w:after="163"/>
        <w:ind w:firstLineChars="0"/>
      </w:pPr>
      <w:r w:rsidRPr="006500B3">
        <w:rPr>
          <w:rFonts w:hint="eastAsia"/>
        </w:rPr>
        <w:t>报告所有</w:t>
      </w:r>
      <w:r w:rsidRPr="007B1DA7">
        <w:rPr>
          <w:rFonts w:hint="eastAsia"/>
        </w:rPr>
        <w:t>寄存器的个数：</w:t>
      </w:r>
      <w:r w:rsidRPr="007B1DA7">
        <w:t>reoprt_cell [all_registers</w:t>
      </w:r>
      <w:r w:rsidR="0039687D">
        <w:t xml:space="preserve"> -</w:t>
      </w:r>
      <w:r w:rsidR="0039687D">
        <w:rPr>
          <w:rFonts w:hint="eastAsia"/>
        </w:rPr>
        <w:t>edge_trigger</w:t>
      </w:r>
      <w:r w:rsidRPr="007B1DA7">
        <w:t>]</w:t>
      </w:r>
      <w:r w:rsidR="0039687D">
        <w:t xml:space="preserve"> </w:t>
      </w:r>
    </w:p>
    <w:p w14:paraId="4BF4BFB7" w14:textId="6C1B2EBC" w:rsidR="0039687D" w:rsidRDefault="0039687D" w:rsidP="0039687D">
      <w:pPr>
        <w:pStyle w:val="a9"/>
        <w:numPr>
          <w:ilvl w:val="0"/>
          <w:numId w:val="5"/>
        </w:numPr>
        <w:spacing w:after="163"/>
        <w:ind w:firstLineChars="0"/>
      </w:pPr>
      <w:r>
        <w:rPr>
          <w:rFonts w:hint="eastAsia"/>
        </w:rPr>
        <w:t>启动DC时传递参数：dc_shell</w:t>
      </w:r>
      <w:r>
        <w:t xml:space="preserve"> -</w:t>
      </w:r>
      <w:r>
        <w:rPr>
          <w:rFonts w:hint="eastAsia"/>
        </w:rPr>
        <w:t>f</w:t>
      </w:r>
      <w:r>
        <w:t xml:space="preserve"> </w:t>
      </w:r>
      <w:r>
        <w:rPr>
          <w:rFonts w:hint="eastAsia"/>
        </w:rPr>
        <w:t>m</w:t>
      </w:r>
      <w:r>
        <w:t>ain.tcl -x “set TOP A; set SDC B”</w:t>
      </w:r>
    </w:p>
    <w:p w14:paraId="69DCE319" w14:textId="220647B5" w:rsidR="00151B3D" w:rsidRDefault="00151B3D" w:rsidP="0039687D">
      <w:pPr>
        <w:pStyle w:val="a9"/>
        <w:numPr>
          <w:ilvl w:val="0"/>
          <w:numId w:val="5"/>
        </w:numPr>
        <w:spacing w:after="163"/>
        <w:ind w:firstLineChars="0"/>
      </w:pPr>
      <w:r w:rsidRPr="00151B3D">
        <w:rPr>
          <w:rFonts w:hint="eastAsia"/>
        </w:rPr>
        <w:t>比</w:t>
      </w:r>
      <w:r w:rsidRPr="00151B3D">
        <w:t>RTL更高的行为级的综合由Synopsys的另外一个工具Behavior Compiler</w:t>
      </w:r>
      <w:r w:rsidR="00A0559D">
        <w:rPr>
          <w:rFonts w:hint="eastAsia"/>
        </w:rPr>
        <w:t>完成</w:t>
      </w:r>
    </w:p>
    <w:p w14:paraId="65F99C5B" w14:textId="5C8F07E8" w:rsidR="00F0244B" w:rsidRDefault="00F0244B" w:rsidP="0039687D">
      <w:pPr>
        <w:pStyle w:val="a9"/>
        <w:numPr>
          <w:ilvl w:val="0"/>
          <w:numId w:val="5"/>
        </w:numPr>
        <w:spacing w:after="163"/>
        <w:ind w:firstLineChars="0"/>
      </w:pPr>
      <w:r w:rsidRPr="00F0244B">
        <w:t>read_file 是可以读取任何synopsys支持格式的；analyze和eloborate只支持verilog和VHDL两个格式，但是他们支持在中间过程中加入参数而且以便以后可以加快读取过程</w:t>
      </w:r>
    </w:p>
    <w:p w14:paraId="762F2A17" w14:textId="036B9476" w:rsidR="00B35547" w:rsidRDefault="00B35547" w:rsidP="00D22C37">
      <w:pPr>
        <w:pStyle w:val="a9"/>
        <w:numPr>
          <w:ilvl w:val="0"/>
          <w:numId w:val="5"/>
        </w:numPr>
        <w:spacing w:after="163"/>
        <w:ind w:firstLineChars="0"/>
      </w:pPr>
      <w:r>
        <w:rPr>
          <w:rFonts w:hint="eastAsia"/>
        </w:rPr>
        <w:t>在</w:t>
      </w:r>
      <w:r>
        <w:t>design中，instance的子设计，称为cell</w:t>
      </w:r>
      <w:r>
        <w:rPr>
          <w:rFonts w:hint="eastAsia"/>
        </w:rPr>
        <w:t>；</w:t>
      </w:r>
      <w:r>
        <w:rPr>
          <w:rFonts w:hint="eastAsia"/>
        </w:rPr>
        <w:t>没有子模块的</w:t>
      </w:r>
      <w:r>
        <w:t>cell 统称为leaf cell，我们在定义clock constraint的时候，一般需要把path指到leaf cell</w:t>
      </w:r>
    </w:p>
    <w:p w14:paraId="512B2A8A" w14:textId="18F4DA37" w:rsidR="004212A9" w:rsidRDefault="004212A9" w:rsidP="00D22C37">
      <w:pPr>
        <w:pStyle w:val="a9"/>
        <w:numPr>
          <w:ilvl w:val="0"/>
          <w:numId w:val="5"/>
        </w:numPr>
        <w:spacing w:after="163"/>
        <w:ind w:firstLineChars="0"/>
      </w:pPr>
      <w:r>
        <w:rPr>
          <w:rFonts w:hint="eastAsia"/>
        </w:rPr>
        <w:t>综合时连接dynamic</w:t>
      </w:r>
      <w:r>
        <w:t xml:space="preserve"> </w:t>
      </w:r>
      <w:r>
        <w:rPr>
          <w:rFonts w:hint="eastAsia"/>
        </w:rPr>
        <w:t>clock</w:t>
      </w:r>
      <w:r>
        <w:t xml:space="preserve"> </w:t>
      </w:r>
      <w:r>
        <w:rPr>
          <w:rFonts w:hint="eastAsia"/>
        </w:rPr>
        <w:t>gating</w:t>
      </w:r>
      <w:r>
        <w:t xml:space="preserve"> </w:t>
      </w:r>
      <w:r>
        <w:rPr>
          <w:rFonts w:hint="eastAsia"/>
        </w:rPr>
        <w:t>TE</w:t>
      </w:r>
      <w:r>
        <w:t xml:space="preserve"> </w:t>
      </w:r>
      <w:r>
        <w:rPr>
          <w:rFonts w:hint="eastAsia"/>
        </w:rPr>
        <w:t>pin:</w:t>
      </w:r>
    </w:p>
    <w:p w14:paraId="14C4823C" w14:textId="77777777" w:rsidR="004212A9" w:rsidRDefault="004212A9" w:rsidP="002661F6">
      <w:pPr>
        <w:pStyle w:val="a9"/>
        <w:numPr>
          <w:ilvl w:val="0"/>
          <w:numId w:val="48"/>
        </w:numPr>
        <w:spacing w:after="163"/>
        <w:ind w:firstLineChars="0"/>
      </w:pPr>
      <w:r>
        <w:rPr>
          <w:rFonts w:hint="eastAsia"/>
        </w:rPr>
        <w:t>set_d</w:t>
      </w:r>
      <w:r>
        <w:t>ft_configuration -scan disable -clock_controller enable</w:t>
      </w:r>
    </w:p>
    <w:p w14:paraId="51C4EB0C" w14:textId="77777777" w:rsidR="004212A9" w:rsidRDefault="004212A9" w:rsidP="002661F6">
      <w:pPr>
        <w:pStyle w:val="a9"/>
        <w:numPr>
          <w:ilvl w:val="0"/>
          <w:numId w:val="48"/>
        </w:numPr>
        <w:spacing w:after="163"/>
        <w:ind w:firstLineChars="0"/>
      </w:pPr>
      <w:r>
        <w:rPr>
          <w:rFonts w:hint="eastAsia"/>
        </w:rPr>
        <w:t>s</w:t>
      </w:r>
      <w:r>
        <w:t>et_d</w:t>
      </w:r>
      <w:r>
        <w:rPr>
          <w:rFonts w:hint="eastAsia"/>
        </w:rPr>
        <w:t>ft_</w:t>
      </w:r>
      <w:r>
        <w:t>clock_gating_pin [get_cells -hier -f “ref_name =~ xx” -pin_name TE -control_signal scan_enable</w:t>
      </w:r>
    </w:p>
    <w:p w14:paraId="69CBFA3C" w14:textId="31244EED" w:rsidR="00D04A51" w:rsidRDefault="004212A9" w:rsidP="00D04A51">
      <w:pPr>
        <w:pStyle w:val="a9"/>
        <w:numPr>
          <w:ilvl w:val="0"/>
          <w:numId w:val="48"/>
        </w:numPr>
        <w:spacing w:after="163"/>
        <w:ind w:firstLineChars="0"/>
        <w:rPr>
          <w:rFonts w:hint="eastAsia"/>
        </w:rPr>
      </w:pPr>
      <w:r>
        <w:rPr>
          <w:rFonts w:hint="eastAsia"/>
        </w:rPr>
        <w:t>i</w:t>
      </w:r>
      <w:r>
        <w:t>nsert_df</w:t>
      </w:r>
      <w:r w:rsidR="00D04A51">
        <w:t>t</w:t>
      </w:r>
    </w:p>
    <w:p w14:paraId="3A520106" w14:textId="226C0BBB" w:rsidR="004212A9" w:rsidRDefault="00004802" w:rsidP="00D22C37">
      <w:pPr>
        <w:pStyle w:val="a9"/>
        <w:numPr>
          <w:ilvl w:val="0"/>
          <w:numId w:val="5"/>
        </w:numPr>
        <w:spacing w:after="163"/>
        <w:ind w:firstLineChars="0"/>
      </w:pPr>
      <w:r>
        <w:rPr>
          <w:rFonts w:hint="eastAsia"/>
        </w:rPr>
        <w:t>c</w:t>
      </w:r>
      <w:r>
        <w:t>reate_clock -waveform</w:t>
      </w:r>
      <w:r>
        <w:rPr>
          <w:rFonts w:hint="eastAsia"/>
        </w:rPr>
        <w:t>时为了避免{</w:t>
      </w:r>
      <w:r>
        <w:t>}</w:t>
      </w:r>
      <w:r>
        <w:rPr>
          <w:rFonts w:hint="eastAsia"/>
        </w:rPr>
        <w:t>中不能使用变量的限制可以使用“”</w:t>
      </w:r>
    </w:p>
    <w:p w14:paraId="260ACC44" w14:textId="6C33F393" w:rsidR="00030CF4" w:rsidRDefault="00030CF4" w:rsidP="00D22C37">
      <w:pPr>
        <w:pStyle w:val="a9"/>
        <w:numPr>
          <w:ilvl w:val="0"/>
          <w:numId w:val="5"/>
        </w:numPr>
        <w:spacing w:after="163"/>
        <w:ind w:firstLineChars="0"/>
      </w:pPr>
      <w:r w:rsidRPr="00030CF4">
        <w:t>gen_clk</w:t>
      </w:r>
      <w:r w:rsidR="00127362">
        <w:rPr>
          <w:rFonts w:hint="eastAsia"/>
        </w:rPr>
        <w:t>不会</w:t>
      </w:r>
      <w:r w:rsidRPr="00030CF4">
        <w:t>继承master_clk的latency</w:t>
      </w:r>
      <w:r w:rsidR="00127362">
        <w:rPr>
          <w:rFonts w:hint="eastAsia"/>
        </w:rPr>
        <w:t>和</w:t>
      </w:r>
      <w:r w:rsidRPr="00030CF4">
        <w:t>uncertainty</w:t>
      </w:r>
      <w:r w:rsidR="002575D1">
        <w:rPr>
          <w:rFonts w:hint="eastAsia"/>
        </w:rPr>
        <w:t>（从DC的t</w:t>
      </w:r>
      <w:r w:rsidR="002575D1">
        <w:t xml:space="preserve">iming </w:t>
      </w:r>
      <w:r w:rsidR="002575D1">
        <w:rPr>
          <w:rFonts w:hint="eastAsia"/>
        </w:rPr>
        <w:t>report中看到generated</w:t>
      </w:r>
      <w:r w:rsidR="002575D1">
        <w:t xml:space="preserve"> </w:t>
      </w:r>
      <w:r w:rsidR="002575D1">
        <w:rPr>
          <w:rFonts w:hint="eastAsia"/>
        </w:rPr>
        <w:t>clock并没有继承master</w:t>
      </w:r>
      <w:r w:rsidR="002575D1">
        <w:t xml:space="preserve"> </w:t>
      </w:r>
      <w:r w:rsidR="002575D1">
        <w:rPr>
          <w:rFonts w:hint="eastAsia"/>
        </w:rPr>
        <w:t>clock的latency，但是STA那本书中说generated</w:t>
      </w:r>
      <w:r w:rsidR="002575D1">
        <w:t xml:space="preserve"> </w:t>
      </w:r>
      <w:r w:rsidR="002575D1">
        <w:rPr>
          <w:rFonts w:hint="eastAsia"/>
        </w:rPr>
        <w:t>clock会继承master</w:t>
      </w:r>
      <w:r w:rsidR="002575D1">
        <w:t xml:space="preserve"> </w:t>
      </w:r>
      <w:r w:rsidR="002575D1">
        <w:rPr>
          <w:rFonts w:hint="eastAsia"/>
        </w:rPr>
        <w:t>clock的latency）</w:t>
      </w:r>
    </w:p>
    <w:p w14:paraId="2014471D" w14:textId="232A29E8" w:rsidR="00700E3A" w:rsidRDefault="00700E3A" w:rsidP="00D22C37">
      <w:pPr>
        <w:pStyle w:val="a9"/>
        <w:numPr>
          <w:ilvl w:val="0"/>
          <w:numId w:val="5"/>
        </w:numPr>
        <w:spacing w:after="163"/>
        <w:ind w:firstLineChars="0"/>
      </w:pPr>
      <w:r>
        <w:rPr>
          <w:rFonts w:hint="eastAsia"/>
        </w:rPr>
        <w:t>set_host_option</w:t>
      </w:r>
      <w:r>
        <w:t xml:space="preserve"> -</w:t>
      </w:r>
      <w:r>
        <w:rPr>
          <w:rFonts w:hint="eastAsia"/>
        </w:rPr>
        <w:t>max_cores</w:t>
      </w:r>
      <w:r>
        <w:t xml:space="preserve"> </w:t>
      </w:r>
      <w:r>
        <w:rPr>
          <w:rFonts w:hint="eastAsia"/>
        </w:rPr>
        <w:t>integer</w:t>
      </w:r>
    </w:p>
    <w:p w14:paraId="60029D24" w14:textId="66E43BC7" w:rsidR="00504102" w:rsidRDefault="009E5B2A" w:rsidP="009E5B2A">
      <w:pPr>
        <w:pStyle w:val="3"/>
        <w:spacing w:after="163"/>
        <w:ind w:left="560" w:hanging="560"/>
      </w:pPr>
      <w:bookmarkStart w:id="46" w:name="_Toc50473327"/>
      <w:r>
        <w:rPr>
          <w:rFonts w:hint="eastAsia"/>
        </w:rPr>
        <w:t>Timing</w:t>
      </w:r>
      <w:r>
        <w:t xml:space="preserve"> </w:t>
      </w:r>
      <w:r>
        <w:rPr>
          <w:rFonts w:hint="eastAsia"/>
        </w:rPr>
        <w:t>Arc</w:t>
      </w:r>
      <w:bookmarkEnd w:id="46"/>
    </w:p>
    <w:p w14:paraId="19CF327E" w14:textId="08C95B6F" w:rsidR="009E5B2A" w:rsidRDefault="00700E3A" w:rsidP="009E5B2A">
      <w:pPr>
        <w:spacing w:after="163"/>
        <w:ind w:leftChars="200" w:left="480" w:firstLine="480"/>
        <w:rPr>
          <w:rFonts w:ascii="Arial" w:hAnsi="Arial" w:cs="Arial"/>
          <w:color w:val="333333"/>
          <w:szCs w:val="21"/>
          <w:shd w:val="clear" w:color="auto" w:fill="FFFFFF"/>
        </w:rPr>
      </w:pPr>
      <w:hyperlink r:id="rId37" w:tgtFrame="_blank" w:history="1">
        <w:r w:rsidR="00AB183D" w:rsidRPr="009E5B2A">
          <w:rPr>
            <w:rFonts w:ascii="Arial" w:hAnsi="Arial" w:cs="Arial"/>
            <w:szCs w:val="21"/>
            <w:shd w:val="clear" w:color="auto" w:fill="FFFFFF"/>
          </w:rPr>
          <w:t>Ti</w:t>
        </w:r>
      </w:hyperlink>
      <w:hyperlink r:id="rId38" w:tgtFrame="_blank" w:history="1">
        <w:r w:rsidR="00AB183D" w:rsidRPr="009E5B2A">
          <w:rPr>
            <w:rFonts w:ascii="Arial" w:hAnsi="Arial" w:cs="Arial"/>
            <w:color w:val="333333"/>
            <w:szCs w:val="21"/>
            <w:shd w:val="clear" w:color="auto" w:fill="FFFFFF"/>
          </w:rPr>
          <w:t>mi</w:t>
        </w:r>
      </w:hyperlink>
      <w:r w:rsidR="00AB183D" w:rsidRPr="009E5B2A">
        <w:rPr>
          <w:rFonts w:ascii="Arial" w:hAnsi="Arial" w:cs="Arial"/>
          <w:color w:val="333333"/>
          <w:szCs w:val="21"/>
          <w:shd w:val="clear" w:color="auto" w:fill="FFFFFF"/>
        </w:rPr>
        <w:t>ng arc</w:t>
      </w:r>
      <w:r w:rsidR="00AB183D" w:rsidRPr="009E5B2A">
        <w:rPr>
          <w:rFonts w:ascii="Arial" w:hAnsi="Arial" w:cs="Arial"/>
          <w:color w:val="333333"/>
          <w:szCs w:val="21"/>
          <w:shd w:val="clear" w:color="auto" w:fill="FFFFFF"/>
        </w:rPr>
        <w:t>是</w:t>
      </w:r>
      <w:r w:rsidR="00AB183D">
        <w:rPr>
          <w:rFonts w:ascii="Arial" w:hAnsi="Arial" w:cs="Arial" w:hint="eastAsia"/>
          <w:color w:val="333333"/>
          <w:szCs w:val="21"/>
          <w:shd w:val="clear" w:color="auto" w:fill="FFFFFF"/>
        </w:rPr>
        <w:t>基本的时序</w:t>
      </w:r>
      <w:r w:rsidR="009E5B2A" w:rsidRPr="009E5B2A">
        <w:rPr>
          <w:rFonts w:ascii="Arial" w:hAnsi="Arial" w:cs="Arial"/>
          <w:color w:val="333333"/>
          <w:szCs w:val="21"/>
          <w:shd w:val="clear" w:color="auto" w:fill="FFFFFF"/>
        </w:rPr>
        <w:t>概念，中文名时序弧。这是</w:t>
      </w:r>
      <w:r w:rsidR="009E5B2A" w:rsidRPr="009E5B2A">
        <w:rPr>
          <w:rFonts w:ascii="Arial" w:hAnsi="Arial" w:cs="Arial"/>
          <w:color w:val="333333"/>
          <w:szCs w:val="21"/>
          <w:shd w:val="clear" w:color="auto" w:fill="FFFFFF"/>
        </w:rPr>
        <w:t>timing</w:t>
      </w:r>
      <w:r w:rsidR="009E5B2A" w:rsidRPr="009E5B2A">
        <w:rPr>
          <w:rFonts w:ascii="Arial" w:hAnsi="Arial" w:cs="Arial"/>
          <w:color w:val="333333"/>
          <w:szCs w:val="21"/>
          <w:shd w:val="clear" w:color="auto" w:fill="FFFFFF"/>
        </w:rPr>
        <w:t>计算最基本的组成元素，在昨天的</w:t>
      </w:r>
      <w:r w:rsidR="009E5B2A" w:rsidRPr="009E5B2A">
        <w:rPr>
          <w:rFonts w:ascii="Arial" w:hAnsi="Arial" w:cs="Arial"/>
          <w:color w:val="333333"/>
          <w:szCs w:val="21"/>
          <w:shd w:val="clear" w:color="auto" w:fill="FFFFFF"/>
        </w:rPr>
        <w:t>lib</w:t>
      </w:r>
      <w:r w:rsidR="009E5B2A" w:rsidRPr="009E5B2A">
        <w:rPr>
          <w:rFonts w:ascii="Arial" w:hAnsi="Arial" w:cs="Arial"/>
          <w:color w:val="333333"/>
          <w:szCs w:val="21"/>
          <w:shd w:val="clear" w:color="auto" w:fill="FFFFFF"/>
        </w:rPr>
        <w:t>介绍中，大部分时序信息都以</w:t>
      </w:r>
      <w:r w:rsidR="009E5B2A" w:rsidRPr="009E5B2A">
        <w:rPr>
          <w:rFonts w:ascii="Arial" w:hAnsi="Arial" w:cs="Arial"/>
          <w:color w:val="333333"/>
          <w:szCs w:val="21"/>
          <w:shd w:val="clear" w:color="auto" w:fill="FFFFFF"/>
        </w:rPr>
        <w:t>Timing arc</w:t>
      </w:r>
      <w:r w:rsidR="009E5B2A" w:rsidRPr="009E5B2A">
        <w:rPr>
          <w:rFonts w:ascii="Arial" w:hAnsi="Arial" w:cs="Arial"/>
          <w:color w:val="333333"/>
          <w:szCs w:val="21"/>
          <w:shd w:val="clear" w:color="auto" w:fill="FFFFFF"/>
        </w:rPr>
        <w:t>呈现。</w:t>
      </w:r>
      <w:r w:rsidR="009E5B2A" w:rsidRPr="009E5B2A">
        <w:rPr>
          <w:rFonts w:ascii="Arial" w:hAnsi="Arial" w:cs="Arial"/>
          <w:color w:val="00B0F0"/>
          <w:szCs w:val="21"/>
          <w:shd w:val="clear" w:color="auto" w:fill="FFFFFF"/>
        </w:rPr>
        <w:t>如果两个</w:t>
      </w:r>
      <w:hyperlink r:id="rId39" w:tgtFrame="_blank" w:history="1">
        <w:r w:rsidR="009E5B2A" w:rsidRPr="009E5B2A">
          <w:rPr>
            <w:rFonts w:ascii="Arial" w:hAnsi="Arial" w:cs="Arial"/>
            <w:color w:val="00B0F0"/>
            <w:szCs w:val="21"/>
            <w:shd w:val="clear" w:color="auto" w:fill="FFFFFF"/>
          </w:rPr>
          <w:t>pi</w:t>
        </w:r>
      </w:hyperlink>
      <w:r w:rsidR="009E5B2A" w:rsidRPr="009E5B2A">
        <w:rPr>
          <w:rFonts w:ascii="Arial" w:hAnsi="Arial" w:cs="Arial"/>
          <w:color w:val="00B0F0"/>
          <w:szCs w:val="21"/>
          <w:shd w:val="clear" w:color="auto" w:fill="FFFFFF"/>
        </w:rPr>
        <w:t>n</w:t>
      </w:r>
      <w:r w:rsidR="009E5B2A" w:rsidRPr="009E5B2A">
        <w:rPr>
          <w:rFonts w:ascii="Arial" w:hAnsi="Arial" w:cs="Arial"/>
          <w:color w:val="00B0F0"/>
          <w:szCs w:val="21"/>
          <w:shd w:val="clear" w:color="auto" w:fill="FFFFFF"/>
        </w:rPr>
        <w:t>之间在</w:t>
      </w:r>
      <w:r w:rsidR="009E5B2A" w:rsidRPr="009E5B2A">
        <w:rPr>
          <w:rFonts w:ascii="Arial" w:hAnsi="Arial" w:cs="Arial"/>
          <w:color w:val="00B0F0"/>
          <w:szCs w:val="21"/>
          <w:shd w:val="clear" w:color="auto" w:fill="FFFFFF"/>
        </w:rPr>
        <w:lastRenderedPageBreak/>
        <w:t>timing</w:t>
      </w:r>
      <w:r w:rsidR="009E5B2A" w:rsidRPr="009E5B2A">
        <w:rPr>
          <w:rFonts w:ascii="Arial" w:hAnsi="Arial" w:cs="Arial"/>
          <w:color w:val="00B0F0"/>
          <w:szCs w:val="21"/>
          <w:shd w:val="clear" w:color="auto" w:fill="FFFFFF"/>
        </w:rPr>
        <w:t>上存在因果关系，我们就把这种时序关系称为</w:t>
      </w:r>
      <w:r w:rsidR="009E5B2A" w:rsidRPr="009E5B2A">
        <w:rPr>
          <w:rFonts w:ascii="Arial" w:hAnsi="Arial" w:cs="Arial"/>
          <w:color w:val="00B0F0"/>
          <w:szCs w:val="21"/>
          <w:shd w:val="clear" w:color="auto" w:fill="FFFFFF"/>
        </w:rPr>
        <w:t>Timing arc</w:t>
      </w:r>
      <w:r w:rsidR="009E5B2A" w:rsidRPr="009E5B2A">
        <w:rPr>
          <w:rFonts w:ascii="Arial" w:hAnsi="Arial" w:cs="Arial"/>
          <w:color w:val="00B0F0"/>
          <w:szCs w:val="21"/>
          <w:shd w:val="clear" w:color="auto" w:fill="FFFFFF"/>
        </w:rPr>
        <w:t>，主要分为定义时序延迟，和定义时序检查两种。</w:t>
      </w:r>
      <w:r w:rsidR="009E5B2A" w:rsidRPr="009E5B2A">
        <w:rPr>
          <w:rFonts w:ascii="Arial" w:hAnsi="Arial" w:cs="Arial"/>
          <w:color w:val="333333"/>
          <w:szCs w:val="21"/>
          <w:shd w:val="clear" w:color="auto" w:fill="FFFFFF"/>
        </w:rPr>
        <w:t>为啥叫它时序弧？因为时序图中经常用一条弧形线段来表示它。如下图所示：</w:t>
      </w:r>
      <w:r w:rsidR="009E5B2A" w:rsidRPr="009E5B2A">
        <w:rPr>
          <w:rFonts w:ascii="Arial" w:hAnsi="Arial" w:cs="Arial"/>
          <w:color w:val="333333"/>
          <w:szCs w:val="21"/>
          <w:shd w:val="clear" w:color="auto" w:fill="FFFFFF"/>
        </w:rPr>
        <w:t>cell</w:t>
      </w:r>
      <w:r w:rsidR="009E5B2A" w:rsidRPr="009E5B2A">
        <w:rPr>
          <w:rFonts w:ascii="Arial" w:hAnsi="Arial" w:cs="Arial"/>
          <w:color w:val="333333"/>
          <w:szCs w:val="21"/>
          <w:shd w:val="clear" w:color="auto" w:fill="FFFFFF"/>
        </w:rPr>
        <w:t>的</w:t>
      </w:r>
      <w:r w:rsidR="009E5B2A" w:rsidRPr="009E5B2A">
        <w:rPr>
          <w:rFonts w:ascii="Arial" w:hAnsi="Arial" w:cs="Arial"/>
          <w:color w:val="333333"/>
          <w:szCs w:val="21"/>
          <w:shd w:val="clear" w:color="auto" w:fill="FFFFFF"/>
        </w:rPr>
        <w:t>timing arc</w:t>
      </w:r>
      <w:r w:rsidR="009E5B2A" w:rsidRPr="009E5B2A">
        <w:rPr>
          <w:rFonts w:ascii="Arial" w:hAnsi="Arial" w:cs="Arial"/>
          <w:color w:val="333333"/>
          <w:szCs w:val="21"/>
          <w:shd w:val="clear" w:color="auto" w:fill="FFFFFF"/>
        </w:rPr>
        <w:t>定义在</w:t>
      </w:r>
      <w:r w:rsidR="009E5B2A" w:rsidRPr="009E5B2A">
        <w:rPr>
          <w:rFonts w:ascii="Arial" w:hAnsi="Arial" w:cs="Arial"/>
          <w:color w:val="333333"/>
          <w:szCs w:val="21"/>
          <w:shd w:val="clear" w:color="auto" w:fill="FFFFFF"/>
        </w:rPr>
        <w:t>lib</w:t>
      </w:r>
      <w:r w:rsidR="009E5B2A" w:rsidRPr="009E5B2A">
        <w:rPr>
          <w:rFonts w:ascii="Arial" w:hAnsi="Arial" w:cs="Arial"/>
          <w:color w:val="333333"/>
          <w:szCs w:val="21"/>
          <w:shd w:val="clear" w:color="auto" w:fill="FFFFFF"/>
        </w:rPr>
        <w:t>中，</w:t>
      </w:r>
      <w:r w:rsidR="009E5B2A" w:rsidRPr="009E5B2A">
        <w:rPr>
          <w:rFonts w:ascii="Arial" w:hAnsi="Arial" w:cs="Arial"/>
          <w:color w:val="333333"/>
          <w:szCs w:val="21"/>
          <w:shd w:val="clear" w:color="auto" w:fill="FFFFFF"/>
        </w:rPr>
        <w:t>net</w:t>
      </w:r>
      <w:r w:rsidR="009E5B2A" w:rsidRPr="009E5B2A">
        <w:rPr>
          <w:rFonts w:ascii="Arial" w:hAnsi="Arial" w:cs="Arial"/>
          <w:color w:val="333333"/>
          <w:szCs w:val="21"/>
          <w:shd w:val="clear" w:color="auto" w:fill="FFFFFF"/>
        </w:rPr>
        <w:t>之间没有</w:t>
      </w:r>
      <w:r w:rsidR="009E5B2A" w:rsidRPr="009E5B2A">
        <w:rPr>
          <w:rFonts w:ascii="Arial" w:hAnsi="Arial" w:cs="Arial"/>
          <w:color w:val="333333"/>
          <w:szCs w:val="21"/>
          <w:shd w:val="clear" w:color="auto" w:fill="FFFFFF"/>
        </w:rPr>
        <w:t xml:space="preserve">timing arc, </w:t>
      </w:r>
      <w:r w:rsidR="009E5B2A" w:rsidRPr="009E5B2A">
        <w:rPr>
          <w:rFonts w:ascii="Arial" w:hAnsi="Arial" w:cs="Arial"/>
          <w:color w:val="333333"/>
          <w:szCs w:val="21"/>
          <w:shd w:val="clear" w:color="auto" w:fill="FFFFFF"/>
        </w:rPr>
        <w:t>它的</w:t>
      </w:r>
      <w:r w:rsidR="009E5B2A" w:rsidRPr="009E5B2A">
        <w:rPr>
          <w:rFonts w:ascii="Arial" w:hAnsi="Arial" w:cs="Arial"/>
          <w:color w:val="333333"/>
          <w:szCs w:val="21"/>
          <w:shd w:val="clear" w:color="auto" w:fill="FFFFFF"/>
        </w:rPr>
        <w:t>delay</w:t>
      </w:r>
      <w:r w:rsidR="009E5B2A" w:rsidRPr="009E5B2A">
        <w:rPr>
          <w:rFonts w:ascii="Arial" w:hAnsi="Arial" w:cs="Arial"/>
          <w:color w:val="333333"/>
          <w:szCs w:val="21"/>
          <w:shd w:val="clear" w:color="auto" w:fill="FFFFFF"/>
        </w:rPr>
        <w:t>则有</w:t>
      </w:r>
      <w:r w:rsidR="009E5B2A" w:rsidRPr="009E5B2A">
        <w:rPr>
          <w:rFonts w:ascii="Arial" w:hAnsi="Arial" w:cs="Arial"/>
          <w:color w:val="333333"/>
          <w:szCs w:val="21"/>
          <w:shd w:val="clear" w:color="auto" w:fill="FFFFFF"/>
        </w:rPr>
        <w:t>RC</w:t>
      </w:r>
      <w:r w:rsidR="009E5B2A" w:rsidRPr="009E5B2A">
        <w:rPr>
          <w:rFonts w:ascii="Arial" w:hAnsi="Arial" w:cs="Arial"/>
          <w:color w:val="333333"/>
          <w:szCs w:val="21"/>
          <w:shd w:val="clear" w:color="auto" w:fill="FFFFFF"/>
        </w:rPr>
        <w:t>参数计算而出。</w:t>
      </w:r>
    </w:p>
    <w:p w14:paraId="3CD0DB0C" w14:textId="4E41E966" w:rsidR="009E5B2A" w:rsidRDefault="009E5B2A" w:rsidP="009E5B2A">
      <w:pPr>
        <w:pStyle w:val="ab"/>
        <w:spacing w:before="0" w:beforeAutospacing="0" w:after="163" w:afterAutospacing="0" w:line="450" w:lineRule="atLeast"/>
        <w:ind w:left="480" w:hanging="480"/>
        <w:jc w:val="center"/>
        <w:rPr>
          <w:rFonts w:ascii="&amp;quot" w:hAnsi="&amp;quot" w:hint="eastAsia"/>
          <w:color w:val="333333"/>
          <w:spacing w:val="8"/>
        </w:rPr>
      </w:pPr>
      <w:r>
        <w:rPr>
          <w:rFonts w:ascii="&amp;quot" w:hAnsi="&amp;quot" w:hint="eastAsia"/>
          <w:noProof/>
          <w:color w:val="4298BA"/>
          <w:spacing w:val="8"/>
        </w:rPr>
        <w:drawing>
          <wp:inline distT="0" distB="0" distL="0" distR="0" wp14:anchorId="3F101DD5" wp14:editId="0C0C9676">
            <wp:extent cx="4907879" cy="2249616"/>
            <wp:effectExtent l="0" t="0" r="7620" b="0"/>
            <wp:docPr id="23" name="图片 23" descr="详细介绍时序基本概念Timing arc">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详细介绍时序基本概念Timing arc">
                      <a:hlinkClick r:id="rId40"/>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12874" cy="2251905"/>
                    </a:xfrm>
                    <a:prstGeom prst="rect">
                      <a:avLst/>
                    </a:prstGeom>
                    <a:noFill/>
                    <a:ln>
                      <a:noFill/>
                    </a:ln>
                  </pic:spPr>
                </pic:pic>
              </a:graphicData>
            </a:graphic>
          </wp:inline>
        </w:drawing>
      </w:r>
    </w:p>
    <w:p w14:paraId="51A3BED4" w14:textId="7EC69A09" w:rsidR="00897704" w:rsidRDefault="00897704" w:rsidP="00897704">
      <w:pPr>
        <w:pStyle w:val="Figure"/>
        <w:spacing w:after="163"/>
        <w:ind w:left="480" w:hanging="480"/>
      </w:pPr>
      <w:bookmarkStart w:id="47" w:name="_Toc47606042"/>
      <w:r>
        <w:t xml:space="preserve">Figure </w:t>
      </w:r>
      <w:fldSimple w:instr=" STYLEREF 1 \s ">
        <w:r>
          <w:rPr>
            <w:noProof/>
          </w:rPr>
          <w:t>5</w:t>
        </w:r>
      </w:fldSimple>
      <w:r>
        <w:noBreakHyphen/>
      </w:r>
      <w:fldSimple w:instr=" SEQ Figure \* ARABIC \s 1 ">
        <w:r>
          <w:rPr>
            <w:noProof/>
          </w:rPr>
          <w:t>1</w:t>
        </w:r>
      </w:fldSimple>
      <w:r>
        <w:t xml:space="preserve"> </w:t>
      </w:r>
      <w:r>
        <w:rPr>
          <w:rFonts w:hint="eastAsia"/>
        </w:rPr>
        <w:t>Timing</w:t>
      </w:r>
      <w:r>
        <w:t xml:space="preserve"> ARC</w:t>
      </w:r>
      <w:bookmarkEnd w:id="47"/>
    </w:p>
    <w:p w14:paraId="33703BF1" w14:textId="5C44F943" w:rsidR="009E5B2A" w:rsidRPr="00284D12" w:rsidRDefault="009E5B2A" w:rsidP="009E5B2A">
      <w:pPr>
        <w:spacing w:after="163"/>
        <w:ind w:leftChars="200" w:left="480" w:firstLine="480"/>
        <w:rPr>
          <w:rFonts w:ascii="Arial" w:hAnsi="Arial" w:cs="Arial"/>
          <w:b/>
          <w:color w:val="333333"/>
          <w:szCs w:val="21"/>
          <w:shd w:val="clear" w:color="auto" w:fill="FFFFFF"/>
        </w:rPr>
      </w:pPr>
      <w:r w:rsidRPr="00284D12">
        <w:rPr>
          <w:rFonts w:ascii="Arial" w:hAnsi="Arial" w:cs="Arial"/>
          <w:b/>
          <w:color w:val="333333"/>
          <w:szCs w:val="21"/>
          <w:shd w:val="clear" w:color="auto" w:fill="FFFFFF"/>
        </w:rPr>
        <w:t>时序延迟的</w:t>
      </w:r>
      <w:r w:rsidRPr="00284D12">
        <w:rPr>
          <w:rFonts w:ascii="Arial" w:hAnsi="Arial" w:cs="Arial"/>
          <w:b/>
          <w:color w:val="333333"/>
          <w:szCs w:val="21"/>
          <w:shd w:val="clear" w:color="auto" w:fill="FFFFFF"/>
        </w:rPr>
        <w:t>Timing arc</w:t>
      </w:r>
      <w:r w:rsidRPr="00284D12">
        <w:rPr>
          <w:rFonts w:ascii="Arial" w:hAnsi="Arial" w:cs="Arial"/>
          <w:b/>
          <w:color w:val="333333"/>
          <w:szCs w:val="21"/>
          <w:shd w:val="clear" w:color="auto" w:fill="FFFFFF"/>
        </w:rPr>
        <w:t>有以下几种</w:t>
      </w:r>
      <w:r w:rsidRPr="00284D12">
        <w:rPr>
          <w:rFonts w:ascii="Arial" w:hAnsi="Arial" w:cs="Arial" w:hint="eastAsia"/>
          <w:b/>
          <w:color w:val="333333"/>
          <w:szCs w:val="21"/>
          <w:shd w:val="clear" w:color="auto" w:fill="FFFFFF"/>
        </w:rPr>
        <w:t>：</w:t>
      </w:r>
    </w:p>
    <w:p w14:paraId="73B86B8F" w14:textId="77777777" w:rsidR="009E5B2A" w:rsidRPr="009E5B2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9E5B2A">
        <w:rPr>
          <w:rFonts w:ascii="Arial" w:hAnsi="Arial" w:cs="Arial"/>
          <w:color w:val="333333"/>
          <w:szCs w:val="21"/>
          <w:shd w:val="clear" w:color="auto" w:fill="FFFFFF"/>
        </w:rPr>
        <w:t>Combinational Timing Arc</w:t>
      </w:r>
    </w:p>
    <w:p w14:paraId="05033315" w14:textId="77777777" w:rsidR="009E5B2A" w:rsidRPr="009E5B2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9E5B2A">
        <w:rPr>
          <w:rFonts w:ascii="Arial" w:hAnsi="Arial" w:cs="Arial"/>
          <w:color w:val="333333"/>
          <w:szCs w:val="21"/>
          <w:shd w:val="clear" w:color="auto" w:fill="FFFFFF"/>
        </w:rPr>
        <w:t>Edge Timing Arc</w:t>
      </w:r>
    </w:p>
    <w:p w14:paraId="66CB4FEB" w14:textId="77777777" w:rsidR="009E5B2A" w:rsidRPr="009E5B2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9E5B2A">
        <w:rPr>
          <w:rFonts w:ascii="Arial" w:hAnsi="Arial" w:cs="Arial"/>
          <w:color w:val="333333"/>
          <w:szCs w:val="21"/>
          <w:shd w:val="clear" w:color="auto" w:fill="FFFFFF"/>
        </w:rPr>
        <w:t>Preset and Clear Timing Arc</w:t>
      </w:r>
    </w:p>
    <w:p w14:paraId="20C5D96B" w14:textId="77777777" w:rsidR="009E5B2A" w:rsidRPr="009E5B2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9E5B2A">
        <w:rPr>
          <w:rFonts w:ascii="Arial" w:hAnsi="Arial" w:cs="Arial"/>
          <w:color w:val="333333"/>
          <w:szCs w:val="21"/>
          <w:shd w:val="clear" w:color="auto" w:fill="FFFFFF"/>
        </w:rPr>
        <w:t>Three State Enable &amp; Disable Timing Arc</w:t>
      </w:r>
    </w:p>
    <w:p w14:paraId="613298B0" w14:textId="51FC440E" w:rsidR="009E5B2A" w:rsidRPr="00284D12" w:rsidRDefault="009E5B2A" w:rsidP="009E5B2A">
      <w:pPr>
        <w:spacing w:after="163"/>
        <w:ind w:leftChars="200" w:left="480" w:firstLine="480"/>
        <w:rPr>
          <w:rFonts w:ascii="Arial" w:hAnsi="Arial" w:cs="Arial"/>
          <w:b/>
          <w:color w:val="333333"/>
          <w:szCs w:val="21"/>
          <w:shd w:val="clear" w:color="auto" w:fill="FFFFFF"/>
        </w:rPr>
      </w:pPr>
      <w:r w:rsidRPr="00284D12">
        <w:rPr>
          <w:rFonts w:ascii="Arial" w:hAnsi="Arial" w:cs="Arial"/>
          <w:b/>
          <w:color w:val="333333"/>
          <w:szCs w:val="21"/>
          <w:shd w:val="clear" w:color="auto" w:fill="FFFFFF"/>
        </w:rPr>
        <w:t>时序检查的</w:t>
      </w:r>
      <w:r w:rsidRPr="00284D12">
        <w:rPr>
          <w:rFonts w:ascii="Arial" w:hAnsi="Arial" w:cs="Arial"/>
          <w:b/>
          <w:color w:val="333333"/>
          <w:szCs w:val="21"/>
          <w:shd w:val="clear" w:color="auto" w:fill="FFFFFF"/>
        </w:rPr>
        <w:t>Timing arc</w:t>
      </w:r>
      <w:r w:rsidRPr="00284D12">
        <w:rPr>
          <w:rFonts w:ascii="Arial" w:hAnsi="Arial" w:cs="Arial"/>
          <w:b/>
          <w:color w:val="333333"/>
          <w:szCs w:val="21"/>
          <w:shd w:val="clear" w:color="auto" w:fill="FFFFFF"/>
        </w:rPr>
        <w:t>有以下几种</w:t>
      </w:r>
      <w:r w:rsidR="00FF2F6A" w:rsidRPr="00284D12">
        <w:rPr>
          <w:rFonts w:ascii="Arial" w:hAnsi="Arial" w:cs="Arial" w:hint="eastAsia"/>
          <w:b/>
          <w:color w:val="333333"/>
          <w:szCs w:val="21"/>
          <w:shd w:val="clear" w:color="auto" w:fill="FFFFFF"/>
        </w:rPr>
        <w:t>：</w:t>
      </w:r>
    </w:p>
    <w:p w14:paraId="6D188854" w14:textId="77777777" w:rsidR="009E5B2A" w:rsidRPr="00FF2F6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FF2F6A">
        <w:rPr>
          <w:rFonts w:ascii="Arial" w:hAnsi="Arial" w:cs="Arial"/>
          <w:color w:val="333333"/>
          <w:szCs w:val="21"/>
          <w:shd w:val="clear" w:color="auto" w:fill="FFFFFF"/>
        </w:rPr>
        <w:t>Setup Timing Arc</w:t>
      </w:r>
    </w:p>
    <w:p w14:paraId="6132EA09" w14:textId="77777777" w:rsidR="009E5B2A" w:rsidRPr="00FF2F6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FF2F6A">
        <w:rPr>
          <w:rFonts w:ascii="Arial" w:hAnsi="Arial" w:cs="Arial"/>
          <w:color w:val="333333"/>
          <w:szCs w:val="21"/>
          <w:shd w:val="clear" w:color="auto" w:fill="FFFFFF"/>
        </w:rPr>
        <w:t>Hold Timing Arc</w:t>
      </w:r>
    </w:p>
    <w:p w14:paraId="79494E48" w14:textId="77777777" w:rsidR="009E5B2A" w:rsidRPr="00FF2F6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FF2F6A">
        <w:rPr>
          <w:rFonts w:ascii="Arial" w:hAnsi="Arial" w:cs="Arial"/>
          <w:color w:val="333333"/>
          <w:szCs w:val="21"/>
          <w:shd w:val="clear" w:color="auto" w:fill="FFFFFF"/>
        </w:rPr>
        <w:t>Recovery Timing Arc</w:t>
      </w:r>
    </w:p>
    <w:p w14:paraId="0C4D1965" w14:textId="77777777" w:rsidR="009E5B2A" w:rsidRPr="00FF2F6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FF2F6A">
        <w:rPr>
          <w:rFonts w:ascii="Arial" w:hAnsi="Arial" w:cs="Arial"/>
          <w:color w:val="333333"/>
          <w:szCs w:val="21"/>
          <w:shd w:val="clear" w:color="auto" w:fill="FFFFFF"/>
        </w:rPr>
        <w:t>Removal Timing Arc</w:t>
      </w:r>
    </w:p>
    <w:p w14:paraId="04D3E746" w14:textId="77777777" w:rsidR="009E5B2A" w:rsidRPr="00FF2F6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FF2F6A">
        <w:rPr>
          <w:rFonts w:ascii="Arial" w:hAnsi="Arial" w:cs="Arial"/>
          <w:color w:val="333333"/>
          <w:szCs w:val="21"/>
          <w:shd w:val="clear" w:color="auto" w:fill="FFFFFF"/>
        </w:rPr>
        <w:t>Width Timing Arc</w:t>
      </w:r>
    </w:p>
    <w:p w14:paraId="505C2904" w14:textId="77777777" w:rsidR="009E5B2A" w:rsidRPr="00FF2F6A" w:rsidRDefault="009E5B2A" w:rsidP="00FF2F6A">
      <w:pPr>
        <w:spacing w:after="163"/>
        <w:ind w:leftChars="200" w:left="480" w:firstLine="480"/>
        <w:rPr>
          <w:rFonts w:ascii="Arial" w:hAnsi="Arial" w:cs="Arial"/>
          <w:color w:val="333333"/>
          <w:szCs w:val="21"/>
          <w:shd w:val="clear" w:color="auto" w:fill="FFFFFF"/>
        </w:rPr>
      </w:pPr>
      <w:r w:rsidRPr="00FF2F6A">
        <w:rPr>
          <w:rFonts w:ascii="Arial" w:hAnsi="Arial" w:cs="Arial"/>
          <w:color w:val="333333"/>
          <w:szCs w:val="21"/>
          <w:shd w:val="clear" w:color="auto" w:fill="FFFFFF"/>
        </w:rPr>
        <w:t>首先看</w:t>
      </w:r>
      <w:r w:rsidRPr="00FF2F6A">
        <w:rPr>
          <w:rFonts w:ascii="Arial" w:hAnsi="Arial" w:cs="Arial"/>
          <w:color w:val="333333"/>
          <w:szCs w:val="21"/>
          <w:shd w:val="clear" w:color="auto" w:fill="FFFFFF"/>
        </w:rPr>
        <w:t>Combinational Timing Arc</w:t>
      </w:r>
      <w:r w:rsidRPr="00FF2F6A">
        <w:rPr>
          <w:rFonts w:ascii="Arial" w:hAnsi="Arial" w:cs="Arial"/>
          <w:color w:val="333333"/>
          <w:szCs w:val="21"/>
          <w:shd w:val="clear" w:color="auto" w:fill="FFFFFF"/>
        </w:rPr>
        <w:t>，</w:t>
      </w:r>
      <w:r w:rsidRPr="00FF2F6A">
        <w:rPr>
          <w:rFonts w:ascii="Arial" w:hAnsi="Arial" w:cs="Arial"/>
          <w:color w:val="333333"/>
          <w:szCs w:val="21"/>
          <w:shd w:val="clear" w:color="auto" w:fill="FFFFFF"/>
        </w:rPr>
        <w:t xml:space="preserve">Combinational Timing Arc </w:t>
      </w:r>
      <w:r w:rsidRPr="00FF2F6A">
        <w:rPr>
          <w:rFonts w:ascii="Arial" w:hAnsi="Arial" w:cs="Arial"/>
          <w:color w:val="333333"/>
          <w:szCs w:val="21"/>
          <w:shd w:val="clear" w:color="auto" w:fill="FFFFFF"/>
        </w:rPr>
        <w:t>是最基本的</w:t>
      </w:r>
      <w:r w:rsidRPr="00FF2F6A">
        <w:rPr>
          <w:rFonts w:ascii="Arial" w:hAnsi="Arial" w:cs="Arial"/>
          <w:color w:val="333333"/>
          <w:szCs w:val="21"/>
          <w:shd w:val="clear" w:color="auto" w:fill="FFFFFF"/>
        </w:rPr>
        <w:t>Timing Arc</w:t>
      </w:r>
      <w:r w:rsidRPr="00FF2F6A">
        <w:rPr>
          <w:rFonts w:ascii="Arial" w:hAnsi="Arial" w:cs="Arial"/>
          <w:color w:val="333333"/>
          <w:szCs w:val="21"/>
          <w:shd w:val="clear" w:color="auto" w:fill="FFFFFF"/>
        </w:rPr>
        <w:t>。</w:t>
      </w:r>
      <w:r w:rsidRPr="00FF2F6A">
        <w:rPr>
          <w:rFonts w:ascii="Arial" w:hAnsi="Arial" w:cs="Arial"/>
          <w:color w:val="333333"/>
          <w:szCs w:val="21"/>
          <w:shd w:val="clear" w:color="auto" w:fill="FFFFFF"/>
        </w:rPr>
        <w:t xml:space="preserve">Timing Arc </w:t>
      </w:r>
      <w:r w:rsidRPr="00FF2F6A">
        <w:rPr>
          <w:rFonts w:ascii="Arial" w:hAnsi="Arial" w:cs="Arial"/>
          <w:color w:val="333333"/>
          <w:szCs w:val="21"/>
          <w:shd w:val="clear" w:color="auto" w:fill="FFFFFF"/>
        </w:rPr>
        <w:t>如果不特别指明的话，就是属于此类。如下图所示，定义了从特定输入到特定输出（</w:t>
      </w:r>
      <w:r w:rsidRPr="00FF2F6A">
        <w:rPr>
          <w:rFonts w:ascii="Arial" w:hAnsi="Arial" w:cs="Arial"/>
          <w:color w:val="333333"/>
          <w:szCs w:val="21"/>
          <w:shd w:val="clear" w:color="auto" w:fill="FFFFFF"/>
        </w:rPr>
        <w:t>A</w:t>
      </w:r>
      <w:r w:rsidRPr="00FF2F6A">
        <w:rPr>
          <w:rFonts w:ascii="Arial" w:hAnsi="Arial" w:cs="Arial"/>
          <w:color w:val="333333"/>
          <w:szCs w:val="21"/>
          <w:shd w:val="clear" w:color="auto" w:fill="FFFFFF"/>
        </w:rPr>
        <w:t>到</w:t>
      </w:r>
      <w:r w:rsidRPr="00FF2F6A">
        <w:rPr>
          <w:rFonts w:ascii="Arial" w:hAnsi="Arial" w:cs="Arial"/>
          <w:color w:val="333333"/>
          <w:szCs w:val="21"/>
          <w:shd w:val="clear" w:color="auto" w:fill="FFFFFF"/>
        </w:rPr>
        <w:t>Z</w:t>
      </w:r>
      <w:r w:rsidRPr="00FF2F6A">
        <w:rPr>
          <w:rFonts w:ascii="Arial" w:hAnsi="Arial" w:cs="Arial"/>
          <w:color w:val="333333"/>
          <w:szCs w:val="21"/>
          <w:shd w:val="clear" w:color="auto" w:fill="FFFFFF"/>
        </w:rPr>
        <w:t>）的延迟时间。</w:t>
      </w:r>
      <w:r w:rsidRPr="00FF2F6A">
        <w:rPr>
          <w:rFonts w:ascii="Arial" w:hAnsi="Arial" w:cs="Arial"/>
          <w:color w:val="333333"/>
          <w:szCs w:val="21"/>
          <w:shd w:val="clear" w:color="auto" w:fill="FFFFFF"/>
        </w:rPr>
        <w:t xml:space="preserve">Combinational Timing Arc </w:t>
      </w:r>
      <w:r w:rsidRPr="00FF2F6A">
        <w:rPr>
          <w:rFonts w:ascii="Arial" w:hAnsi="Arial" w:cs="Arial"/>
          <w:color w:val="333333"/>
          <w:szCs w:val="21"/>
          <w:shd w:val="clear" w:color="auto" w:fill="FFFFFF"/>
        </w:rPr>
        <w:t>的</w:t>
      </w:r>
      <w:r w:rsidRPr="00FF2F6A">
        <w:rPr>
          <w:rFonts w:ascii="Arial" w:hAnsi="Arial" w:cs="Arial"/>
          <w:color w:val="333333"/>
          <w:szCs w:val="21"/>
          <w:shd w:val="clear" w:color="auto" w:fill="FFFFFF"/>
        </w:rPr>
        <w:t>Sense</w:t>
      </w:r>
      <w:r w:rsidRPr="00FF2F6A">
        <w:rPr>
          <w:rFonts w:ascii="Arial" w:hAnsi="Arial" w:cs="Arial"/>
          <w:color w:val="333333"/>
          <w:szCs w:val="21"/>
          <w:shd w:val="clear" w:color="auto" w:fill="FFFFFF"/>
        </w:rPr>
        <w:t>有三种，分别是</w:t>
      </w:r>
      <w:r w:rsidRPr="00FF2F6A">
        <w:rPr>
          <w:rFonts w:ascii="Arial" w:hAnsi="Arial" w:cs="Arial"/>
          <w:color w:val="333333"/>
          <w:szCs w:val="21"/>
          <w:shd w:val="clear" w:color="auto" w:fill="FFFFFF"/>
        </w:rPr>
        <w:t>inverting</w:t>
      </w:r>
      <w:r w:rsidRPr="00FF2F6A">
        <w:rPr>
          <w:rFonts w:ascii="Arial" w:hAnsi="Arial" w:cs="Arial"/>
          <w:color w:val="333333"/>
          <w:szCs w:val="21"/>
          <w:shd w:val="clear" w:color="auto" w:fill="FFFFFF"/>
        </w:rPr>
        <w:t>（或</w:t>
      </w:r>
      <w:r w:rsidRPr="00FF2F6A">
        <w:rPr>
          <w:rFonts w:ascii="Arial" w:hAnsi="Arial" w:cs="Arial"/>
          <w:color w:val="333333"/>
          <w:szCs w:val="21"/>
          <w:shd w:val="clear" w:color="auto" w:fill="FFFFFF"/>
        </w:rPr>
        <w:t xml:space="preserve"> negative una</w:t>
      </w:r>
      <w:hyperlink r:id="rId42" w:tgtFrame="_blank" w:history="1">
        <w:r w:rsidRPr="00FF2F6A">
          <w:rPr>
            <w:rFonts w:ascii="Arial" w:hAnsi="Arial" w:cs="Arial"/>
            <w:color w:val="333333"/>
            <w:szCs w:val="21"/>
            <w:shd w:val="clear" w:color="auto" w:fill="FFFFFF"/>
          </w:rPr>
          <w:t>te</w:t>
        </w:r>
      </w:hyperlink>
      <w:r w:rsidRPr="00FF2F6A">
        <w:rPr>
          <w:rFonts w:ascii="Arial" w:hAnsi="Arial" w:cs="Arial"/>
          <w:color w:val="333333"/>
          <w:szCs w:val="21"/>
          <w:shd w:val="clear" w:color="auto" w:fill="FFFFFF"/>
        </w:rPr>
        <w:t>），</w:t>
      </w:r>
      <w:r w:rsidRPr="00FF2F6A">
        <w:rPr>
          <w:rFonts w:ascii="Arial" w:hAnsi="Arial" w:cs="Arial"/>
          <w:color w:val="333333"/>
          <w:szCs w:val="21"/>
          <w:shd w:val="clear" w:color="auto" w:fill="FFFFFF"/>
        </w:rPr>
        <w:t>non-inverting</w:t>
      </w:r>
      <w:r w:rsidRPr="00FF2F6A">
        <w:rPr>
          <w:rFonts w:ascii="Arial" w:hAnsi="Arial" w:cs="Arial"/>
          <w:color w:val="333333"/>
          <w:szCs w:val="21"/>
          <w:shd w:val="clear" w:color="auto" w:fill="FFFFFF"/>
        </w:rPr>
        <w:t>（或</w:t>
      </w:r>
      <w:r w:rsidRPr="00FF2F6A">
        <w:rPr>
          <w:rFonts w:ascii="Arial" w:hAnsi="Arial" w:cs="Arial"/>
          <w:color w:val="333333"/>
          <w:szCs w:val="21"/>
          <w:shd w:val="clear" w:color="auto" w:fill="FFFFFF"/>
        </w:rPr>
        <w:t xml:space="preserve"> positive unate</w:t>
      </w:r>
      <w:r w:rsidRPr="00FF2F6A">
        <w:rPr>
          <w:rFonts w:ascii="Arial" w:hAnsi="Arial" w:cs="Arial"/>
          <w:color w:val="333333"/>
          <w:szCs w:val="21"/>
          <w:shd w:val="clear" w:color="auto" w:fill="FFFFFF"/>
        </w:rPr>
        <w:t>）以及</w:t>
      </w:r>
      <w:r w:rsidRPr="00FF2F6A">
        <w:rPr>
          <w:rFonts w:ascii="Arial" w:hAnsi="Arial" w:cs="Arial"/>
          <w:color w:val="333333"/>
          <w:szCs w:val="21"/>
          <w:shd w:val="clear" w:color="auto" w:fill="FFFFFF"/>
        </w:rPr>
        <w:t>non-unate</w:t>
      </w:r>
      <w:r w:rsidRPr="00FF2F6A">
        <w:rPr>
          <w:rFonts w:ascii="Arial" w:hAnsi="Arial" w:cs="Arial"/>
          <w:color w:val="333333"/>
          <w:szCs w:val="21"/>
          <w:shd w:val="clear" w:color="auto" w:fill="FFFFFF"/>
        </w:rPr>
        <w:t>。当</w:t>
      </w:r>
      <w:r w:rsidRPr="00FF2F6A">
        <w:rPr>
          <w:rFonts w:ascii="Arial" w:hAnsi="Arial" w:cs="Arial"/>
          <w:color w:val="333333"/>
          <w:szCs w:val="21"/>
          <w:shd w:val="clear" w:color="auto" w:fill="FFFFFF"/>
        </w:rPr>
        <w:t xml:space="preserve">Timing Arc </w:t>
      </w:r>
      <w:r w:rsidRPr="00FF2F6A">
        <w:rPr>
          <w:rFonts w:ascii="Arial" w:hAnsi="Arial" w:cs="Arial"/>
          <w:color w:val="333333"/>
          <w:szCs w:val="21"/>
          <w:shd w:val="clear" w:color="auto" w:fill="FFFFFF"/>
        </w:rPr>
        <w:t>相关之特定输出（下图</w:t>
      </w:r>
      <w:r w:rsidRPr="00FF2F6A">
        <w:rPr>
          <w:rFonts w:ascii="Arial" w:hAnsi="Arial" w:cs="Arial"/>
          <w:color w:val="333333"/>
          <w:szCs w:val="21"/>
          <w:shd w:val="clear" w:color="auto" w:fill="FFFFFF"/>
        </w:rPr>
        <w:t>Z</w:t>
      </w:r>
      <w:r w:rsidRPr="00FF2F6A">
        <w:rPr>
          <w:rFonts w:ascii="Arial" w:hAnsi="Arial" w:cs="Arial"/>
          <w:color w:val="333333"/>
          <w:szCs w:val="21"/>
          <w:shd w:val="clear" w:color="auto" w:fill="FFFFFF"/>
        </w:rPr>
        <w:t>）信号变化方向和特定输入（下图</w:t>
      </w:r>
      <w:r w:rsidRPr="00FF2F6A">
        <w:rPr>
          <w:rFonts w:ascii="Arial" w:hAnsi="Arial" w:cs="Arial"/>
          <w:color w:val="333333"/>
          <w:szCs w:val="21"/>
          <w:shd w:val="clear" w:color="auto" w:fill="FFFFFF"/>
        </w:rPr>
        <w:t>A</w:t>
      </w:r>
      <w:r w:rsidRPr="00FF2F6A">
        <w:rPr>
          <w:rFonts w:ascii="Arial" w:hAnsi="Arial" w:cs="Arial"/>
          <w:color w:val="333333"/>
          <w:szCs w:val="21"/>
          <w:shd w:val="clear" w:color="auto" w:fill="FFFFFF"/>
        </w:rPr>
        <w:t>）信号变化方向相反（如输入由</w:t>
      </w:r>
      <w:r w:rsidRPr="00FF2F6A">
        <w:rPr>
          <w:rFonts w:ascii="Arial" w:hAnsi="Arial" w:cs="Arial"/>
          <w:color w:val="333333"/>
          <w:szCs w:val="21"/>
          <w:shd w:val="clear" w:color="auto" w:fill="FFFFFF"/>
        </w:rPr>
        <w:t>0</w:t>
      </w:r>
      <w:r w:rsidRPr="00FF2F6A">
        <w:rPr>
          <w:rFonts w:ascii="Arial" w:hAnsi="Arial" w:cs="Arial"/>
          <w:color w:val="333333"/>
          <w:szCs w:val="21"/>
          <w:shd w:val="clear" w:color="auto" w:fill="FFFFFF"/>
        </w:rPr>
        <w:t>变</w:t>
      </w:r>
      <w:r w:rsidRPr="00FF2F6A">
        <w:rPr>
          <w:rFonts w:ascii="Arial" w:hAnsi="Arial" w:cs="Arial"/>
          <w:color w:val="333333"/>
          <w:szCs w:val="21"/>
          <w:shd w:val="clear" w:color="auto" w:fill="FFFFFF"/>
        </w:rPr>
        <w:t>1</w:t>
      </w:r>
      <w:r w:rsidRPr="00FF2F6A">
        <w:rPr>
          <w:rFonts w:ascii="Arial" w:hAnsi="Arial" w:cs="Arial"/>
          <w:color w:val="333333"/>
          <w:szCs w:val="21"/>
          <w:shd w:val="clear" w:color="auto" w:fill="FFFFFF"/>
        </w:rPr>
        <w:t>，输出由</w:t>
      </w:r>
      <w:r w:rsidRPr="00FF2F6A">
        <w:rPr>
          <w:rFonts w:ascii="Arial" w:hAnsi="Arial" w:cs="Arial"/>
          <w:color w:val="333333"/>
          <w:szCs w:val="21"/>
          <w:shd w:val="clear" w:color="auto" w:fill="FFFFFF"/>
        </w:rPr>
        <w:t>1</w:t>
      </w:r>
      <w:r w:rsidRPr="00FF2F6A">
        <w:rPr>
          <w:rFonts w:ascii="Arial" w:hAnsi="Arial" w:cs="Arial"/>
          <w:color w:val="333333"/>
          <w:szCs w:val="21"/>
          <w:shd w:val="clear" w:color="auto" w:fill="FFFFFF"/>
        </w:rPr>
        <w:t>变</w:t>
      </w:r>
      <w:r w:rsidRPr="00FF2F6A">
        <w:rPr>
          <w:rFonts w:ascii="Arial" w:hAnsi="Arial" w:cs="Arial"/>
          <w:color w:val="333333"/>
          <w:szCs w:val="21"/>
          <w:shd w:val="clear" w:color="auto" w:fill="FFFFFF"/>
        </w:rPr>
        <w:t>0</w:t>
      </w:r>
      <w:r w:rsidRPr="00FF2F6A">
        <w:rPr>
          <w:rFonts w:ascii="Arial" w:hAnsi="Arial" w:cs="Arial"/>
          <w:color w:val="333333"/>
          <w:szCs w:val="21"/>
          <w:shd w:val="clear" w:color="auto" w:fill="FFFFFF"/>
        </w:rPr>
        <w:t>），则此</w:t>
      </w:r>
      <w:r w:rsidRPr="00FF2F6A">
        <w:rPr>
          <w:rFonts w:ascii="Arial" w:hAnsi="Arial" w:cs="Arial"/>
          <w:color w:val="333333"/>
          <w:szCs w:val="21"/>
          <w:shd w:val="clear" w:color="auto" w:fill="FFFFFF"/>
        </w:rPr>
        <w:t xml:space="preserve">Timing Arc </w:t>
      </w:r>
      <w:r w:rsidRPr="00FF2F6A">
        <w:rPr>
          <w:rFonts w:ascii="Arial" w:hAnsi="Arial" w:cs="Arial"/>
          <w:color w:val="333333"/>
          <w:szCs w:val="21"/>
          <w:shd w:val="clear" w:color="auto" w:fill="FFFFFF"/>
        </w:rPr>
        <w:t>为</w:t>
      </w:r>
      <w:r w:rsidRPr="00FF2F6A">
        <w:rPr>
          <w:rFonts w:ascii="Arial" w:hAnsi="Arial" w:cs="Arial"/>
          <w:color w:val="333333"/>
          <w:szCs w:val="21"/>
          <w:shd w:val="clear" w:color="auto" w:fill="FFFFFF"/>
        </w:rPr>
        <w:t>inverting sense</w:t>
      </w:r>
      <w:r w:rsidRPr="00FF2F6A">
        <w:rPr>
          <w:rFonts w:ascii="Arial" w:hAnsi="Arial" w:cs="Arial"/>
          <w:color w:val="333333"/>
          <w:szCs w:val="21"/>
          <w:shd w:val="clear" w:color="auto" w:fill="FFFFFF"/>
        </w:rPr>
        <w:t>。反之，输出输入信号变化方向一致的话，则此</w:t>
      </w:r>
      <w:r w:rsidRPr="00FF2F6A">
        <w:rPr>
          <w:rFonts w:ascii="Arial" w:hAnsi="Arial" w:cs="Arial"/>
          <w:color w:val="333333"/>
          <w:szCs w:val="21"/>
          <w:shd w:val="clear" w:color="auto" w:fill="FFFFFF"/>
        </w:rPr>
        <w:t xml:space="preserve">Timing Arc </w:t>
      </w:r>
      <w:r w:rsidRPr="00FF2F6A">
        <w:rPr>
          <w:rFonts w:ascii="Arial" w:hAnsi="Arial" w:cs="Arial"/>
          <w:color w:val="333333"/>
          <w:szCs w:val="21"/>
          <w:shd w:val="clear" w:color="auto" w:fill="FFFFFF"/>
        </w:rPr>
        <w:t>为</w:t>
      </w:r>
      <w:r w:rsidRPr="00FF2F6A">
        <w:rPr>
          <w:rFonts w:ascii="Arial" w:hAnsi="Arial" w:cs="Arial"/>
          <w:color w:val="333333"/>
          <w:szCs w:val="21"/>
          <w:shd w:val="clear" w:color="auto" w:fill="FFFFFF"/>
        </w:rPr>
        <w:t>non-inverting sense</w:t>
      </w:r>
      <w:r w:rsidRPr="00FF2F6A">
        <w:rPr>
          <w:rFonts w:ascii="Arial" w:hAnsi="Arial" w:cs="Arial"/>
          <w:color w:val="333333"/>
          <w:szCs w:val="21"/>
          <w:shd w:val="clear" w:color="auto" w:fill="FFFFFF"/>
        </w:rPr>
        <w:t>。当特定输出无法由特定输入单独决定时，此</w:t>
      </w:r>
      <w:r w:rsidRPr="00FF2F6A">
        <w:rPr>
          <w:rFonts w:ascii="Arial" w:hAnsi="Arial" w:cs="Arial"/>
          <w:color w:val="333333"/>
          <w:szCs w:val="21"/>
          <w:shd w:val="clear" w:color="auto" w:fill="FFFFFF"/>
        </w:rPr>
        <w:t xml:space="preserve">Timing Arc </w:t>
      </w:r>
      <w:r w:rsidRPr="00FF2F6A">
        <w:rPr>
          <w:rFonts w:ascii="Arial" w:hAnsi="Arial" w:cs="Arial"/>
          <w:color w:val="333333"/>
          <w:szCs w:val="21"/>
          <w:shd w:val="clear" w:color="auto" w:fill="FFFFFF"/>
        </w:rPr>
        <w:t>为</w:t>
      </w:r>
      <w:r w:rsidRPr="00FF2F6A">
        <w:rPr>
          <w:rFonts w:ascii="Arial" w:hAnsi="Arial" w:cs="Arial"/>
          <w:color w:val="333333"/>
          <w:szCs w:val="21"/>
          <w:shd w:val="clear" w:color="auto" w:fill="FFFFFF"/>
        </w:rPr>
        <w:t>non-unate</w:t>
      </w:r>
      <w:r w:rsidRPr="00FF2F6A">
        <w:rPr>
          <w:rFonts w:ascii="Arial" w:hAnsi="Arial" w:cs="Arial"/>
          <w:color w:val="333333"/>
          <w:szCs w:val="21"/>
          <w:shd w:val="clear" w:color="auto" w:fill="FFFFFF"/>
        </w:rPr>
        <w:t>。</w:t>
      </w:r>
    </w:p>
    <w:p w14:paraId="7A9E6E51" w14:textId="153EC639" w:rsidR="009E5B2A" w:rsidRDefault="009E5B2A" w:rsidP="00153F47">
      <w:pPr>
        <w:pStyle w:val="ab"/>
        <w:spacing w:before="0" w:beforeAutospacing="0" w:after="163" w:afterAutospacing="0" w:line="450" w:lineRule="atLeast"/>
        <w:ind w:left="480" w:hanging="480"/>
        <w:jc w:val="center"/>
        <w:rPr>
          <w:rFonts w:ascii="&amp;quot" w:hAnsi="&amp;quot" w:hint="eastAsia"/>
          <w:color w:val="333333"/>
          <w:spacing w:val="8"/>
        </w:rPr>
      </w:pPr>
      <w:r>
        <w:rPr>
          <w:rFonts w:ascii="&amp;quot" w:hAnsi="&amp;quot" w:hint="eastAsia"/>
          <w:noProof/>
          <w:color w:val="4298BA"/>
          <w:spacing w:val="8"/>
        </w:rPr>
        <w:lastRenderedPageBreak/>
        <w:drawing>
          <wp:inline distT="0" distB="0" distL="0" distR="0" wp14:anchorId="68554E24" wp14:editId="0FC40E25">
            <wp:extent cx="4986020" cy="2398395"/>
            <wp:effectExtent l="0" t="0" r="5080" b="1905"/>
            <wp:docPr id="22" name="图片 22" descr="http://www.elecfans.com/uploads/allimg/180102/0933052341-1.jpg">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elecfans.com/uploads/allimg/180102/0933052341-1.jpg">
                      <a:hlinkClick r:id="rId43"/>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86020" cy="2398395"/>
                    </a:xfrm>
                    <a:prstGeom prst="rect">
                      <a:avLst/>
                    </a:prstGeom>
                    <a:noFill/>
                    <a:ln>
                      <a:noFill/>
                    </a:ln>
                  </pic:spPr>
                </pic:pic>
              </a:graphicData>
            </a:graphic>
          </wp:inline>
        </w:drawing>
      </w:r>
    </w:p>
    <w:p w14:paraId="2447418A" w14:textId="5BC51B7F" w:rsidR="0060031A" w:rsidRDefault="0060031A" w:rsidP="0060031A">
      <w:pPr>
        <w:pStyle w:val="Figure"/>
        <w:spacing w:after="163"/>
        <w:ind w:left="480" w:hanging="480"/>
        <w:rPr>
          <w:rFonts w:ascii="&amp;quot" w:hAnsi="&amp;quot" w:hint="eastAsia"/>
          <w:color w:val="333333"/>
          <w:spacing w:val="8"/>
        </w:rPr>
      </w:pPr>
      <w:bookmarkStart w:id="48" w:name="_Toc47606043"/>
      <w:r>
        <w:t xml:space="preserve">Figure </w:t>
      </w:r>
      <w:fldSimple w:instr=" STYLEREF 1 \s ">
        <w:r>
          <w:rPr>
            <w:noProof/>
          </w:rPr>
          <w:t>5</w:t>
        </w:r>
      </w:fldSimple>
      <w:r>
        <w:noBreakHyphen/>
      </w:r>
      <w:fldSimple w:instr=" SEQ Figure \* ARABIC \s 1 ">
        <w:r>
          <w:rPr>
            <w:noProof/>
          </w:rPr>
          <w:t>2</w:t>
        </w:r>
      </w:fldSimple>
      <w:r>
        <w:t xml:space="preserve"> </w:t>
      </w:r>
      <w:r w:rsidR="00284D12" w:rsidRPr="00FF2F6A">
        <w:rPr>
          <w:rFonts w:ascii="Arial" w:hAnsi="Arial" w:cs="Arial"/>
          <w:color w:val="333333"/>
          <w:szCs w:val="21"/>
          <w:shd w:val="clear" w:color="auto" w:fill="FFFFFF"/>
        </w:rPr>
        <w:t>Combinational Timing Arc Sense</w:t>
      </w:r>
      <w:bookmarkEnd w:id="48"/>
    </w:p>
    <w:p w14:paraId="2AFB20E6" w14:textId="1E7D7207" w:rsidR="009E5B2A" w:rsidRPr="003B0F49" w:rsidRDefault="009E5B2A" w:rsidP="000F6D69">
      <w:pPr>
        <w:spacing w:after="163"/>
        <w:ind w:leftChars="200" w:left="480" w:firstLine="480"/>
        <w:rPr>
          <w:rFonts w:ascii="Arial" w:hAnsi="Arial" w:cs="Arial"/>
          <w:b/>
          <w:color w:val="333333"/>
          <w:szCs w:val="21"/>
          <w:shd w:val="clear" w:color="auto" w:fill="FFFFFF"/>
        </w:rPr>
      </w:pPr>
      <w:r w:rsidRPr="003B0F49">
        <w:rPr>
          <w:rFonts w:ascii="Arial" w:hAnsi="Arial" w:cs="Arial"/>
          <w:b/>
          <w:color w:val="333333"/>
          <w:szCs w:val="21"/>
          <w:shd w:val="clear" w:color="auto" w:fill="FFFFFF"/>
        </w:rPr>
        <w:t>其它的</w:t>
      </w:r>
      <w:r w:rsidRPr="003B0F49">
        <w:rPr>
          <w:rFonts w:ascii="Arial" w:hAnsi="Arial" w:cs="Arial"/>
          <w:b/>
          <w:color w:val="333333"/>
          <w:szCs w:val="21"/>
          <w:shd w:val="clear" w:color="auto" w:fill="FFFFFF"/>
        </w:rPr>
        <w:t xml:space="preserve">Timing Arc </w:t>
      </w:r>
      <w:r w:rsidR="003B0F49">
        <w:rPr>
          <w:rFonts w:ascii="Arial" w:hAnsi="Arial" w:cs="Arial"/>
          <w:b/>
          <w:color w:val="333333"/>
          <w:szCs w:val="21"/>
          <w:shd w:val="clear" w:color="auto" w:fill="FFFFFF"/>
        </w:rPr>
        <w:t>说明如下</w:t>
      </w:r>
      <w:r w:rsidR="003B0F49">
        <w:rPr>
          <w:rFonts w:ascii="Arial" w:hAnsi="Arial" w:cs="Arial" w:hint="eastAsia"/>
          <w:b/>
          <w:color w:val="333333"/>
          <w:szCs w:val="21"/>
          <w:shd w:val="clear" w:color="auto" w:fill="FFFFFF"/>
        </w:rPr>
        <w:t>：</w:t>
      </w:r>
    </w:p>
    <w:p w14:paraId="150F573B" w14:textId="77777777" w:rsidR="00EA7591"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Setup Timing Arc</w:t>
      </w:r>
      <w:r w:rsidRPr="000F6D69">
        <w:rPr>
          <w:rFonts w:ascii="Arial" w:hAnsi="Arial" w:cs="Arial"/>
          <w:color w:val="333333"/>
          <w:szCs w:val="21"/>
          <w:shd w:val="clear" w:color="auto" w:fill="FFFFFF"/>
        </w:rPr>
        <w:t>：定义时序组件（</w:t>
      </w:r>
      <w:r w:rsidRPr="000F6D69">
        <w:rPr>
          <w:rFonts w:ascii="Arial" w:hAnsi="Arial" w:cs="Arial"/>
          <w:color w:val="333333"/>
          <w:szCs w:val="21"/>
          <w:shd w:val="clear" w:color="auto" w:fill="FFFFFF"/>
        </w:rPr>
        <w:t>Sequential Cell</w:t>
      </w:r>
      <w:r w:rsidRPr="000F6D69">
        <w:rPr>
          <w:rFonts w:ascii="Arial" w:hAnsi="Arial" w:cs="Arial"/>
          <w:color w:val="333333"/>
          <w:szCs w:val="21"/>
          <w:shd w:val="clear" w:color="auto" w:fill="FFFFFF"/>
        </w:rPr>
        <w:t>，如</w:t>
      </w:r>
      <w:r w:rsidRPr="000F6D69">
        <w:rPr>
          <w:rFonts w:ascii="Arial" w:hAnsi="Arial" w:cs="Arial"/>
          <w:color w:val="333333"/>
          <w:szCs w:val="21"/>
          <w:shd w:val="clear" w:color="auto" w:fill="FFFFFF"/>
        </w:rPr>
        <w:t>Flip-Flop</w:t>
      </w:r>
      <w:r w:rsidRPr="000F6D69">
        <w:rPr>
          <w:rFonts w:ascii="Arial" w:hAnsi="Arial" w:cs="Arial"/>
          <w:color w:val="333333"/>
          <w:szCs w:val="21"/>
          <w:shd w:val="clear" w:color="auto" w:fill="FFFFFF"/>
        </w:rPr>
        <w:t>、</w:t>
      </w:r>
      <w:r w:rsidRPr="000F6D69">
        <w:rPr>
          <w:rFonts w:ascii="Arial" w:hAnsi="Arial" w:cs="Arial"/>
          <w:color w:val="333333"/>
          <w:szCs w:val="21"/>
          <w:shd w:val="clear" w:color="auto" w:fill="FFFFFF"/>
        </w:rPr>
        <w:t xml:space="preserve">Latch </w:t>
      </w:r>
      <w:r w:rsidRPr="000F6D69">
        <w:rPr>
          <w:rFonts w:ascii="Arial" w:hAnsi="Arial" w:cs="Arial"/>
          <w:color w:val="333333"/>
          <w:szCs w:val="21"/>
          <w:shd w:val="clear" w:color="auto" w:fill="FFFFFF"/>
        </w:rPr>
        <w:t>等）所需的</w:t>
      </w:r>
      <w:r w:rsidRPr="000F6D69">
        <w:rPr>
          <w:rFonts w:ascii="Arial" w:hAnsi="Arial" w:cs="Arial"/>
          <w:color w:val="333333"/>
          <w:szCs w:val="21"/>
          <w:shd w:val="clear" w:color="auto" w:fill="FFFFFF"/>
        </w:rPr>
        <w:t>Setup Time</w:t>
      </w:r>
      <w:r w:rsidRPr="000F6D69">
        <w:rPr>
          <w:rFonts w:ascii="Arial" w:hAnsi="Arial" w:cs="Arial"/>
          <w:color w:val="333333"/>
          <w:szCs w:val="21"/>
          <w:shd w:val="clear" w:color="auto" w:fill="FFFFFF"/>
        </w:rPr>
        <w:t>，依据</w:t>
      </w:r>
      <w:r w:rsidRPr="000F6D69">
        <w:rPr>
          <w:rFonts w:ascii="Arial" w:hAnsi="Arial" w:cs="Arial"/>
          <w:color w:val="333333"/>
          <w:szCs w:val="21"/>
          <w:shd w:val="clear" w:color="auto" w:fill="FFFFFF"/>
        </w:rPr>
        <w:t>Clock</w:t>
      </w:r>
      <w:r w:rsidRPr="000F6D69">
        <w:rPr>
          <w:rFonts w:ascii="Arial" w:hAnsi="Arial" w:cs="Arial"/>
          <w:color w:val="333333"/>
          <w:szCs w:val="21"/>
          <w:shd w:val="clear" w:color="auto" w:fill="FFFFFF"/>
        </w:rPr>
        <w:t>上升或下降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五）。</w:t>
      </w:r>
    </w:p>
    <w:p w14:paraId="4F03CB28" w14:textId="77777777" w:rsidR="00EA7591"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Hold Timing Arc</w:t>
      </w:r>
      <w:r w:rsidRPr="000F6D69">
        <w:rPr>
          <w:rFonts w:ascii="Arial" w:hAnsi="Arial" w:cs="Arial"/>
          <w:color w:val="333333"/>
          <w:szCs w:val="21"/>
          <w:shd w:val="clear" w:color="auto" w:fill="FFFFFF"/>
        </w:rPr>
        <w:t>：定义时序组件所需的</w:t>
      </w:r>
      <w:r w:rsidRPr="000F6D69">
        <w:rPr>
          <w:rFonts w:ascii="Arial" w:hAnsi="Arial" w:cs="Arial"/>
          <w:color w:val="333333"/>
          <w:szCs w:val="21"/>
          <w:shd w:val="clear" w:color="auto" w:fill="FFFFFF"/>
        </w:rPr>
        <w:t xml:space="preserve"> Hold Time</w:t>
      </w:r>
      <w:r w:rsidRPr="000F6D69">
        <w:rPr>
          <w:rFonts w:ascii="Arial" w:hAnsi="Arial" w:cs="Arial"/>
          <w:color w:val="333333"/>
          <w:szCs w:val="21"/>
          <w:shd w:val="clear" w:color="auto" w:fill="FFFFFF"/>
        </w:rPr>
        <w:t>，依据</w:t>
      </w:r>
      <w:r w:rsidRPr="000F6D69">
        <w:rPr>
          <w:rFonts w:ascii="Arial" w:hAnsi="Arial" w:cs="Arial"/>
          <w:color w:val="333333"/>
          <w:szCs w:val="21"/>
          <w:shd w:val="clear" w:color="auto" w:fill="FFFFFF"/>
        </w:rPr>
        <w:t xml:space="preserve">Clock </w:t>
      </w:r>
      <w:r w:rsidRPr="000F6D69">
        <w:rPr>
          <w:rFonts w:ascii="Arial" w:hAnsi="Arial" w:cs="Arial"/>
          <w:color w:val="333333"/>
          <w:szCs w:val="21"/>
          <w:shd w:val="clear" w:color="auto" w:fill="FFFFFF"/>
        </w:rPr>
        <w:t>上升或下降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六）。</w:t>
      </w:r>
    </w:p>
    <w:p w14:paraId="346BFFED" w14:textId="21D0A2D8" w:rsidR="00EA7591"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Edge Timing Arc</w:t>
      </w:r>
      <w:r w:rsidRPr="000F6D69">
        <w:rPr>
          <w:rFonts w:ascii="Arial" w:hAnsi="Arial" w:cs="Arial"/>
          <w:color w:val="333333"/>
          <w:szCs w:val="21"/>
          <w:shd w:val="clear" w:color="auto" w:fill="FFFFFF"/>
        </w:rPr>
        <w:t>：定义时序组件</w:t>
      </w:r>
      <w:r w:rsidRPr="000F6D69">
        <w:rPr>
          <w:rFonts w:ascii="Arial" w:hAnsi="Arial" w:cs="Arial"/>
          <w:color w:val="333333"/>
          <w:szCs w:val="21"/>
          <w:shd w:val="clear" w:color="auto" w:fill="FFFFFF"/>
        </w:rPr>
        <w:t xml:space="preserve">Clock Active Edge </w:t>
      </w:r>
      <w:r w:rsidRPr="000F6D69">
        <w:rPr>
          <w:rFonts w:ascii="Arial" w:hAnsi="Arial" w:cs="Arial"/>
          <w:color w:val="333333"/>
          <w:szCs w:val="21"/>
          <w:shd w:val="clear" w:color="auto" w:fill="FFFFFF"/>
        </w:rPr>
        <w:t>到数据输出的延迟时间</w:t>
      </w:r>
      <w:r w:rsidR="005B0B1A">
        <w:rPr>
          <w:rFonts w:ascii="Arial" w:hAnsi="Arial" w:cs="Arial" w:hint="eastAsia"/>
          <w:color w:val="333333"/>
          <w:szCs w:val="21"/>
          <w:shd w:val="clear" w:color="auto" w:fill="FFFFFF"/>
        </w:rPr>
        <w:t>（</w:t>
      </w:r>
      <w:r w:rsidR="005B0B1A">
        <w:rPr>
          <w:rFonts w:ascii="Arial" w:hAnsi="Arial" w:cs="Arial" w:hint="eastAsia"/>
          <w:color w:val="333333"/>
          <w:szCs w:val="21"/>
          <w:shd w:val="clear" w:color="auto" w:fill="FFFFFF"/>
        </w:rPr>
        <w:t>CK-to-Q</w:t>
      </w:r>
      <w:r w:rsidR="005B0B1A">
        <w:rPr>
          <w:rFonts w:ascii="Arial" w:hAnsi="Arial" w:cs="Arial" w:hint="eastAsia"/>
          <w:color w:val="333333"/>
          <w:szCs w:val="21"/>
          <w:shd w:val="clear" w:color="auto" w:fill="FFFFFF"/>
        </w:rPr>
        <w:t>）</w:t>
      </w:r>
      <w:r w:rsidRPr="000F6D69">
        <w:rPr>
          <w:rFonts w:ascii="Arial" w:hAnsi="Arial" w:cs="Arial"/>
          <w:color w:val="333333"/>
          <w:szCs w:val="21"/>
          <w:shd w:val="clear" w:color="auto" w:fill="FFFFFF"/>
        </w:rPr>
        <w:t>，依据</w:t>
      </w:r>
      <w:r w:rsidRPr="000F6D69">
        <w:rPr>
          <w:rFonts w:ascii="Arial" w:hAnsi="Arial" w:cs="Arial"/>
          <w:color w:val="333333"/>
          <w:szCs w:val="21"/>
          <w:shd w:val="clear" w:color="auto" w:fill="FFFFFF"/>
        </w:rPr>
        <w:t>Clock</w:t>
      </w:r>
      <w:r w:rsidRPr="000F6D69">
        <w:rPr>
          <w:rFonts w:ascii="Arial" w:hAnsi="Arial" w:cs="Arial"/>
          <w:color w:val="333333"/>
          <w:szCs w:val="21"/>
          <w:shd w:val="clear" w:color="auto" w:fill="FFFFFF"/>
        </w:rPr>
        <w:t>上升或下降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七）。</w:t>
      </w:r>
    </w:p>
    <w:p w14:paraId="0AAF3B08" w14:textId="77777777" w:rsidR="00EA7591"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Preset and Clear Timing Arc</w:t>
      </w:r>
      <w:r w:rsidRPr="000F6D69">
        <w:rPr>
          <w:rFonts w:ascii="Arial" w:hAnsi="Arial" w:cs="Arial"/>
          <w:color w:val="333333"/>
          <w:szCs w:val="21"/>
          <w:shd w:val="clear" w:color="auto" w:fill="FFFFFF"/>
        </w:rPr>
        <w:t>：定义时序组件清除信号（</w:t>
      </w:r>
      <w:r w:rsidRPr="000F6D69">
        <w:rPr>
          <w:rFonts w:ascii="Arial" w:hAnsi="Arial" w:cs="Arial"/>
          <w:color w:val="333333"/>
          <w:szCs w:val="21"/>
          <w:shd w:val="clear" w:color="auto" w:fill="FFFFFF"/>
        </w:rPr>
        <w:t>Preset</w:t>
      </w:r>
      <w:r w:rsidRPr="000F6D69">
        <w:rPr>
          <w:rFonts w:ascii="Arial" w:hAnsi="Arial" w:cs="Arial"/>
          <w:color w:val="333333"/>
          <w:szCs w:val="21"/>
          <w:shd w:val="clear" w:color="auto" w:fill="FFFFFF"/>
        </w:rPr>
        <w:t>或</w:t>
      </w:r>
      <w:r w:rsidRPr="000F6D69">
        <w:rPr>
          <w:rFonts w:ascii="Arial" w:hAnsi="Arial" w:cs="Arial"/>
          <w:color w:val="333333"/>
          <w:szCs w:val="21"/>
          <w:shd w:val="clear" w:color="auto" w:fill="FFFFFF"/>
        </w:rPr>
        <w:t>Clear</w:t>
      </w:r>
      <w:r w:rsidRPr="000F6D69">
        <w:rPr>
          <w:rFonts w:ascii="Arial" w:hAnsi="Arial" w:cs="Arial"/>
          <w:color w:val="333333"/>
          <w:szCs w:val="21"/>
          <w:shd w:val="clear" w:color="auto" w:fill="FFFFFF"/>
        </w:rPr>
        <w:t>发生后，数据被清除的速度，依据清除信号上升或下降及是</w:t>
      </w:r>
      <w:r w:rsidRPr="000F6D69">
        <w:rPr>
          <w:rFonts w:ascii="Arial" w:hAnsi="Arial" w:cs="Arial"/>
          <w:color w:val="333333"/>
          <w:szCs w:val="21"/>
          <w:shd w:val="clear" w:color="auto" w:fill="FFFFFF"/>
        </w:rPr>
        <w:t>Preset</w:t>
      </w:r>
      <w:r w:rsidRPr="000F6D69">
        <w:rPr>
          <w:rFonts w:ascii="Arial" w:hAnsi="Arial" w:cs="Arial"/>
          <w:color w:val="333333"/>
          <w:szCs w:val="21"/>
          <w:shd w:val="clear" w:color="auto" w:fill="FFFFFF"/>
        </w:rPr>
        <w:t>或</w:t>
      </w:r>
      <w:r w:rsidRPr="000F6D69">
        <w:rPr>
          <w:rFonts w:ascii="Arial" w:hAnsi="Arial" w:cs="Arial"/>
          <w:color w:val="333333"/>
          <w:szCs w:val="21"/>
          <w:shd w:val="clear" w:color="auto" w:fill="FFFFFF"/>
        </w:rPr>
        <w:t>Clear</w:t>
      </w:r>
      <w:r w:rsidRPr="000F6D69">
        <w:rPr>
          <w:rFonts w:ascii="Arial" w:hAnsi="Arial" w:cs="Arial"/>
          <w:color w:val="333333"/>
          <w:szCs w:val="21"/>
          <w:shd w:val="clear" w:color="auto" w:fill="FFFFFF"/>
        </w:rPr>
        <w:t>分为</w:t>
      </w:r>
      <w:r w:rsidRPr="000F6D69">
        <w:rPr>
          <w:rFonts w:ascii="Arial" w:hAnsi="Arial" w:cs="Arial"/>
          <w:color w:val="333333"/>
          <w:szCs w:val="21"/>
          <w:shd w:val="clear" w:color="auto" w:fill="FFFFFF"/>
        </w:rPr>
        <w:t>4</w:t>
      </w:r>
      <w:r w:rsidRPr="000F6D69">
        <w:rPr>
          <w:rFonts w:ascii="Arial" w:hAnsi="Arial" w:cs="Arial"/>
          <w:color w:val="333333"/>
          <w:szCs w:val="21"/>
          <w:shd w:val="clear" w:color="auto" w:fill="FFFFFF"/>
        </w:rPr>
        <w:t>类（图八）。这个</w:t>
      </w:r>
      <w:r w:rsidRPr="000F6D69">
        <w:rPr>
          <w:rFonts w:ascii="Arial" w:hAnsi="Arial" w:cs="Arial"/>
          <w:color w:val="333333"/>
          <w:szCs w:val="21"/>
          <w:shd w:val="clear" w:color="auto" w:fill="FFFFFF"/>
        </w:rPr>
        <w:t xml:space="preserve">Timing Arc </w:t>
      </w:r>
      <w:r w:rsidRPr="000F6D69">
        <w:rPr>
          <w:rFonts w:ascii="Arial" w:hAnsi="Arial" w:cs="Arial"/>
          <w:color w:val="333333"/>
          <w:szCs w:val="21"/>
          <w:shd w:val="clear" w:color="auto" w:fill="FFFFFF"/>
        </w:rPr>
        <w:t>通常会被取消掉，因为它会造成信号路径产生回路，这对</w:t>
      </w:r>
      <w:r w:rsidRPr="000F6D69">
        <w:rPr>
          <w:rFonts w:ascii="Arial" w:hAnsi="Arial" w:cs="Arial"/>
          <w:color w:val="333333"/>
          <w:szCs w:val="21"/>
          <w:shd w:val="clear" w:color="auto" w:fill="FFFFFF"/>
        </w:rPr>
        <w:t>STA</w:t>
      </w:r>
      <w:r w:rsidRPr="000F6D69">
        <w:rPr>
          <w:rFonts w:ascii="Arial" w:hAnsi="Arial" w:cs="Arial"/>
          <w:color w:val="333333"/>
          <w:szCs w:val="21"/>
          <w:shd w:val="clear" w:color="auto" w:fill="FFFFFF"/>
        </w:rPr>
        <w:t>而言是不允许的。</w:t>
      </w:r>
    </w:p>
    <w:p w14:paraId="36128B03" w14:textId="77777777" w:rsidR="003C22BF"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Recovery Timing Arc</w:t>
      </w:r>
      <w:r w:rsidRPr="000F6D69">
        <w:rPr>
          <w:rFonts w:ascii="Arial" w:hAnsi="Arial" w:cs="Arial"/>
          <w:color w:val="333333"/>
          <w:szCs w:val="21"/>
          <w:shd w:val="clear" w:color="auto" w:fill="FFFFFF"/>
        </w:rPr>
        <w:t>：定义时序组件</w:t>
      </w:r>
      <w:r w:rsidRPr="000F6D69">
        <w:rPr>
          <w:rFonts w:ascii="Arial" w:hAnsi="Arial" w:cs="Arial"/>
          <w:color w:val="333333"/>
          <w:szCs w:val="21"/>
          <w:shd w:val="clear" w:color="auto" w:fill="FFFFFF"/>
        </w:rPr>
        <w:t xml:space="preserve">Clock Active Edge </w:t>
      </w:r>
      <w:r w:rsidRPr="003C22BF">
        <w:rPr>
          <w:rFonts w:ascii="Arial" w:hAnsi="Arial" w:cs="Arial"/>
          <w:color w:val="00B0F0"/>
          <w:szCs w:val="21"/>
          <w:shd w:val="clear" w:color="auto" w:fill="FFFFFF"/>
        </w:rPr>
        <w:t>之前</w:t>
      </w:r>
      <w:r w:rsidRPr="000F6D69">
        <w:rPr>
          <w:rFonts w:ascii="Arial" w:hAnsi="Arial" w:cs="Arial"/>
          <w:color w:val="333333"/>
          <w:szCs w:val="21"/>
          <w:shd w:val="clear" w:color="auto" w:fill="FFFFFF"/>
        </w:rPr>
        <w:t>，清除信号不准启动的时间，依据</w:t>
      </w:r>
      <w:r w:rsidRPr="000F6D69">
        <w:rPr>
          <w:rFonts w:ascii="Arial" w:hAnsi="Arial" w:cs="Arial"/>
          <w:color w:val="333333"/>
          <w:szCs w:val="21"/>
          <w:shd w:val="clear" w:color="auto" w:fill="FFFFFF"/>
        </w:rPr>
        <w:t>Clock</w:t>
      </w:r>
      <w:r w:rsidRPr="000F6D69">
        <w:rPr>
          <w:rFonts w:ascii="Arial" w:hAnsi="Arial" w:cs="Arial"/>
          <w:color w:val="333333"/>
          <w:szCs w:val="21"/>
          <w:shd w:val="clear" w:color="auto" w:fill="FFFFFF"/>
        </w:rPr>
        <w:t>上升或下降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九）。</w:t>
      </w:r>
    </w:p>
    <w:p w14:paraId="4227FE4F" w14:textId="77777777" w:rsidR="003C22BF"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Removal Timing Arc</w:t>
      </w:r>
      <w:r w:rsidR="00EA7591">
        <w:rPr>
          <w:rFonts w:ascii="Arial" w:hAnsi="Arial" w:cs="Arial"/>
          <w:color w:val="333333"/>
          <w:szCs w:val="21"/>
          <w:shd w:val="clear" w:color="auto" w:fill="FFFFFF"/>
        </w:rPr>
        <w:t>：定义</w:t>
      </w:r>
      <w:r w:rsidR="00EA7591">
        <w:rPr>
          <w:rFonts w:ascii="Arial" w:hAnsi="Arial" w:cs="Arial" w:hint="eastAsia"/>
          <w:color w:val="333333"/>
          <w:szCs w:val="21"/>
          <w:shd w:val="clear" w:color="auto" w:fill="FFFFFF"/>
        </w:rPr>
        <w:t>时序</w:t>
      </w:r>
      <w:r w:rsidRPr="000F6D69">
        <w:rPr>
          <w:rFonts w:ascii="Arial" w:hAnsi="Arial" w:cs="Arial"/>
          <w:color w:val="333333"/>
          <w:szCs w:val="21"/>
          <w:shd w:val="clear" w:color="auto" w:fill="FFFFFF"/>
        </w:rPr>
        <w:t>组件</w:t>
      </w:r>
      <w:r w:rsidRPr="000F6D69">
        <w:rPr>
          <w:rFonts w:ascii="Arial" w:hAnsi="Arial" w:cs="Arial"/>
          <w:color w:val="333333"/>
          <w:szCs w:val="21"/>
          <w:shd w:val="clear" w:color="auto" w:fill="FFFFFF"/>
        </w:rPr>
        <w:t xml:space="preserve">Clock Active Edge </w:t>
      </w:r>
      <w:r w:rsidRPr="003C22BF">
        <w:rPr>
          <w:rFonts w:ascii="Arial" w:hAnsi="Arial" w:cs="Arial"/>
          <w:color w:val="00B0F0"/>
          <w:szCs w:val="21"/>
          <w:shd w:val="clear" w:color="auto" w:fill="FFFFFF"/>
        </w:rPr>
        <w:t>之后</w:t>
      </w:r>
      <w:r w:rsidRPr="000F6D69">
        <w:rPr>
          <w:rFonts w:ascii="Arial" w:hAnsi="Arial" w:cs="Arial"/>
          <w:color w:val="333333"/>
          <w:szCs w:val="21"/>
          <w:shd w:val="clear" w:color="auto" w:fill="FFFFFF"/>
        </w:rPr>
        <w:t>，清除信号不准启动的时间，依据</w:t>
      </w:r>
      <w:r w:rsidRPr="000F6D69">
        <w:rPr>
          <w:rFonts w:ascii="Arial" w:hAnsi="Arial" w:cs="Arial"/>
          <w:color w:val="333333"/>
          <w:szCs w:val="21"/>
          <w:shd w:val="clear" w:color="auto" w:fill="FFFFFF"/>
        </w:rPr>
        <w:t>Clock</w:t>
      </w:r>
      <w:r w:rsidRPr="000F6D69">
        <w:rPr>
          <w:rFonts w:ascii="Arial" w:hAnsi="Arial" w:cs="Arial"/>
          <w:color w:val="333333"/>
          <w:szCs w:val="21"/>
          <w:shd w:val="clear" w:color="auto" w:fill="FFFFFF"/>
        </w:rPr>
        <w:t>上升或下降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十）。</w:t>
      </w:r>
    </w:p>
    <w:p w14:paraId="50FF9819" w14:textId="6189370A" w:rsidR="003C22BF"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Three State Enable &amp; Disable Timing Arc</w:t>
      </w:r>
      <w:r w:rsidRPr="000F6D69">
        <w:rPr>
          <w:rFonts w:ascii="Arial" w:hAnsi="Arial" w:cs="Arial"/>
          <w:color w:val="333333"/>
          <w:szCs w:val="21"/>
          <w:shd w:val="clear" w:color="auto" w:fill="FFFFFF"/>
        </w:rPr>
        <w:t>：定义</w:t>
      </w:r>
      <w:r w:rsidRPr="000F6D69">
        <w:rPr>
          <w:rFonts w:ascii="Arial" w:hAnsi="Arial" w:cs="Arial"/>
          <w:color w:val="333333"/>
          <w:szCs w:val="21"/>
          <w:shd w:val="clear" w:color="auto" w:fill="FFFFFF"/>
        </w:rPr>
        <w:t xml:space="preserve"> Tri-State </w:t>
      </w:r>
      <w:r w:rsidR="00CA62E3">
        <w:rPr>
          <w:rFonts w:ascii="Arial" w:hAnsi="Arial" w:cs="Arial"/>
          <w:color w:val="333333"/>
          <w:szCs w:val="21"/>
          <w:shd w:val="clear" w:color="auto" w:fill="FFFFFF"/>
        </w:rPr>
        <w:t>组件</w:t>
      </w:r>
      <w:r w:rsidR="00CA62E3">
        <w:rPr>
          <w:rFonts w:ascii="Arial" w:hAnsi="Arial" w:cs="Arial" w:hint="eastAsia"/>
          <w:color w:val="333333"/>
          <w:szCs w:val="21"/>
          <w:shd w:val="clear" w:color="auto" w:fill="FFFFFF"/>
        </w:rPr>
        <w:t>使</w:t>
      </w:r>
      <w:r w:rsidRPr="000F6D69">
        <w:rPr>
          <w:rFonts w:ascii="Arial" w:hAnsi="Arial" w:cs="Arial"/>
          <w:color w:val="333333"/>
          <w:szCs w:val="21"/>
          <w:shd w:val="clear" w:color="auto" w:fill="FFFFFF"/>
        </w:rPr>
        <w:t>能信号（</w:t>
      </w:r>
      <w:r w:rsidRPr="000F6D69">
        <w:rPr>
          <w:rFonts w:ascii="Arial" w:hAnsi="Arial" w:cs="Arial"/>
          <w:color w:val="333333"/>
          <w:szCs w:val="21"/>
          <w:shd w:val="clear" w:color="auto" w:fill="FFFFFF"/>
        </w:rPr>
        <w:t>Enable</w:t>
      </w:r>
      <w:r w:rsidRPr="000F6D69">
        <w:rPr>
          <w:rFonts w:ascii="Arial" w:hAnsi="Arial" w:cs="Arial"/>
          <w:color w:val="333333"/>
          <w:szCs w:val="21"/>
          <w:shd w:val="clear" w:color="auto" w:fill="FFFFFF"/>
        </w:rPr>
        <w:t>）到输出的延迟时间，依据</w:t>
      </w:r>
      <w:r w:rsidRPr="000F6D69">
        <w:rPr>
          <w:rFonts w:ascii="Arial" w:hAnsi="Arial" w:cs="Arial"/>
          <w:color w:val="333333"/>
          <w:szCs w:val="21"/>
          <w:shd w:val="clear" w:color="auto" w:fill="FFFFFF"/>
        </w:rPr>
        <w:t>Enable</w:t>
      </w:r>
      <w:r w:rsidRPr="000F6D69">
        <w:rPr>
          <w:rFonts w:ascii="Arial" w:hAnsi="Arial" w:cs="Arial"/>
          <w:color w:val="333333"/>
          <w:szCs w:val="21"/>
          <w:shd w:val="clear" w:color="auto" w:fill="FFFFFF"/>
        </w:rPr>
        <w:t>或</w:t>
      </w:r>
      <w:r w:rsidRPr="000F6D69">
        <w:rPr>
          <w:rFonts w:ascii="Arial" w:hAnsi="Arial" w:cs="Arial"/>
          <w:color w:val="333333"/>
          <w:szCs w:val="21"/>
          <w:shd w:val="clear" w:color="auto" w:fill="FFFFFF"/>
        </w:rPr>
        <w:t>Disable</w:t>
      </w:r>
      <w:r w:rsidRPr="000F6D69">
        <w:rPr>
          <w:rFonts w:ascii="Arial" w:hAnsi="Arial" w:cs="Arial"/>
          <w:color w:val="333333"/>
          <w:szCs w:val="21"/>
          <w:shd w:val="clear" w:color="auto" w:fill="FFFFFF"/>
        </w:rPr>
        <w:t>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十一）</w:t>
      </w:r>
    </w:p>
    <w:p w14:paraId="7F29DA9D" w14:textId="5A92910A" w:rsidR="009E5B2A"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Width Timing Arc</w:t>
      </w:r>
      <w:r w:rsidRPr="000F6D69">
        <w:rPr>
          <w:rFonts w:ascii="Arial" w:hAnsi="Arial" w:cs="Arial"/>
          <w:color w:val="333333"/>
          <w:szCs w:val="21"/>
          <w:shd w:val="clear" w:color="auto" w:fill="FFFFFF"/>
        </w:rPr>
        <w:t>：定义信号需维持稳定的最短时间，依据信号维持在</w:t>
      </w:r>
      <w:r w:rsidRPr="000F6D69">
        <w:rPr>
          <w:rFonts w:ascii="Arial" w:hAnsi="Arial" w:cs="Arial"/>
          <w:color w:val="333333"/>
          <w:szCs w:val="21"/>
          <w:shd w:val="clear" w:color="auto" w:fill="FFFFFF"/>
        </w:rPr>
        <w:t>0</w:t>
      </w:r>
      <w:r w:rsidRPr="000F6D69">
        <w:rPr>
          <w:rFonts w:ascii="Arial" w:hAnsi="Arial" w:cs="Arial"/>
          <w:color w:val="333333"/>
          <w:szCs w:val="21"/>
          <w:shd w:val="clear" w:color="auto" w:fill="FFFFFF"/>
        </w:rPr>
        <w:t>或</w:t>
      </w:r>
      <w:r w:rsidRPr="000F6D69">
        <w:rPr>
          <w:rFonts w:ascii="Arial" w:hAnsi="Arial" w:cs="Arial"/>
          <w:color w:val="333333"/>
          <w:szCs w:val="21"/>
          <w:shd w:val="clear" w:color="auto" w:fill="FFFFFF"/>
        </w:rPr>
        <w:t>1</w:t>
      </w:r>
      <w:r w:rsidR="00CA62E3">
        <w:rPr>
          <w:rFonts w:ascii="Arial" w:hAnsi="Arial" w:cs="Arial"/>
          <w:color w:val="333333"/>
          <w:szCs w:val="21"/>
          <w:shd w:val="clear" w:color="auto" w:fill="FFFFFF"/>
        </w:rPr>
        <w:t>的</w:t>
      </w:r>
      <w:r w:rsidR="00CA62E3">
        <w:rPr>
          <w:rFonts w:ascii="Arial" w:hAnsi="Arial" w:cs="Arial" w:hint="eastAsia"/>
          <w:color w:val="333333"/>
          <w:szCs w:val="21"/>
          <w:shd w:val="clear" w:color="auto" w:fill="FFFFFF"/>
        </w:rPr>
        <w:t>基准</w:t>
      </w:r>
      <w:r w:rsidRPr="000F6D69">
        <w:rPr>
          <w:rFonts w:ascii="Arial" w:hAnsi="Arial" w:cs="Arial"/>
          <w:color w:val="333333"/>
          <w:szCs w:val="21"/>
          <w:shd w:val="clear" w:color="auto" w:fill="FFFFFF"/>
        </w:rPr>
        <w:t>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十二）</w:t>
      </w:r>
    </w:p>
    <w:p w14:paraId="43D3232B" w14:textId="77777777" w:rsidR="00EC0001" w:rsidRPr="000F6D69" w:rsidRDefault="00EC0001" w:rsidP="00EC0001">
      <w:pPr>
        <w:spacing w:after="163"/>
        <w:ind w:leftChars="83" w:left="398" w:hangingChars="83" w:hanging="199"/>
        <w:rPr>
          <w:rFonts w:ascii="Arial" w:hAnsi="Arial" w:cs="Arial"/>
          <w:color w:val="333333"/>
          <w:szCs w:val="21"/>
          <w:shd w:val="clear" w:color="auto" w:fill="FFFFFF"/>
        </w:rPr>
      </w:pPr>
    </w:p>
    <w:p w14:paraId="44C88A9C" w14:textId="5F7C0B85" w:rsidR="00EC0001" w:rsidRDefault="009E5B2A" w:rsidP="003C22BF">
      <w:pPr>
        <w:pStyle w:val="ab"/>
        <w:spacing w:before="0" w:beforeAutospacing="0" w:after="163" w:afterAutospacing="0" w:line="450" w:lineRule="atLeast"/>
        <w:ind w:left="480" w:hanging="480"/>
        <w:jc w:val="center"/>
        <w:rPr>
          <w:rFonts w:ascii="&amp;quot" w:hAnsi="&amp;quot" w:hint="eastAsia"/>
          <w:color w:val="333333"/>
          <w:spacing w:val="8"/>
        </w:rPr>
      </w:pPr>
      <w:r>
        <w:rPr>
          <w:rFonts w:ascii="&amp;quot" w:hAnsi="&amp;quot" w:hint="eastAsia"/>
          <w:noProof/>
          <w:color w:val="4298BA"/>
          <w:spacing w:val="8"/>
        </w:rPr>
        <w:lastRenderedPageBreak/>
        <w:drawing>
          <wp:inline distT="0" distB="0" distL="0" distR="0" wp14:anchorId="2BA3AC25" wp14:editId="5FB9A467">
            <wp:extent cx="3838754" cy="3957922"/>
            <wp:effectExtent l="0" t="0" r="0" b="5080"/>
            <wp:docPr id="21" name="图片 21" descr="详细介绍时序基本概念Timing 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详细介绍时序基本概念Timing arc">
                      <a:hlinkClick r:id="rId45"/>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60593" cy="3980439"/>
                    </a:xfrm>
                    <a:prstGeom prst="rect">
                      <a:avLst/>
                    </a:prstGeom>
                    <a:noFill/>
                    <a:ln>
                      <a:noFill/>
                    </a:ln>
                  </pic:spPr>
                </pic:pic>
              </a:graphicData>
            </a:graphic>
          </wp:inline>
        </w:drawing>
      </w:r>
    </w:p>
    <w:p w14:paraId="34D2D7A4" w14:textId="03B7A1F2" w:rsidR="00284D12" w:rsidRDefault="00284D12" w:rsidP="00284D12">
      <w:pPr>
        <w:pStyle w:val="Figure"/>
        <w:spacing w:after="163"/>
        <w:ind w:left="480" w:hanging="480"/>
        <w:rPr>
          <w:rFonts w:ascii="&amp;quot" w:hAnsi="&amp;quot" w:hint="eastAsia"/>
          <w:color w:val="333333"/>
          <w:spacing w:val="8"/>
        </w:rPr>
      </w:pPr>
      <w:bookmarkStart w:id="49" w:name="_Toc47606044"/>
      <w:r>
        <w:t xml:space="preserve">Figure </w:t>
      </w:r>
      <w:fldSimple w:instr=" STYLEREF 1 \s ">
        <w:r>
          <w:rPr>
            <w:noProof/>
          </w:rPr>
          <w:t>5</w:t>
        </w:r>
      </w:fldSimple>
      <w:r>
        <w:noBreakHyphen/>
      </w:r>
      <w:fldSimple w:instr=" SEQ Figure \* ARABIC \s 1 ">
        <w:r>
          <w:rPr>
            <w:noProof/>
          </w:rPr>
          <w:t>3</w:t>
        </w:r>
      </w:fldSimple>
      <w:r>
        <w:t xml:space="preserve"> </w:t>
      </w:r>
      <w:r>
        <w:rPr>
          <w:rFonts w:ascii="Arial" w:hAnsi="Arial" w:cs="Arial"/>
          <w:color w:val="333333"/>
          <w:szCs w:val="21"/>
          <w:shd w:val="clear" w:color="auto" w:fill="FFFFFF"/>
        </w:rPr>
        <w:t>Sequence</w:t>
      </w:r>
      <w:r w:rsidRPr="00FF2F6A">
        <w:rPr>
          <w:rFonts w:ascii="Arial" w:hAnsi="Arial" w:cs="Arial"/>
          <w:color w:val="333333"/>
          <w:szCs w:val="21"/>
          <w:shd w:val="clear" w:color="auto" w:fill="FFFFFF"/>
        </w:rPr>
        <w:t xml:space="preserve"> Timing Arc Sense</w:t>
      </w:r>
      <w:r>
        <w:rPr>
          <w:rFonts w:ascii="Arial" w:hAnsi="Arial" w:cs="Arial"/>
          <w:color w:val="333333"/>
          <w:szCs w:val="21"/>
          <w:shd w:val="clear" w:color="auto" w:fill="FFFFFF"/>
        </w:rPr>
        <w:t>-1</w:t>
      </w:r>
      <w:bookmarkEnd w:id="49"/>
    </w:p>
    <w:p w14:paraId="117DCC1A" w14:textId="490657F0" w:rsidR="00EC0001" w:rsidRDefault="0001531E" w:rsidP="00EC0001">
      <w:pPr>
        <w:pStyle w:val="ab"/>
        <w:spacing w:before="0" w:beforeAutospacing="0" w:after="163" w:afterAutospacing="0" w:line="450" w:lineRule="atLeast"/>
        <w:ind w:left="480" w:hanging="480"/>
        <w:jc w:val="center"/>
        <w:rPr>
          <w:shd w:val="clear" w:color="auto" w:fill="FFFFFF"/>
        </w:rPr>
      </w:pPr>
      <w:r>
        <w:rPr>
          <w:rFonts w:ascii="&amp;quot" w:hAnsi="&amp;quot" w:hint="eastAsia"/>
          <w:noProof/>
          <w:color w:val="4298BA"/>
          <w:spacing w:val="8"/>
        </w:rPr>
        <w:drawing>
          <wp:inline distT="0" distB="0" distL="0" distR="0" wp14:anchorId="26D1E711" wp14:editId="7EACE686">
            <wp:extent cx="3511472" cy="4143375"/>
            <wp:effectExtent l="0" t="0" r="0" b="0"/>
            <wp:docPr id="20" name="图片 20" descr="http://www.elecfans.com/uploads/allimg/180102/0933054H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fans.com/uploads/allimg/180102/0933054H6-3.jpg">
                      <a:hlinkClick r:id="rId47"/>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544379" cy="4182204"/>
                    </a:xfrm>
                    <a:prstGeom prst="rect">
                      <a:avLst/>
                    </a:prstGeom>
                    <a:noFill/>
                    <a:ln>
                      <a:noFill/>
                    </a:ln>
                  </pic:spPr>
                </pic:pic>
              </a:graphicData>
            </a:graphic>
          </wp:inline>
        </w:drawing>
      </w:r>
    </w:p>
    <w:p w14:paraId="2C574B9B" w14:textId="65ED0A1B" w:rsidR="00284D12" w:rsidRDefault="00284D12" w:rsidP="00284D12">
      <w:pPr>
        <w:pStyle w:val="Figure"/>
        <w:spacing w:after="163"/>
        <w:ind w:left="480" w:hanging="480"/>
        <w:rPr>
          <w:rFonts w:ascii="Arial" w:hAnsi="Arial" w:cs="Arial"/>
          <w:color w:val="333333"/>
          <w:szCs w:val="21"/>
          <w:shd w:val="clear" w:color="auto" w:fill="FFFFFF"/>
        </w:rPr>
      </w:pPr>
      <w:bookmarkStart w:id="50" w:name="_Toc47606045"/>
      <w:r>
        <w:lastRenderedPageBreak/>
        <w:t xml:space="preserve">Figure </w:t>
      </w:r>
      <w:fldSimple w:instr=" STYLEREF 1 \s ">
        <w:r>
          <w:rPr>
            <w:noProof/>
          </w:rPr>
          <w:t>5</w:t>
        </w:r>
      </w:fldSimple>
      <w:r>
        <w:noBreakHyphen/>
      </w:r>
      <w:fldSimple w:instr=" SEQ Figure \* ARABIC \s 1 ">
        <w:r>
          <w:rPr>
            <w:noProof/>
          </w:rPr>
          <w:t>4</w:t>
        </w:r>
      </w:fldSimple>
      <w:r>
        <w:t xml:space="preserve"> </w:t>
      </w:r>
      <w:r>
        <w:rPr>
          <w:rFonts w:ascii="Arial" w:hAnsi="Arial" w:cs="Arial"/>
          <w:color w:val="333333"/>
          <w:szCs w:val="21"/>
          <w:shd w:val="clear" w:color="auto" w:fill="FFFFFF"/>
        </w:rPr>
        <w:t>Sequence</w:t>
      </w:r>
      <w:r w:rsidRPr="00FF2F6A">
        <w:rPr>
          <w:rFonts w:ascii="Arial" w:hAnsi="Arial" w:cs="Arial"/>
          <w:color w:val="333333"/>
          <w:szCs w:val="21"/>
          <w:shd w:val="clear" w:color="auto" w:fill="FFFFFF"/>
        </w:rPr>
        <w:t xml:space="preserve"> Timing Arc Sense</w:t>
      </w:r>
      <w:r>
        <w:rPr>
          <w:rFonts w:ascii="Arial" w:hAnsi="Arial" w:cs="Arial"/>
          <w:color w:val="333333"/>
          <w:szCs w:val="21"/>
          <w:shd w:val="clear" w:color="auto" w:fill="FFFFFF"/>
        </w:rPr>
        <w:t>-2</w:t>
      </w:r>
      <w:bookmarkEnd w:id="50"/>
    </w:p>
    <w:p w14:paraId="51A9A372" w14:textId="53BA94B5" w:rsidR="003E2DEB" w:rsidRDefault="003E2DEB" w:rsidP="003E2DEB">
      <w:pPr>
        <w:pStyle w:val="3"/>
        <w:spacing w:after="163"/>
        <w:ind w:left="560" w:hanging="560"/>
      </w:pPr>
      <w:r>
        <w:rPr>
          <w:rFonts w:hint="eastAsia"/>
        </w:rPr>
        <w:t>OCV</w:t>
      </w:r>
    </w:p>
    <w:p w14:paraId="33B60BCE" w14:textId="77777777" w:rsidR="003E2DEB" w:rsidRDefault="003E2DEB" w:rsidP="003E2DEB">
      <w:pPr>
        <w:spacing w:after="163"/>
        <w:ind w:firstLine="480"/>
      </w:pPr>
      <w:r>
        <w:rPr>
          <w:rFonts w:hint="eastAsia"/>
        </w:rPr>
        <w:t>时序分析模式随着工艺尺寸的进步也在不断演化，从早期的</w:t>
      </w:r>
      <w:r>
        <w:t>single mode，best case-worst case到 OCV，以及现在较为先进的AOCV和SOCV。</w:t>
      </w:r>
    </w:p>
    <w:p w14:paraId="7A5C4D27" w14:textId="77777777" w:rsidR="003E2DEB" w:rsidRDefault="003E2DEB" w:rsidP="003E2DEB">
      <w:pPr>
        <w:spacing w:after="163"/>
        <w:ind w:firstLine="480"/>
      </w:pPr>
      <w:r>
        <w:t>Single mode和best-case worst-case（简称BCWC  mode）用在较老的工艺节点上。 Single timing analysis mode主要是指整个时序分析过程中都使用同一套相同PVT情况的library，如下图所示：</w:t>
      </w:r>
    </w:p>
    <w:p w14:paraId="073767B6" w14:textId="519DCB86" w:rsidR="003E2DEB" w:rsidRDefault="00B16635" w:rsidP="00B16635">
      <w:pPr>
        <w:spacing w:after="163" w:line="240" w:lineRule="auto"/>
        <w:ind w:firstLineChars="0" w:firstLine="0"/>
        <w:jc w:val="center"/>
      </w:pPr>
      <w:r w:rsidRPr="00B16635">
        <w:rPr>
          <w:noProof/>
        </w:rPr>
        <w:drawing>
          <wp:inline distT="0" distB="0" distL="0" distR="0" wp14:anchorId="507487E6" wp14:editId="4DF4EE45">
            <wp:extent cx="5160645" cy="259207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60645" cy="2592070"/>
                    </a:xfrm>
                    <a:prstGeom prst="rect">
                      <a:avLst/>
                    </a:prstGeom>
                    <a:noFill/>
                    <a:ln>
                      <a:noFill/>
                    </a:ln>
                  </pic:spPr>
                </pic:pic>
              </a:graphicData>
            </a:graphic>
          </wp:inline>
        </w:drawing>
      </w:r>
    </w:p>
    <w:p w14:paraId="2D95AF65" w14:textId="73ED3628" w:rsidR="00B16635" w:rsidRPr="00B16635" w:rsidRDefault="00B16635" w:rsidP="00B16635">
      <w:pPr>
        <w:pStyle w:val="Figure"/>
        <w:spacing w:after="163"/>
        <w:ind w:left="480" w:hanging="480"/>
        <w:rPr>
          <w:rFonts w:ascii="Arial" w:hAnsi="Arial" w:cs="Arial"/>
          <w:color w:val="333333"/>
          <w:szCs w:val="21"/>
          <w:shd w:val="clear" w:color="auto" w:fill="FFFFFF"/>
        </w:rPr>
      </w:pPr>
      <w:r>
        <w:t xml:space="preserve">Figure </w:t>
      </w:r>
      <w:fldSimple w:instr=" STYLEREF 1 \s ">
        <w:r>
          <w:rPr>
            <w:noProof/>
          </w:rPr>
          <w:t>5</w:t>
        </w:r>
      </w:fldSimple>
      <w:r>
        <w:noBreakHyphen/>
      </w:r>
      <w:fldSimple w:instr=" SEQ Figure \* ARABIC \s 1 ">
        <w:r w:rsidR="00F6401D">
          <w:rPr>
            <w:noProof/>
          </w:rPr>
          <w:t>5</w:t>
        </w:r>
      </w:fldSimple>
      <w:r>
        <w:t xml:space="preserve"> </w:t>
      </w:r>
      <w:r>
        <w:rPr>
          <w:rFonts w:ascii="Arial" w:hAnsi="Arial" w:cs="Arial" w:hint="eastAsia"/>
          <w:color w:val="333333"/>
          <w:szCs w:val="21"/>
          <w:shd w:val="clear" w:color="auto" w:fill="FFFFFF"/>
        </w:rPr>
        <w:t>OCV</w:t>
      </w:r>
      <w:r>
        <w:rPr>
          <w:rFonts w:ascii="Arial" w:hAnsi="Arial" w:cs="Arial"/>
          <w:color w:val="333333"/>
          <w:szCs w:val="21"/>
          <w:shd w:val="clear" w:color="auto" w:fill="FFFFFF"/>
        </w:rPr>
        <w:t xml:space="preserve"> </w:t>
      </w:r>
      <w:r>
        <w:rPr>
          <w:rFonts w:ascii="Arial" w:hAnsi="Arial" w:cs="Arial" w:hint="eastAsia"/>
          <w:color w:val="333333"/>
          <w:szCs w:val="21"/>
          <w:shd w:val="clear" w:color="auto" w:fill="FFFFFF"/>
        </w:rPr>
        <w:t>analysis</w:t>
      </w:r>
      <w:r>
        <w:rPr>
          <w:rFonts w:ascii="Arial" w:hAnsi="Arial" w:cs="Arial"/>
          <w:color w:val="333333"/>
          <w:szCs w:val="21"/>
          <w:shd w:val="clear" w:color="auto" w:fill="FFFFFF"/>
        </w:rPr>
        <w:t>-1</w:t>
      </w:r>
    </w:p>
    <w:p w14:paraId="534F1FB3" w14:textId="77777777" w:rsidR="003E2DEB" w:rsidRDefault="003E2DEB" w:rsidP="003E2DEB">
      <w:pPr>
        <w:spacing w:after="163"/>
        <w:ind w:firstLine="480"/>
      </w:pPr>
      <w:r>
        <w:rPr>
          <w:rFonts w:hint="eastAsia"/>
        </w:rPr>
        <w:t>对于</w:t>
      </w:r>
      <w:r>
        <w:t>setup Analysis</w:t>
      </w:r>
    </w:p>
    <w:p w14:paraId="1D7FF111" w14:textId="0898B813" w:rsidR="003E2DEB" w:rsidRDefault="003E2DEB" w:rsidP="003E2DEB">
      <w:pPr>
        <w:spacing w:after="163"/>
        <w:ind w:firstLine="480"/>
      </w:pPr>
      <w:r>
        <w:t xml:space="preserve">Launch clock: </w:t>
      </w:r>
      <w:r w:rsidR="00F62573">
        <w:t xml:space="preserve">  </w:t>
      </w:r>
      <w:r>
        <w:t>late path</w:t>
      </w:r>
    </w:p>
    <w:p w14:paraId="504FE740" w14:textId="06974B6C" w:rsidR="003E2DEB" w:rsidRDefault="003E2DEB" w:rsidP="003E2DEB">
      <w:pPr>
        <w:spacing w:after="163"/>
        <w:ind w:firstLine="480"/>
      </w:pPr>
      <w:r>
        <w:t xml:space="preserve">Data path: </w:t>
      </w:r>
      <w:r w:rsidR="00F62573">
        <w:t xml:space="preserve">    </w:t>
      </w:r>
      <w:r>
        <w:t>late path</w:t>
      </w:r>
    </w:p>
    <w:p w14:paraId="2DD15E2F" w14:textId="75352514" w:rsidR="003E2DEB" w:rsidRDefault="003E2DEB" w:rsidP="00F74205">
      <w:pPr>
        <w:spacing w:after="163"/>
        <w:ind w:firstLine="480"/>
      </w:pPr>
      <w:r>
        <w:t xml:space="preserve">Capture clock: </w:t>
      </w:r>
      <w:r w:rsidR="00F62573">
        <w:t xml:space="preserve"> </w:t>
      </w:r>
      <w:r>
        <w:t>early path</w:t>
      </w:r>
    </w:p>
    <w:p w14:paraId="5416EAD8" w14:textId="77777777" w:rsidR="003E2DEB" w:rsidRDefault="003E2DEB" w:rsidP="003E2DEB">
      <w:pPr>
        <w:spacing w:after="163"/>
        <w:ind w:firstLine="480"/>
      </w:pPr>
      <w:r>
        <w:rPr>
          <w:rFonts w:hint="eastAsia"/>
        </w:rPr>
        <w:t>对于</w:t>
      </w:r>
      <w:r>
        <w:t>hold Analysis</w:t>
      </w:r>
    </w:p>
    <w:p w14:paraId="0E3C3C09" w14:textId="12DC6EF9" w:rsidR="003E2DEB" w:rsidRDefault="003E2DEB" w:rsidP="003E2DEB">
      <w:pPr>
        <w:spacing w:after="163"/>
        <w:ind w:firstLine="480"/>
      </w:pPr>
      <w:r>
        <w:t xml:space="preserve">Launch clock: </w:t>
      </w:r>
      <w:r w:rsidR="00F62573">
        <w:t xml:space="preserve"> </w:t>
      </w:r>
      <w:r>
        <w:t>early path</w:t>
      </w:r>
    </w:p>
    <w:p w14:paraId="37D7D766" w14:textId="4147E57D" w:rsidR="003E2DEB" w:rsidRDefault="003E2DEB" w:rsidP="003E2DEB">
      <w:pPr>
        <w:spacing w:after="163"/>
        <w:ind w:firstLine="480"/>
      </w:pPr>
      <w:r>
        <w:t xml:space="preserve">Data path: </w:t>
      </w:r>
      <w:r w:rsidR="00F62573">
        <w:t xml:space="preserve">    </w:t>
      </w:r>
      <w:r>
        <w:t>early path</w:t>
      </w:r>
    </w:p>
    <w:p w14:paraId="39E04BCF" w14:textId="7E3BD156" w:rsidR="003E2DEB" w:rsidRDefault="003E2DEB" w:rsidP="00F74205">
      <w:pPr>
        <w:spacing w:after="163"/>
        <w:ind w:firstLine="480"/>
      </w:pPr>
      <w:r>
        <w:t xml:space="preserve">Capture clock: </w:t>
      </w:r>
      <w:r w:rsidR="00F62573">
        <w:t xml:space="preserve"> </w:t>
      </w:r>
      <w:r>
        <w:t>late path</w:t>
      </w:r>
    </w:p>
    <w:p w14:paraId="3B43978E" w14:textId="0A4EA003" w:rsidR="003E2DEB" w:rsidRDefault="003E2DEB" w:rsidP="00F74205">
      <w:pPr>
        <w:spacing w:after="163"/>
        <w:ind w:firstLine="480"/>
      </w:pPr>
      <w:r>
        <w:t>BC-WC timing analysis mode: BC-WC模式下，工具会去使用两套max，min的library，也是两种PVT条件下，去计算timing path的delay. 同样setup和hold的计算方式不一</w:t>
      </w:r>
      <w:r>
        <w:lastRenderedPageBreak/>
        <w:t>样。</w:t>
      </w:r>
      <w:r w:rsidR="00F74205">
        <w:rPr>
          <w:rFonts w:hint="eastAsia"/>
        </w:rPr>
        <w:t>如上图所示</w:t>
      </w:r>
      <w:r>
        <w:t>：</w:t>
      </w:r>
    </w:p>
    <w:p w14:paraId="2B19F023" w14:textId="77777777" w:rsidR="003E2DEB" w:rsidRDefault="003E2DEB" w:rsidP="003E2DEB">
      <w:pPr>
        <w:spacing w:after="163"/>
        <w:ind w:firstLine="480"/>
      </w:pPr>
      <w:r>
        <w:rPr>
          <w:rFonts w:hint="eastAsia"/>
        </w:rPr>
        <w:t>对于</w:t>
      </w:r>
      <w:r>
        <w:t>setup Analysis</w:t>
      </w:r>
    </w:p>
    <w:p w14:paraId="1D1E487B" w14:textId="41F0530F" w:rsidR="003E2DEB" w:rsidRDefault="003E2DEB" w:rsidP="003E2DEB">
      <w:pPr>
        <w:spacing w:after="163"/>
        <w:ind w:firstLine="480"/>
      </w:pPr>
      <w:r>
        <w:t>Launch clock:</w:t>
      </w:r>
      <w:r w:rsidR="00F62573">
        <w:t xml:space="preserve">   </w:t>
      </w:r>
      <w:r>
        <w:t>late path from max lib</w:t>
      </w:r>
    </w:p>
    <w:p w14:paraId="2DCF6163" w14:textId="757368C7" w:rsidR="003E2DEB" w:rsidRDefault="003E2DEB" w:rsidP="003E2DEB">
      <w:pPr>
        <w:spacing w:after="163"/>
        <w:ind w:firstLine="480"/>
      </w:pPr>
      <w:r>
        <w:t>Data path:</w:t>
      </w:r>
      <w:r w:rsidR="00F62573">
        <w:t xml:space="preserve">      </w:t>
      </w:r>
      <w:r>
        <w:t>late path from max lib</w:t>
      </w:r>
    </w:p>
    <w:p w14:paraId="0231462D" w14:textId="14D9955C" w:rsidR="003E2DEB" w:rsidRDefault="003E2DEB" w:rsidP="00030A3E">
      <w:pPr>
        <w:spacing w:after="163"/>
        <w:ind w:firstLine="480"/>
      </w:pPr>
      <w:r>
        <w:t>Capture clock:</w:t>
      </w:r>
      <w:r w:rsidR="00F62573">
        <w:t xml:space="preserve">  </w:t>
      </w:r>
      <w:r>
        <w:t>early path from max lib</w:t>
      </w:r>
    </w:p>
    <w:p w14:paraId="375DD542" w14:textId="77777777" w:rsidR="003E2DEB" w:rsidRDefault="003E2DEB" w:rsidP="003E2DEB">
      <w:pPr>
        <w:spacing w:after="163"/>
        <w:ind w:firstLine="480"/>
      </w:pPr>
      <w:r>
        <w:rPr>
          <w:rFonts w:hint="eastAsia"/>
        </w:rPr>
        <w:t>对于</w:t>
      </w:r>
      <w:r>
        <w:t>hold Analysis</w:t>
      </w:r>
    </w:p>
    <w:p w14:paraId="25CB2590" w14:textId="68221E41" w:rsidR="003E2DEB" w:rsidRDefault="003E2DEB" w:rsidP="003E2DEB">
      <w:pPr>
        <w:spacing w:after="163"/>
        <w:ind w:firstLine="480"/>
      </w:pPr>
      <w:r>
        <w:t xml:space="preserve">Launch clock: </w:t>
      </w:r>
      <w:r w:rsidR="00F6401D">
        <w:t xml:space="preserve">  </w:t>
      </w:r>
      <w:r>
        <w:t>early path from min lib</w:t>
      </w:r>
    </w:p>
    <w:p w14:paraId="7D6CD4F5" w14:textId="2B173974" w:rsidR="003E2DEB" w:rsidRDefault="003E2DEB" w:rsidP="003E2DEB">
      <w:pPr>
        <w:spacing w:after="163"/>
        <w:ind w:firstLine="480"/>
      </w:pPr>
      <w:r>
        <w:t xml:space="preserve">Data path: </w:t>
      </w:r>
      <w:r w:rsidR="00F6401D">
        <w:t xml:space="preserve">    </w:t>
      </w:r>
      <w:r>
        <w:t>early path from min lib</w:t>
      </w:r>
    </w:p>
    <w:p w14:paraId="4B799823" w14:textId="0FDB20AB" w:rsidR="003E2DEB" w:rsidRDefault="003E2DEB" w:rsidP="00F6401D">
      <w:pPr>
        <w:spacing w:after="163"/>
        <w:ind w:firstLine="480"/>
      </w:pPr>
      <w:r>
        <w:t xml:space="preserve">Capture clock: </w:t>
      </w:r>
      <w:r w:rsidR="00F6401D">
        <w:t xml:space="preserve"> </w:t>
      </w:r>
      <w:r>
        <w:t>late path from min lib</w:t>
      </w:r>
    </w:p>
    <w:p w14:paraId="0E431CCA" w14:textId="6E1F52F8" w:rsidR="003E2DEB" w:rsidRDefault="003E2DEB" w:rsidP="00F6401D">
      <w:pPr>
        <w:spacing w:after="163"/>
        <w:ind w:firstLine="480"/>
      </w:pPr>
      <w:r>
        <w:rPr>
          <w:rFonts w:hint="eastAsia"/>
        </w:rPr>
        <w:t>在</w:t>
      </w:r>
      <w:r>
        <w:t>90nm以上的工艺，我们通常都使用OCV的分析模式，OCV全称on-chip variations，中文名“片上误差”。OCV的出现使得我们对时序分析提出了更严格的要求。</w:t>
      </w:r>
    </w:p>
    <w:p w14:paraId="7E2A6FC1" w14:textId="6F74E112" w:rsidR="003E2DEB" w:rsidRDefault="003E2DEB" w:rsidP="00F6401D">
      <w:pPr>
        <w:spacing w:after="163"/>
        <w:ind w:firstLine="480"/>
      </w:pPr>
      <w:r>
        <w:rPr>
          <w:rFonts w:hint="eastAsia"/>
        </w:rPr>
        <w:t>那为什么需要</w:t>
      </w:r>
      <w:r>
        <w:t>OCV呢？因为制造工艺的限制，同一芯片上不同位置的MOS晶体管的性能会有一些差异。单元库中的PVT是一个"点"，比如1.2V，250℃，工艺1.0. 但实际芯片的PVT永远不会落在一个点上，而是一个范围；比如说有时序关系的几个cell，可能这几个cell的PVT是1.18V，20℃，工艺0.98。而那个cell的PVT是1.21V，35℃，工艺1.01。这些cell的PVT都不在那个点上，怎么去分析呢？这时候就需要OCV了。</w:t>
      </w:r>
    </w:p>
    <w:p w14:paraId="6B7F727F" w14:textId="6629E03E" w:rsidR="00F6401D" w:rsidRDefault="003E2DEB" w:rsidP="00F6401D">
      <w:pPr>
        <w:spacing w:after="163"/>
        <w:ind w:firstLine="480"/>
      </w:pPr>
      <w:r>
        <w:t>OCV可以采用多套library实现。如果只用一套library，那么可以设置time derate，进一步加紧约束，也可以为后面的步骤预留一些margin</w:t>
      </w:r>
      <w:r w:rsidR="00F6401D">
        <w:rPr>
          <w:rFonts w:hint="eastAsia"/>
        </w:rPr>
        <w:t>。考虑</w:t>
      </w:r>
      <w:r w:rsidR="00F6401D">
        <w:t>timing derate以后，在setup check中，Arrival time即data path和launch clock path需要使用-late 选项，使得路径变慢。Require time即capture clock path需要使用 -early 选项，加快路径延迟。</w:t>
      </w:r>
    </w:p>
    <w:p w14:paraId="63B75997" w14:textId="6778D579" w:rsidR="003E2DEB" w:rsidRDefault="00F6401D" w:rsidP="00F6401D">
      <w:pPr>
        <w:spacing w:after="163"/>
        <w:ind w:firstLine="480"/>
      </w:pPr>
      <w:r>
        <w:rPr>
          <w:rFonts w:hint="eastAsia"/>
        </w:rPr>
        <w:t>这里需要注意的是：考虑</w:t>
      </w:r>
      <w:r>
        <w:t>time derate需要在某个单一条件下，比如说Best Corner或者Worst Corner条件下，把指定path的延迟再放大或者缩小一点，要么是Best Corner，要么是Worst Corner</w:t>
      </w:r>
      <w:r>
        <w:rPr>
          <w:rFonts w:hint="eastAsia"/>
        </w:rPr>
        <w:t>。</w:t>
      </w:r>
      <w:r w:rsidRPr="00F6401D">
        <w:rPr>
          <w:highlight w:val="cyan"/>
        </w:rPr>
        <w:t>不要把Best Corner和Worst Corner混在一起，再OCV，那样太过于悲观。</w:t>
      </w:r>
    </w:p>
    <w:p w14:paraId="34A45E3A" w14:textId="2977AC63" w:rsidR="003E2DEB" w:rsidRDefault="003E2DEB" w:rsidP="00F6401D">
      <w:pPr>
        <w:spacing w:after="163"/>
        <w:ind w:firstLine="480"/>
      </w:pPr>
      <w:r>
        <w:rPr>
          <w:rFonts w:hint="eastAsia"/>
        </w:rPr>
        <w:t>还是用原来那张图，参照</w:t>
      </w:r>
      <w:r>
        <w:t>single mode和BC-WC模式，OCV的检查方式更加严格，如下所示：</w:t>
      </w:r>
    </w:p>
    <w:p w14:paraId="20BF9F27" w14:textId="77777777" w:rsidR="003E2DEB" w:rsidRDefault="003E2DEB" w:rsidP="003E2DEB">
      <w:pPr>
        <w:spacing w:after="163"/>
        <w:ind w:firstLine="480"/>
      </w:pPr>
      <w:r>
        <w:t xml:space="preserve">For setup Analysis </w:t>
      </w:r>
    </w:p>
    <w:p w14:paraId="72496AF7" w14:textId="31678580" w:rsidR="003E2DEB" w:rsidRDefault="003E2DEB" w:rsidP="003E2DEB">
      <w:pPr>
        <w:spacing w:after="163"/>
        <w:ind w:firstLine="480"/>
      </w:pPr>
      <w:r>
        <w:t>Launch clock path:</w:t>
      </w:r>
      <w:r w:rsidR="00F6401D">
        <w:t xml:space="preserve">  </w:t>
      </w:r>
      <w:r>
        <w:t xml:space="preserve">late path delay from max lib             </w:t>
      </w:r>
    </w:p>
    <w:p w14:paraId="059970BB" w14:textId="133D4AB4" w:rsidR="003E2DEB" w:rsidRDefault="003E2DEB" w:rsidP="003E2DEB">
      <w:pPr>
        <w:spacing w:after="163"/>
        <w:ind w:firstLine="480"/>
      </w:pPr>
      <w:r>
        <w:t>Data Path:</w:t>
      </w:r>
      <w:r w:rsidR="00F6401D">
        <w:t xml:space="preserve">         </w:t>
      </w:r>
      <w:r>
        <w:t>late path delay from max lib</w:t>
      </w:r>
    </w:p>
    <w:p w14:paraId="43BA1978" w14:textId="44F08692" w:rsidR="003E2DEB" w:rsidRDefault="003E2DEB" w:rsidP="00F6401D">
      <w:pPr>
        <w:spacing w:after="163"/>
        <w:ind w:firstLine="480"/>
      </w:pPr>
      <w:r>
        <w:lastRenderedPageBreak/>
        <w:t>Capture Clock path:</w:t>
      </w:r>
      <w:r w:rsidR="00F6401D">
        <w:t xml:space="preserve"> </w:t>
      </w:r>
      <w:r>
        <w:t xml:space="preserve">early path from </w:t>
      </w:r>
      <w:r w:rsidRPr="00F6401D">
        <w:rPr>
          <w:color w:val="FF0000"/>
        </w:rPr>
        <w:t>min</w:t>
      </w:r>
      <w:r>
        <w:t xml:space="preserve"> lib</w:t>
      </w:r>
    </w:p>
    <w:p w14:paraId="556FE7E2" w14:textId="77777777" w:rsidR="003E2DEB" w:rsidRDefault="003E2DEB" w:rsidP="003E2DEB">
      <w:pPr>
        <w:spacing w:after="163"/>
        <w:ind w:firstLine="480"/>
      </w:pPr>
      <w:r>
        <w:t>For Hold Analysis</w:t>
      </w:r>
    </w:p>
    <w:p w14:paraId="411FBA65" w14:textId="58E71D67" w:rsidR="003E2DEB" w:rsidRDefault="003E2DEB" w:rsidP="003E2DEB">
      <w:pPr>
        <w:spacing w:after="163"/>
        <w:ind w:firstLine="480"/>
      </w:pPr>
      <w:r>
        <w:t>Launch clock path:</w:t>
      </w:r>
      <w:r w:rsidR="00F6401D">
        <w:t xml:space="preserve">  </w:t>
      </w:r>
      <w:r>
        <w:t>early path from min lib</w:t>
      </w:r>
    </w:p>
    <w:p w14:paraId="793E80BE" w14:textId="59CE42D7" w:rsidR="003E2DEB" w:rsidRDefault="003E2DEB" w:rsidP="003E2DEB">
      <w:pPr>
        <w:spacing w:after="163"/>
        <w:ind w:firstLine="480"/>
      </w:pPr>
      <w:r>
        <w:t>Data Path:</w:t>
      </w:r>
      <w:r w:rsidR="00F6401D">
        <w:t xml:space="preserve">         </w:t>
      </w:r>
      <w:r>
        <w:t>early path from min lib</w:t>
      </w:r>
    </w:p>
    <w:p w14:paraId="35B44B90" w14:textId="6729E999" w:rsidR="003E2DEB" w:rsidRDefault="003E2DEB" w:rsidP="00F6401D">
      <w:pPr>
        <w:spacing w:after="163"/>
        <w:ind w:firstLine="480"/>
      </w:pPr>
      <w:r>
        <w:t>Capture Clock path:</w:t>
      </w:r>
      <w:r w:rsidR="00F6401D">
        <w:t xml:space="preserve"> </w:t>
      </w:r>
      <w:r>
        <w:t xml:space="preserve">late path from </w:t>
      </w:r>
      <w:r w:rsidRPr="00F6401D">
        <w:rPr>
          <w:color w:val="FF0000"/>
        </w:rPr>
        <w:t>max</w:t>
      </w:r>
      <w:r>
        <w:t xml:space="preserve"> lib</w:t>
      </w:r>
    </w:p>
    <w:p w14:paraId="60C39C4A" w14:textId="60E62F42" w:rsidR="003E2DEB" w:rsidRDefault="003E2DEB" w:rsidP="003E2DEB">
      <w:pPr>
        <w:spacing w:after="163"/>
        <w:ind w:firstLine="480"/>
      </w:pPr>
      <w:r>
        <w:rPr>
          <w:rFonts w:hint="eastAsia"/>
        </w:rPr>
        <w:t>最后我们看个具体</w:t>
      </w:r>
      <w:r>
        <w:t>OCV分析计算的例子</w:t>
      </w:r>
    </w:p>
    <w:p w14:paraId="79AFD66F" w14:textId="59262CE9" w:rsidR="00F6401D" w:rsidRDefault="00F6401D" w:rsidP="00F6401D">
      <w:pPr>
        <w:spacing w:after="163" w:line="240" w:lineRule="auto"/>
        <w:ind w:firstLine="480"/>
      </w:pPr>
      <w:r w:rsidRPr="00F6401D">
        <w:rPr>
          <w:noProof/>
        </w:rPr>
        <w:drawing>
          <wp:inline distT="0" distB="0" distL="0" distR="0" wp14:anchorId="2FCF1353" wp14:editId="5C7A2218">
            <wp:extent cx="5168265" cy="27273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68265" cy="2727325"/>
                    </a:xfrm>
                    <a:prstGeom prst="rect">
                      <a:avLst/>
                    </a:prstGeom>
                    <a:noFill/>
                    <a:ln>
                      <a:noFill/>
                    </a:ln>
                  </pic:spPr>
                </pic:pic>
              </a:graphicData>
            </a:graphic>
          </wp:inline>
        </w:drawing>
      </w:r>
    </w:p>
    <w:p w14:paraId="4B4FBFF0" w14:textId="153F91D4" w:rsidR="003E2DEB" w:rsidRPr="00F6401D" w:rsidRDefault="00F6401D" w:rsidP="00F6401D">
      <w:pPr>
        <w:pStyle w:val="Figure"/>
        <w:spacing w:after="163"/>
        <w:ind w:left="480" w:hanging="480"/>
        <w:rPr>
          <w:rFonts w:ascii="Arial" w:hAnsi="Arial" w:cs="Arial"/>
          <w:color w:val="333333"/>
          <w:szCs w:val="21"/>
          <w:shd w:val="clear" w:color="auto" w:fill="FFFFFF"/>
        </w:rPr>
      </w:pPr>
      <w:r>
        <w:t xml:space="preserve">Figure </w:t>
      </w:r>
      <w:fldSimple w:instr=" STYLEREF 1 \s ">
        <w:r>
          <w:rPr>
            <w:noProof/>
          </w:rPr>
          <w:t>5</w:t>
        </w:r>
      </w:fldSimple>
      <w:r>
        <w:noBreakHyphen/>
      </w:r>
      <w:fldSimple w:instr=" SEQ Figure \* ARABIC \s 1 ">
        <w:r>
          <w:rPr>
            <w:noProof/>
          </w:rPr>
          <w:t>6</w:t>
        </w:r>
      </w:fldSimple>
      <w:r>
        <w:t xml:space="preserve"> </w:t>
      </w:r>
      <w:r>
        <w:rPr>
          <w:rFonts w:ascii="Arial" w:hAnsi="Arial" w:cs="Arial" w:hint="eastAsia"/>
          <w:color w:val="333333"/>
          <w:szCs w:val="21"/>
          <w:shd w:val="clear" w:color="auto" w:fill="FFFFFF"/>
        </w:rPr>
        <w:t>OCV</w:t>
      </w:r>
      <w:r>
        <w:rPr>
          <w:rFonts w:ascii="Arial" w:hAnsi="Arial" w:cs="Arial"/>
          <w:color w:val="333333"/>
          <w:szCs w:val="21"/>
          <w:shd w:val="clear" w:color="auto" w:fill="FFFFFF"/>
        </w:rPr>
        <w:t xml:space="preserve"> </w:t>
      </w:r>
      <w:r>
        <w:rPr>
          <w:rFonts w:ascii="Arial" w:hAnsi="Arial" w:cs="Arial" w:hint="eastAsia"/>
          <w:color w:val="333333"/>
          <w:szCs w:val="21"/>
          <w:shd w:val="clear" w:color="auto" w:fill="FFFFFF"/>
        </w:rPr>
        <w:t>analysis</w:t>
      </w:r>
      <w:r>
        <w:rPr>
          <w:rFonts w:ascii="Arial" w:hAnsi="Arial" w:cs="Arial"/>
          <w:color w:val="333333"/>
          <w:szCs w:val="21"/>
          <w:shd w:val="clear" w:color="auto" w:fill="FFFFFF"/>
        </w:rPr>
        <w:t>-1</w:t>
      </w:r>
    </w:p>
    <w:p w14:paraId="3E5897BD" w14:textId="01EC4A2C" w:rsidR="003E2DEB" w:rsidRDefault="003E2DEB" w:rsidP="00F6401D">
      <w:pPr>
        <w:spacing w:after="163"/>
        <w:ind w:firstLine="480"/>
      </w:pPr>
      <w:r>
        <w:t xml:space="preserve"> OCV for setup check</w:t>
      </w:r>
    </w:p>
    <w:p w14:paraId="06256EE9" w14:textId="709AFD51" w:rsidR="003E2DEB" w:rsidRDefault="003E2DEB" w:rsidP="0044182A">
      <w:pPr>
        <w:spacing w:after="163"/>
        <w:ind w:firstLine="480"/>
      </w:pPr>
      <w:r>
        <w:rPr>
          <w:rFonts w:hint="eastAsia"/>
        </w:rPr>
        <w:t>先讲</w:t>
      </w:r>
      <w:r>
        <w:t>setup ocv check，按照上诉定义可以画出OCV mode下，setup检查规则如</w:t>
      </w:r>
      <w:r w:rsidR="0044182A">
        <w:rPr>
          <w:rFonts w:hint="eastAsia"/>
        </w:rPr>
        <w:t>上</w:t>
      </w:r>
      <w:r>
        <w:t>图所示：</w:t>
      </w:r>
    </w:p>
    <w:p w14:paraId="153A31A0" w14:textId="2DB924AF" w:rsidR="003E2DEB" w:rsidRDefault="003E2DEB" w:rsidP="0044182A">
      <w:pPr>
        <w:spacing w:after="163"/>
        <w:ind w:firstLine="480"/>
      </w:pPr>
      <w:r>
        <w:t>先假设PVT情况可以在整个chip上变化，（不加timing derate）</w:t>
      </w:r>
    </w:p>
    <w:p w14:paraId="1A77E6CF" w14:textId="46D3282D" w:rsidR="003E2DEB" w:rsidRDefault="003E2DEB" w:rsidP="0044182A">
      <w:pPr>
        <w:spacing w:after="163"/>
        <w:ind w:firstLine="480"/>
      </w:pPr>
      <w:r>
        <w:t>slack&gt;0的最小时钟周期</w:t>
      </w:r>
    </w:p>
    <w:p w14:paraId="766B920A" w14:textId="2DF9AFD4" w:rsidR="003E2DEB" w:rsidRDefault="003E2DEB" w:rsidP="0044182A">
      <w:pPr>
        <w:spacing w:after="163"/>
        <w:ind w:firstLine="480"/>
      </w:pPr>
      <w:r>
        <w:t>T=launch clockpath + max data path- capture clock path + Tsetup = 1.2 + 0.8 + 5.2 - 1.2 -0.86+ 0.35 = 5.49ns</w:t>
      </w:r>
    </w:p>
    <w:p w14:paraId="683777BF" w14:textId="19165E7C" w:rsidR="003E2DEB" w:rsidRDefault="003E2DEB" w:rsidP="0044182A">
      <w:pPr>
        <w:spacing w:after="163"/>
        <w:ind w:firstLine="480"/>
      </w:pPr>
      <w:r>
        <w:t>setup check 一般是工作在Worst Corner  PVT条件下，因此不需要在late path上，即launch clock path以及data path上再加time derate，因为在Worst Corner条件下，launch clock path以及data path上的延迟已经是所有条件下最差的delay了，没有必要再加大延迟，但是Worst Corner条件下capture clock path上的delay肯定不是最小的，因</w:t>
      </w:r>
      <w:r>
        <w:lastRenderedPageBreak/>
        <w:t>此需要进一步加快。</w:t>
      </w:r>
    </w:p>
    <w:p w14:paraId="35608EBF" w14:textId="0BEB1954" w:rsidR="003E2DEB" w:rsidRDefault="003E2DEB" w:rsidP="0044182A">
      <w:pPr>
        <w:spacing w:after="163"/>
        <w:ind w:firstLine="480"/>
      </w:pPr>
      <w:r>
        <w:rPr>
          <w:rFonts w:hint="eastAsia"/>
        </w:rPr>
        <w:t>所以上面的</w:t>
      </w:r>
      <w:r>
        <w:t>timing path做setup check, time derate只需要这样设置：</w:t>
      </w:r>
    </w:p>
    <w:p w14:paraId="5450FB12" w14:textId="10350830" w:rsidR="003E2DEB" w:rsidRDefault="003E2DEB" w:rsidP="003E2DEB">
      <w:pPr>
        <w:spacing w:after="163"/>
        <w:ind w:firstLine="480"/>
      </w:pPr>
      <w:r>
        <w:t>set_timing_derate</w:t>
      </w:r>
      <w:r w:rsidR="0044182A">
        <w:t xml:space="preserve"> </w:t>
      </w:r>
      <w:r>
        <w:t>-early 0.9</w:t>
      </w:r>
    </w:p>
    <w:p w14:paraId="00000ED4" w14:textId="5D87C904" w:rsidR="003E2DEB" w:rsidRDefault="003E2DEB" w:rsidP="0044182A">
      <w:pPr>
        <w:spacing w:after="163"/>
        <w:ind w:firstLine="480"/>
      </w:pPr>
      <w:r>
        <w:t>set_timing_derate</w:t>
      </w:r>
      <w:r w:rsidR="0044182A">
        <w:t xml:space="preserve"> </w:t>
      </w:r>
      <w:r>
        <w:t>-late 1.0</w:t>
      </w:r>
    </w:p>
    <w:p w14:paraId="1D459131" w14:textId="77777777" w:rsidR="003E2DEB" w:rsidRDefault="003E2DEB" w:rsidP="003E2DEB">
      <w:pPr>
        <w:spacing w:after="163"/>
        <w:ind w:firstLine="480"/>
      </w:pPr>
      <w:r>
        <w:rPr>
          <w:rFonts w:hint="eastAsia"/>
        </w:rPr>
        <w:t>我们可以计算一下加了</w:t>
      </w:r>
      <w:r>
        <w:t>timing derate以后setup check的变化：</w:t>
      </w:r>
    </w:p>
    <w:p w14:paraId="10DFC4CB" w14:textId="77777777" w:rsidR="003E2DEB" w:rsidRDefault="003E2DEB" w:rsidP="003E2DEB">
      <w:pPr>
        <w:spacing w:after="163"/>
        <w:ind w:firstLine="480"/>
      </w:pPr>
    </w:p>
    <w:p w14:paraId="1281A391" w14:textId="0C677C7E" w:rsidR="003E2DEB" w:rsidRDefault="003E2DEB" w:rsidP="00474938">
      <w:pPr>
        <w:spacing w:after="163"/>
        <w:ind w:firstLine="480"/>
      </w:pPr>
      <w:r>
        <w:rPr>
          <w:rFonts w:hint="eastAsia"/>
        </w:rPr>
        <w:t>上图中：</w:t>
      </w:r>
    </w:p>
    <w:p w14:paraId="126CBABC" w14:textId="77777777" w:rsidR="003E2DEB" w:rsidRDefault="003E2DEB" w:rsidP="003E2DEB">
      <w:pPr>
        <w:spacing w:after="163"/>
        <w:ind w:firstLine="480"/>
      </w:pPr>
      <w:r>
        <w:t>launch clock path = （1.2+0.8）*1.0 = 2.0</w:t>
      </w:r>
    </w:p>
    <w:p w14:paraId="70447597" w14:textId="77777777" w:rsidR="003E2DEB" w:rsidRDefault="003E2DEB" w:rsidP="003E2DEB">
      <w:pPr>
        <w:spacing w:after="163"/>
        <w:ind w:firstLine="480"/>
      </w:pPr>
      <w:r>
        <w:t>max data path =5.2 * 1.0 =5.2</w:t>
      </w:r>
    </w:p>
    <w:p w14:paraId="3C5227D6" w14:textId="63C0A379" w:rsidR="003E2DEB" w:rsidRDefault="003E2DEB" w:rsidP="00474938">
      <w:pPr>
        <w:spacing w:after="163"/>
        <w:ind w:firstLine="480"/>
      </w:pPr>
      <w:r>
        <w:t>capture clock path= (1.2 + 0.86) * 0.9 = 1.854</w:t>
      </w:r>
    </w:p>
    <w:p w14:paraId="3E0D2D0E" w14:textId="0F1AFE3F" w:rsidR="003E2DEB" w:rsidRDefault="003E2DEB" w:rsidP="00474938">
      <w:pPr>
        <w:spacing w:after="163"/>
        <w:ind w:firstLine="480"/>
      </w:pPr>
      <w:r>
        <w:rPr>
          <w:rFonts w:hint="eastAsia"/>
        </w:rPr>
        <w:t>所以最小时钟周期</w:t>
      </w:r>
      <w:r>
        <w:t xml:space="preserve"> T = 2.0 + 5.2 -1.854 + 0.385= 5.731</w:t>
      </w:r>
    </w:p>
    <w:p w14:paraId="2E9423D4" w14:textId="660206CE" w:rsidR="003E2DEB" w:rsidRDefault="003E2DEB" w:rsidP="00474938">
      <w:pPr>
        <w:spacing w:after="163"/>
        <w:ind w:firstLine="480"/>
      </w:pPr>
      <w:r>
        <w:rPr>
          <w:rFonts w:hint="eastAsia"/>
        </w:rPr>
        <w:t>可以看到：考虑</w:t>
      </w:r>
      <w:r>
        <w:t>timing derate以后，会降低整个design的工作频率。</w:t>
      </w:r>
    </w:p>
    <w:p w14:paraId="2681E9CB" w14:textId="6F33BAF0" w:rsidR="003E2DEB" w:rsidRDefault="003E2DEB" w:rsidP="00474938">
      <w:pPr>
        <w:spacing w:after="163"/>
        <w:ind w:firstLine="480"/>
      </w:pPr>
      <w:r>
        <w:t>CPPR：大家肯定发现了对于path最前端那1.2ns的延迟，在launch clock path中没有被derate, 而在capture clock path中被time derate1.2*0.9 =1.08. 显然这是相互矛盾的。这种现象称为“悲观时钟收敛”。对于common path, 解决的方法可以采用“共同路径悲观去除”（CPPR，common path pessimism removal）的方法解决。</w:t>
      </w:r>
    </w:p>
    <w:p w14:paraId="60F2DB86" w14:textId="77777777" w:rsidR="003E2DEB" w:rsidRDefault="003E2DEB" w:rsidP="003E2DEB">
      <w:pPr>
        <w:spacing w:after="163"/>
        <w:ind w:firstLine="480"/>
      </w:pPr>
      <w:r>
        <w:rPr>
          <w:rFonts w:hint="eastAsia"/>
        </w:rPr>
        <w:t>对于上诉设计，考虑</w:t>
      </w:r>
      <w:r>
        <w:t>CPPR之后，我们必须减去一个CPP因子=1.2-1.08=0.12</w:t>
      </w:r>
    </w:p>
    <w:p w14:paraId="2A6056A0" w14:textId="18E8D21E" w:rsidR="003E2DEB" w:rsidRDefault="003E2DEB" w:rsidP="00474938">
      <w:pPr>
        <w:spacing w:after="163"/>
        <w:ind w:firstLine="480"/>
      </w:pPr>
      <w:r>
        <w:rPr>
          <w:rFonts w:hint="eastAsia"/>
        </w:rPr>
        <w:t>所以最小时钟周期</w:t>
      </w:r>
      <w:r>
        <w:t>T=5.731-0.12 =5.611</w:t>
      </w:r>
    </w:p>
    <w:p w14:paraId="7C7F13FD" w14:textId="6D5F4762" w:rsidR="003E2DEB" w:rsidRDefault="003E2DEB" w:rsidP="00474938">
      <w:pPr>
        <w:spacing w:after="163"/>
        <w:ind w:firstLine="480"/>
      </w:pPr>
      <w:r>
        <w:t>OCV for Hold check</w:t>
      </w:r>
    </w:p>
    <w:p w14:paraId="623AD949" w14:textId="2281ADAF" w:rsidR="003E2DEB" w:rsidRDefault="003E2DEB" w:rsidP="00474938">
      <w:pPr>
        <w:spacing w:after="163"/>
        <w:ind w:firstLine="480"/>
      </w:pPr>
      <w:r>
        <w:rPr>
          <w:rFonts w:hint="eastAsia"/>
        </w:rPr>
        <w:t>对于</w:t>
      </w:r>
      <w:r>
        <w:t>Hold check,</w:t>
      </w:r>
      <w:r w:rsidR="00474938">
        <w:rPr>
          <w:rFonts w:hint="eastAsia"/>
        </w:rPr>
        <w:t>同样可以参考上</w:t>
      </w:r>
      <w:r>
        <w:t>图分析模式：</w:t>
      </w:r>
    </w:p>
    <w:p w14:paraId="7751D97E" w14:textId="31ED9493" w:rsidR="003E2DEB" w:rsidRDefault="003E2DEB" w:rsidP="00474938">
      <w:pPr>
        <w:spacing w:after="163"/>
        <w:ind w:firstLine="480"/>
      </w:pPr>
      <w:r>
        <w:rPr>
          <w:rFonts w:hint="eastAsia"/>
        </w:rPr>
        <w:t>不考虑</w:t>
      </w:r>
      <w:r>
        <w:t>time derate情况下</w:t>
      </w:r>
    </w:p>
    <w:p w14:paraId="3246E1C8" w14:textId="02EB2251" w:rsidR="003E2DEB" w:rsidRDefault="003E2DEB" w:rsidP="00474938">
      <w:pPr>
        <w:spacing w:after="163"/>
        <w:ind w:firstLine="480"/>
      </w:pPr>
      <w:r>
        <w:t xml:space="preserve">hold slack = launch clock path +min data path - capture clock path -Thold= 0.25+ 0.6 +1.7 -0.25 -0.75-1.25 = 0.3 &gt; </w:t>
      </w:r>
    </w:p>
    <w:p w14:paraId="7FA103B2" w14:textId="2B694AFA" w:rsidR="003E2DEB" w:rsidRDefault="003E2DEB" w:rsidP="00474938">
      <w:pPr>
        <w:spacing w:after="163"/>
        <w:ind w:firstLine="480"/>
      </w:pPr>
      <w:r>
        <w:rPr>
          <w:rFonts w:hint="eastAsia"/>
        </w:rPr>
        <w:t>考虑</w:t>
      </w:r>
      <w:r>
        <w:t>time derate的情况与setup正好相反</w:t>
      </w:r>
    </w:p>
    <w:p w14:paraId="5F17C3F1" w14:textId="77777777" w:rsidR="003E2DEB" w:rsidRDefault="003E2DEB" w:rsidP="003E2DEB">
      <w:pPr>
        <w:spacing w:after="163"/>
        <w:ind w:firstLine="480"/>
      </w:pPr>
      <w:r>
        <w:t>Require time中的capture clock path使用-late选项，使路径变慢。</w:t>
      </w:r>
    </w:p>
    <w:p w14:paraId="7200A611" w14:textId="172B106E" w:rsidR="003E2DEB" w:rsidRDefault="003E2DEB" w:rsidP="00474938">
      <w:pPr>
        <w:spacing w:after="163"/>
        <w:ind w:firstLine="480"/>
      </w:pPr>
      <w:r>
        <w:t>Arrival time中的data path和launch clock path使用-early选项，使路径加快。</w:t>
      </w:r>
    </w:p>
    <w:p w14:paraId="13EA6063" w14:textId="7D043936" w:rsidR="003E2DEB" w:rsidRPr="00474938" w:rsidRDefault="003E2DEB" w:rsidP="00474938">
      <w:pPr>
        <w:spacing w:after="163"/>
        <w:ind w:firstLine="480"/>
      </w:pPr>
      <w:r>
        <w:rPr>
          <w:rFonts w:hint="eastAsia"/>
        </w:rPr>
        <w:lastRenderedPageBreak/>
        <w:t>实际上，</w:t>
      </w:r>
      <w:r>
        <w:t>Hold check一般在Best Corner条件下，因此，launch clock path与data path不需要再进一步减小delay, 因为已经是最小delay, 但是Best Corner条件下的capture clock path需要进一步变慢。可以使用如下设置：</w:t>
      </w:r>
    </w:p>
    <w:p w14:paraId="2180744F" w14:textId="77777777" w:rsidR="003E2DEB" w:rsidRDefault="003E2DEB" w:rsidP="003E2DEB">
      <w:pPr>
        <w:spacing w:after="163"/>
        <w:ind w:firstLine="480"/>
      </w:pPr>
      <w:r>
        <w:t>set_timing_derate-early 1.0</w:t>
      </w:r>
    </w:p>
    <w:p w14:paraId="47B0BDBE" w14:textId="5236F57B" w:rsidR="003E2DEB" w:rsidRDefault="003E2DEB" w:rsidP="00474938">
      <w:pPr>
        <w:spacing w:after="163"/>
        <w:ind w:firstLine="480"/>
      </w:pPr>
      <w:r>
        <w:t>set_timing_derate-late 1.2</w:t>
      </w:r>
    </w:p>
    <w:p w14:paraId="626C0035" w14:textId="77777777" w:rsidR="003E2DEB" w:rsidRDefault="003E2DEB" w:rsidP="003E2DEB">
      <w:pPr>
        <w:spacing w:after="163"/>
        <w:ind w:firstLine="480"/>
      </w:pPr>
      <w:r>
        <w:rPr>
          <w:rFonts w:hint="eastAsia"/>
        </w:rPr>
        <w:t>这样添加</w:t>
      </w:r>
      <w:r>
        <w:t>time derate后：</w:t>
      </w:r>
    </w:p>
    <w:p w14:paraId="6450D774" w14:textId="77777777" w:rsidR="003E2DEB" w:rsidRDefault="003E2DEB" w:rsidP="003E2DEB">
      <w:pPr>
        <w:spacing w:after="163"/>
        <w:ind w:firstLine="480"/>
      </w:pPr>
    </w:p>
    <w:p w14:paraId="0C66740E" w14:textId="77777777" w:rsidR="003E2DEB" w:rsidRDefault="003E2DEB" w:rsidP="003E2DEB">
      <w:pPr>
        <w:spacing w:after="163"/>
        <w:ind w:firstLine="480"/>
      </w:pPr>
      <w:r>
        <w:t>Launch clock path= 0.85 * 1.0 = 0.85</w:t>
      </w:r>
    </w:p>
    <w:p w14:paraId="517EFAAD" w14:textId="77777777" w:rsidR="003E2DEB" w:rsidRDefault="003E2DEB" w:rsidP="003E2DEB">
      <w:pPr>
        <w:spacing w:after="163"/>
        <w:ind w:firstLine="480"/>
      </w:pPr>
      <w:r>
        <w:t>Min data path =1.7 * 1.0 = 1.7</w:t>
      </w:r>
    </w:p>
    <w:p w14:paraId="7CAB952C" w14:textId="18EF65FD" w:rsidR="003E2DEB" w:rsidRDefault="003E2DEB" w:rsidP="00474938">
      <w:pPr>
        <w:spacing w:after="163"/>
        <w:ind w:firstLine="480"/>
      </w:pPr>
      <w:r>
        <w:t>Capture clock path= 1.0 * 1.2 = 1.2</w:t>
      </w:r>
    </w:p>
    <w:p w14:paraId="5D86B9C9" w14:textId="77777777" w:rsidR="003E2DEB" w:rsidRDefault="003E2DEB" w:rsidP="003E2DEB">
      <w:pPr>
        <w:spacing w:after="163"/>
        <w:ind w:firstLine="480"/>
      </w:pPr>
      <w:r>
        <w:rPr>
          <w:rFonts w:hint="eastAsia"/>
        </w:rPr>
        <w:t>同样需要考虑</w:t>
      </w:r>
      <w:r>
        <w:t>CPPR = 0.25 * （1.2-1.0）= 0.05</w:t>
      </w:r>
    </w:p>
    <w:p w14:paraId="37E7C550" w14:textId="14923727" w:rsidR="003E2DEB" w:rsidRPr="003E2DEB" w:rsidRDefault="003E2DEB" w:rsidP="003E2DEB">
      <w:pPr>
        <w:spacing w:after="163"/>
        <w:ind w:firstLine="480"/>
      </w:pPr>
      <w:r>
        <w:rPr>
          <w:rFonts w:hint="eastAsia"/>
        </w:rPr>
        <w:t>所以</w:t>
      </w:r>
      <w:r>
        <w:t>slack=0.85+1.7-1.2-1.25+0.05=0.15</w:t>
      </w:r>
    </w:p>
    <w:p w14:paraId="3FFC113E" w14:textId="77777777" w:rsidR="00B0508D" w:rsidRDefault="00A20EBD" w:rsidP="00B0508D">
      <w:pPr>
        <w:pStyle w:val="3"/>
        <w:spacing w:after="163"/>
        <w:ind w:left="560" w:hanging="560"/>
        <w:rPr>
          <w:shd w:val="clear" w:color="auto" w:fill="FFFFFF"/>
        </w:rPr>
      </w:pPr>
      <w:bookmarkStart w:id="51" w:name="_Toc50473328"/>
      <w:r>
        <w:rPr>
          <w:rFonts w:hint="eastAsia"/>
          <w:shd w:val="clear" w:color="auto" w:fill="FFFFFF"/>
        </w:rPr>
        <w:t>S</w:t>
      </w:r>
      <w:r>
        <w:rPr>
          <w:shd w:val="clear" w:color="auto" w:fill="FFFFFF"/>
        </w:rPr>
        <w:t>DC</w:t>
      </w:r>
      <w:bookmarkEnd w:id="51"/>
    </w:p>
    <w:p w14:paraId="1368679C" w14:textId="3BEAA301" w:rsidR="00284D12" w:rsidRDefault="00B0508D" w:rsidP="00B0508D">
      <w:pPr>
        <w:pStyle w:val="4"/>
        <w:spacing w:after="163"/>
        <w:ind w:left="480" w:hanging="480"/>
        <w:rPr>
          <w:shd w:val="clear" w:color="auto" w:fill="FFFFFF"/>
        </w:rPr>
      </w:pPr>
      <w:r>
        <w:rPr>
          <w:rFonts w:hint="eastAsia"/>
          <w:shd w:val="clear" w:color="auto" w:fill="FFFFFF"/>
        </w:rPr>
        <w:t>SDC</w:t>
      </w:r>
      <w:r>
        <w:rPr>
          <w:shd w:val="clear" w:color="auto" w:fill="FFFFFF"/>
        </w:rPr>
        <w:t xml:space="preserve"> </w:t>
      </w:r>
      <w:r>
        <w:rPr>
          <w:rFonts w:hint="eastAsia"/>
          <w:shd w:val="clear" w:color="auto" w:fill="FFFFFF"/>
        </w:rPr>
        <w:t>Rule</w:t>
      </w:r>
    </w:p>
    <w:p w14:paraId="73C02070" w14:textId="4333570B" w:rsidR="00B0508D" w:rsidRDefault="00B0508D" w:rsidP="00B0508D">
      <w:pPr>
        <w:pStyle w:val="a9"/>
        <w:numPr>
          <w:ilvl w:val="0"/>
          <w:numId w:val="15"/>
        </w:numPr>
        <w:spacing w:after="163"/>
        <w:ind w:firstLineChars="0"/>
      </w:pPr>
      <w:r>
        <w:rPr>
          <w:rFonts w:hint="eastAsia"/>
        </w:rPr>
        <w:t>Clock：所有的root</w:t>
      </w:r>
      <w:r>
        <w:t xml:space="preserve"> </w:t>
      </w:r>
      <w:r>
        <w:rPr>
          <w:rFonts w:hint="eastAsia"/>
        </w:rPr>
        <w:t>clock和generated</w:t>
      </w:r>
      <w:r>
        <w:t xml:space="preserve"> </w:t>
      </w:r>
      <w:r>
        <w:rPr>
          <w:rFonts w:hint="eastAsia"/>
        </w:rPr>
        <w:t>clock都必须cell的PIN上；所有的generated</w:t>
      </w:r>
      <w:r>
        <w:t xml:space="preserve"> clock</w:t>
      </w:r>
      <w:r>
        <w:rPr>
          <w:rFonts w:hint="eastAsia"/>
        </w:rPr>
        <w:t>都必须相对于root</w:t>
      </w:r>
      <w:r>
        <w:t xml:space="preserve"> </w:t>
      </w:r>
      <w:r>
        <w:rPr>
          <w:rFonts w:hint="eastAsia"/>
        </w:rPr>
        <w:t>clock；</w:t>
      </w:r>
    </w:p>
    <w:p w14:paraId="239F082E" w14:textId="028AC078" w:rsidR="00B0508D" w:rsidRDefault="00B0508D" w:rsidP="00B0508D">
      <w:pPr>
        <w:pStyle w:val="a9"/>
        <w:numPr>
          <w:ilvl w:val="0"/>
          <w:numId w:val="15"/>
        </w:numPr>
        <w:spacing w:after="163"/>
        <w:ind w:firstLineChars="0"/>
      </w:pPr>
      <w:r>
        <w:t xml:space="preserve">don’t </w:t>
      </w:r>
      <w:r>
        <w:rPr>
          <w:rFonts w:hint="eastAsia"/>
        </w:rPr>
        <w:t>touch：</w:t>
      </w:r>
    </w:p>
    <w:p w14:paraId="0162A0E8" w14:textId="2EC39B0A" w:rsidR="00B0508D" w:rsidRDefault="00B0508D" w:rsidP="00B0508D">
      <w:pPr>
        <w:pStyle w:val="a9"/>
        <w:numPr>
          <w:ilvl w:val="0"/>
          <w:numId w:val="15"/>
        </w:numPr>
        <w:spacing w:after="163"/>
        <w:ind w:firstLineChars="0"/>
      </w:pPr>
      <w:r>
        <w:rPr>
          <w:rFonts w:hint="eastAsia"/>
        </w:rPr>
        <w:t>IO：</w:t>
      </w:r>
    </w:p>
    <w:p w14:paraId="4A6DF3D4" w14:textId="52AFF413" w:rsidR="00B0508D" w:rsidRPr="00B0508D" w:rsidRDefault="00B0508D" w:rsidP="00B0508D">
      <w:pPr>
        <w:pStyle w:val="a9"/>
        <w:numPr>
          <w:ilvl w:val="0"/>
          <w:numId w:val="15"/>
        </w:numPr>
        <w:spacing w:after="163"/>
        <w:ind w:firstLineChars="0"/>
      </w:pPr>
      <w:r>
        <w:rPr>
          <w:rFonts w:hint="eastAsia"/>
        </w:rPr>
        <w:t>timing</w:t>
      </w:r>
      <w:r>
        <w:t xml:space="preserve"> </w:t>
      </w:r>
      <w:r>
        <w:rPr>
          <w:rFonts w:hint="eastAsia"/>
        </w:rPr>
        <w:t>exception：</w:t>
      </w:r>
    </w:p>
    <w:p w14:paraId="6F820221" w14:textId="6F6B11D7" w:rsidR="00761665" w:rsidRDefault="00761665" w:rsidP="00761665">
      <w:pPr>
        <w:pStyle w:val="4"/>
        <w:spacing w:after="163"/>
        <w:ind w:left="480" w:hanging="480"/>
      </w:pPr>
      <w:r>
        <w:t>Don’t use cell</w:t>
      </w:r>
    </w:p>
    <w:p w14:paraId="79985785" w14:textId="3CFC8D2F" w:rsidR="00761665" w:rsidRDefault="00761665" w:rsidP="006729ED">
      <w:pPr>
        <w:pStyle w:val="a9"/>
        <w:numPr>
          <w:ilvl w:val="0"/>
          <w:numId w:val="15"/>
        </w:numPr>
        <w:spacing w:after="163"/>
        <w:ind w:firstLineChars="0"/>
      </w:pPr>
      <w:r>
        <w:t xml:space="preserve">Small drive strength cells: </w:t>
      </w:r>
      <w:r>
        <w:rPr>
          <w:rFonts w:hint="eastAsia"/>
        </w:rPr>
        <w:t>对PVT工艺参数的漂移很敏感</w:t>
      </w:r>
    </w:p>
    <w:p w14:paraId="3FC127A7" w14:textId="73114403" w:rsidR="00761665" w:rsidRDefault="00761665" w:rsidP="006729ED">
      <w:pPr>
        <w:pStyle w:val="a9"/>
        <w:numPr>
          <w:ilvl w:val="0"/>
          <w:numId w:val="15"/>
        </w:numPr>
        <w:spacing w:after="163"/>
        <w:ind w:firstLineChars="0"/>
      </w:pPr>
      <w:r>
        <w:rPr>
          <w:rFonts w:hint="eastAsia"/>
        </w:rPr>
        <w:t>CLK**：这种cell中有可能会有比较大的</w:t>
      </w:r>
      <w:r w:rsidRPr="00761665">
        <w:t>capacitance</w:t>
      </w:r>
      <w:r>
        <w:rPr>
          <w:rFonts w:hint="eastAsia"/>
        </w:rPr>
        <w:t>或者shielding</w:t>
      </w:r>
    </w:p>
    <w:p w14:paraId="786B0965" w14:textId="26ADA42B" w:rsidR="00761665" w:rsidRDefault="00761665" w:rsidP="006729ED">
      <w:pPr>
        <w:pStyle w:val="a9"/>
        <w:numPr>
          <w:ilvl w:val="0"/>
          <w:numId w:val="15"/>
        </w:numPr>
        <w:spacing w:after="163"/>
        <w:ind w:firstLineChars="0"/>
      </w:pPr>
      <w:r>
        <w:t>D</w:t>
      </w:r>
      <w:r>
        <w:rPr>
          <w:rFonts w:hint="eastAsia"/>
        </w:rPr>
        <w:t>elay</w:t>
      </w:r>
      <w:r>
        <w:t xml:space="preserve"> </w:t>
      </w:r>
      <w:r>
        <w:rPr>
          <w:rFonts w:hint="eastAsia"/>
        </w:rPr>
        <w:t>cell：由于OCV效应，这种cell的delay在芯片的不同位置会有很大差异</w:t>
      </w:r>
    </w:p>
    <w:p w14:paraId="6E7FCADA" w14:textId="722163DF" w:rsidR="00761665" w:rsidRDefault="00761665" w:rsidP="006729ED">
      <w:pPr>
        <w:pStyle w:val="a9"/>
        <w:numPr>
          <w:ilvl w:val="0"/>
          <w:numId w:val="15"/>
        </w:numPr>
        <w:spacing w:after="163"/>
        <w:ind w:firstLineChars="0"/>
      </w:pPr>
      <w:r>
        <w:rPr>
          <w:rFonts w:hint="eastAsia"/>
        </w:rPr>
        <w:t>ANTEN/NABWP</w:t>
      </w:r>
    </w:p>
    <w:p w14:paraId="060153C2" w14:textId="05448D69" w:rsidR="00761665" w:rsidRDefault="00761665" w:rsidP="006729ED">
      <w:pPr>
        <w:pStyle w:val="a9"/>
        <w:numPr>
          <w:ilvl w:val="0"/>
          <w:numId w:val="15"/>
        </w:numPr>
        <w:spacing w:after="163"/>
        <w:ind w:firstLineChars="0"/>
      </w:pPr>
      <w:r>
        <w:rPr>
          <w:rFonts w:hint="eastAsia"/>
        </w:rPr>
        <w:t>Capacitor</w:t>
      </w:r>
      <w:r>
        <w:t xml:space="preserve"> </w:t>
      </w:r>
      <w:r>
        <w:rPr>
          <w:rFonts w:hint="eastAsia"/>
        </w:rPr>
        <w:t>cell/</w:t>
      </w:r>
      <w:r>
        <w:t xml:space="preserve"> </w:t>
      </w:r>
      <w:r>
        <w:rPr>
          <w:rFonts w:hint="eastAsia"/>
        </w:rPr>
        <w:t>Over</w:t>
      </w:r>
      <w:r>
        <w:t xml:space="preserve"> </w:t>
      </w:r>
      <w:r>
        <w:rPr>
          <w:rFonts w:hint="eastAsia"/>
        </w:rPr>
        <w:t>driver</w:t>
      </w:r>
      <w:r>
        <w:t xml:space="preserve"> </w:t>
      </w:r>
      <w:r>
        <w:rPr>
          <w:rFonts w:hint="eastAsia"/>
        </w:rPr>
        <w:t>cell/</w:t>
      </w:r>
      <w:r>
        <w:t xml:space="preserve"> </w:t>
      </w:r>
      <w:r>
        <w:rPr>
          <w:rFonts w:hint="eastAsia"/>
        </w:rPr>
        <w:t>tie1</w:t>
      </w:r>
      <w:r>
        <w:t xml:space="preserve"> </w:t>
      </w:r>
      <w:r>
        <w:rPr>
          <w:rFonts w:hint="eastAsia"/>
        </w:rPr>
        <w:t>tie0</w:t>
      </w:r>
      <w:r>
        <w:t xml:space="preserve"> </w:t>
      </w:r>
      <w:r>
        <w:rPr>
          <w:rFonts w:hint="eastAsia"/>
        </w:rPr>
        <w:t>cell/</w:t>
      </w:r>
      <w:r>
        <w:t xml:space="preserve"> </w:t>
      </w:r>
      <w:r>
        <w:rPr>
          <w:rFonts w:hint="eastAsia"/>
        </w:rPr>
        <w:t>bus</w:t>
      </w:r>
      <w:r>
        <w:t xml:space="preserve"> </w:t>
      </w:r>
      <w:r>
        <w:rPr>
          <w:rFonts w:hint="eastAsia"/>
        </w:rPr>
        <w:t>hold/</w:t>
      </w:r>
      <w:r>
        <w:t xml:space="preserve"> </w:t>
      </w:r>
      <w:r>
        <w:rPr>
          <w:rFonts w:hint="eastAsia"/>
        </w:rPr>
        <w:t>SFF</w:t>
      </w:r>
    </w:p>
    <w:p w14:paraId="31F1A8EC" w14:textId="635D2B5A" w:rsidR="00383EBB" w:rsidRDefault="00383EBB" w:rsidP="00383EBB">
      <w:pPr>
        <w:pStyle w:val="4"/>
        <w:spacing w:after="163"/>
        <w:ind w:left="480" w:hanging="480"/>
      </w:pPr>
      <w:r>
        <w:rPr>
          <w:rFonts w:hint="eastAsia"/>
        </w:rPr>
        <w:lastRenderedPageBreak/>
        <w:t>Example</w:t>
      </w:r>
      <w:r>
        <w:t>-</w:t>
      </w:r>
      <w:r>
        <w:rPr>
          <w:rFonts w:hint="eastAsia"/>
        </w:rPr>
        <w:t>Sync</w:t>
      </w:r>
    </w:p>
    <w:p w14:paraId="085511A3" w14:textId="77777777" w:rsidR="00383EBB" w:rsidRPr="00383EBB" w:rsidRDefault="00383EBB" w:rsidP="00383EBB">
      <w:pPr>
        <w:spacing w:after="163"/>
        <w:ind w:left="480" w:firstLine="480"/>
      </w:pPr>
    </w:p>
    <w:p w14:paraId="7D396001" w14:textId="1DDC1B34" w:rsidR="00383EBB" w:rsidRDefault="00383EBB" w:rsidP="00383EBB">
      <w:pPr>
        <w:spacing w:after="163" w:line="240" w:lineRule="auto"/>
        <w:ind w:left="480" w:firstLine="480"/>
        <w:jc w:val="center"/>
      </w:pPr>
      <w:r>
        <w:object w:dxaOrig="5581" w:dyaOrig="3625" w14:anchorId="6CA8AC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5pt;height:180.65pt" o:ole="">
            <v:imagedata r:id="rId51" o:title=""/>
          </v:shape>
          <o:OLEObject Type="Embed" ProgID="Visio.Drawing.15" ShapeID="_x0000_i1025" DrawAspect="Content" ObjectID="_1681306804" r:id="rId52"/>
        </w:object>
      </w:r>
    </w:p>
    <w:p w14:paraId="10CFD28B" w14:textId="5F643BA7" w:rsidR="00383EBB" w:rsidRDefault="00383EBB" w:rsidP="00180C99">
      <w:pPr>
        <w:spacing w:after="163" w:line="240" w:lineRule="auto"/>
        <w:ind w:left="480" w:firstLine="480"/>
        <w:jc w:val="center"/>
        <w:rPr>
          <w:rFonts w:ascii="Arial" w:hAnsi="Arial" w:cs="Arial"/>
          <w:color w:val="333333"/>
          <w:szCs w:val="21"/>
          <w:shd w:val="clear" w:color="auto" w:fill="FFFFFF"/>
        </w:rPr>
      </w:pPr>
      <w:r>
        <w:t xml:space="preserve">Figure </w:t>
      </w:r>
      <w:fldSimple w:instr=" STYLEREF 1 \s ">
        <w:r w:rsidR="00F22AF8">
          <w:rPr>
            <w:noProof/>
          </w:rPr>
          <w:t>5</w:t>
        </w:r>
      </w:fldSimple>
      <w:r>
        <w:noBreakHyphen/>
      </w:r>
      <w:fldSimple w:instr=" SEQ Figure \* ARABIC \s 1 ">
        <w:r w:rsidR="00F22AF8">
          <w:rPr>
            <w:noProof/>
          </w:rPr>
          <w:t>7</w:t>
        </w:r>
      </w:fldSimple>
      <w:r>
        <w:t xml:space="preserve"> </w:t>
      </w:r>
      <w:r w:rsidR="00180C99">
        <w:rPr>
          <w:rFonts w:ascii="Arial" w:hAnsi="Arial" w:cs="Arial" w:hint="eastAsia"/>
          <w:color w:val="333333"/>
          <w:szCs w:val="21"/>
          <w:shd w:val="clear" w:color="auto" w:fill="FFFFFF"/>
        </w:rPr>
        <w:t>SDC</w:t>
      </w:r>
      <w:r w:rsidR="00180C99">
        <w:rPr>
          <w:rFonts w:ascii="Arial" w:hAnsi="Arial" w:cs="Arial"/>
          <w:color w:val="333333"/>
          <w:szCs w:val="21"/>
          <w:shd w:val="clear" w:color="auto" w:fill="FFFFFF"/>
        </w:rPr>
        <w:t xml:space="preserve"> </w:t>
      </w:r>
      <w:r w:rsidR="00180C99">
        <w:rPr>
          <w:rFonts w:ascii="Arial" w:hAnsi="Arial" w:cs="Arial" w:hint="eastAsia"/>
          <w:color w:val="333333"/>
          <w:szCs w:val="21"/>
          <w:shd w:val="clear" w:color="auto" w:fill="FFFFFF"/>
        </w:rPr>
        <w:t>for</w:t>
      </w:r>
      <w:r w:rsidR="00180C99">
        <w:rPr>
          <w:rFonts w:ascii="Arial" w:hAnsi="Arial" w:cs="Arial"/>
          <w:color w:val="333333"/>
          <w:szCs w:val="21"/>
          <w:shd w:val="clear" w:color="auto" w:fill="FFFFFF"/>
        </w:rPr>
        <w:t xml:space="preserve"> </w:t>
      </w:r>
      <w:r w:rsidR="00180C99">
        <w:rPr>
          <w:rFonts w:ascii="Arial" w:hAnsi="Arial" w:cs="Arial" w:hint="eastAsia"/>
          <w:color w:val="333333"/>
          <w:szCs w:val="21"/>
          <w:shd w:val="clear" w:color="auto" w:fill="FFFFFF"/>
        </w:rPr>
        <w:t>async</w:t>
      </w:r>
      <w:r w:rsidR="00180C99">
        <w:rPr>
          <w:rFonts w:ascii="Arial" w:hAnsi="Arial" w:cs="Arial"/>
          <w:color w:val="333333"/>
          <w:szCs w:val="21"/>
          <w:shd w:val="clear" w:color="auto" w:fill="FFFFFF"/>
        </w:rPr>
        <w:t xml:space="preserve"> data transmitter</w:t>
      </w:r>
    </w:p>
    <w:p w14:paraId="519F3296" w14:textId="3B4871F3" w:rsidR="000B3D3F" w:rsidRPr="00CE4C94" w:rsidRDefault="00400368" w:rsidP="00CE4C94">
      <w:pPr>
        <w:spacing w:after="163"/>
        <w:ind w:leftChars="200" w:left="480" w:firstLine="480"/>
        <w:rPr>
          <w:rFonts w:ascii="Arial" w:hAnsi="Arial" w:cs="Arial"/>
          <w:color w:val="333333"/>
          <w:szCs w:val="21"/>
          <w:shd w:val="clear" w:color="auto" w:fill="FFFFFF"/>
        </w:rPr>
      </w:pPr>
      <w:r w:rsidRPr="00CE4C94">
        <w:rPr>
          <w:rFonts w:ascii="Arial" w:hAnsi="Arial" w:cs="Arial" w:hint="eastAsia"/>
          <w:color w:val="333333"/>
          <w:szCs w:val="21"/>
          <w:shd w:val="clear" w:color="auto" w:fill="FFFFFF"/>
        </w:rPr>
        <w:t>从上面这个例子可以引申一下：</w:t>
      </w:r>
      <w:r w:rsidR="00CE4C94" w:rsidRPr="00CE4C94">
        <w:rPr>
          <w:rFonts w:ascii="Arial" w:hAnsi="Arial" w:cs="Arial" w:hint="eastAsia"/>
          <w:color w:val="333333"/>
          <w:szCs w:val="21"/>
          <w:shd w:val="clear" w:color="auto" w:fill="FFFFFF"/>
        </w:rPr>
        <w:t>async_fifo</w:t>
      </w:r>
      <w:r w:rsidR="00CE4C94" w:rsidRPr="00CE4C94">
        <w:rPr>
          <w:rFonts w:ascii="Arial" w:hAnsi="Arial" w:cs="Arial" w:hint="eastAsia"/>
          <w:color w:val="333333"/>
          <w:szCs w:val="21"/>
          <w:shd w:val="clear" w:color="auto" w:fill="FFFFFF"/>
        </w:rPr>
        <w:t>的</w:t>
      </w:r>
      <w:r w:rsidR="00CE4C94" w:rsidRPr="00CE4C94">
        <w:rPr>
          <w:rFonts w:ascii="Arial" w:hAnsi="Arial" w:cs="Arial" w:hint="eastAsia"/>
          <w:color w:val="333333"/>
          <w:szCs w:val="21"/>
          <w:shd w:val="clear" w:color="auto" w:fill="FFFFFF"/>
        </w:rPr>
        <w:t>gray</w:t>
      </w:r>
      <w:r w:rsidR="00CE4C94" w:rsidRPr="00CE4C94">
        <w:rPr>
          <w:rFonts w:ascii="Arial" w:hAnsi="Arial" w:cs="Arial"/>
          <w:color w:val="333333"/>
          <w:szCs w:val="21"/>
          <w:shd w:val="clear" w:color="auto" w:fill="FFFFFF"/>
        </w:rPr>
        <w:t xml:space="preserve"> </w:t>
      </w:r>
      <w:r w:rsidR="00CE4C94" w:rsidRPr="00CE4C94">
        <w:rPr>
          <w:rFonts w:ascii="Arial" w:hAnsi="Arial" w:cs="Arial" w:hint="eastAsia"/>
          <w:color w:val="333333"/>
          <w:szCs w:val="21"/>
          <w:shd w:val="clear" w:color="auto" w:fill="FFFFFF"/>
        </w:rPr>
        <w:t>code</w:t>
      </w:r>
      <w:r w:rsidR="00CE4C94" w:rsidRPr="00CE4C94">
        <w:rPr>
          <w:rFonts w:ascii="Arial" w:hAnsi="Arial" w:cs="Arial" w:hint="eastAsia"/>
          <w:color w:val="333333"/>
          <w:szCs w:val="21"/>
          <w:shd w:val="clear" w:color="auto" w:fill="FFFFFF"/>
        </w:rPr>
        <w:t>的每个</w:t>
      </w:r>
      <w:r w:rsidR="00CE4C94" w:rsidRPr="00CE4C94">
        <w:rPr>
          <w:rFonts w:ascii="Arial" w:hAnsi="Arial" w:cs="Arial" w:hint="eastAsia"/>
          <w:color w:val="333333"/>
          <w:szCs w:val="21"/>
          <w:shd w:val="clear" w:color="auto" w:fill="FFFFFF"/>
        </w:rPr>
        <w:t>bit</w:t>
      </w:r>
      <w:r w:rsidR="00CE4C94" w:rsidRPr="00CE4C94">
        <w:rPr>
          <w:rFonts w:ascii="Arial" w:hAnsi="Arial" w:cs="Arial" w:hint="eastAsia"/>
          <w:color w:val="333333"/>
          <w:szCs w:val="21"/>
          <w:shd w:val="clear" w:color="auto" w:fill="FFFFFF"/>
        </w:rPr>
        <w:t>之间，最快的和最慢的相差不能超过</w:t>
      </w:r>
      <w:r w:rsidR="00CE4C94" w:rsidRPr="00CE4C94">
        <w:rPr>
          <w:rFonts w:ascii="Arial" w:hAnsi="Arial" w:cs="Arial" w:hint="eastAsia"/>
          <w:color w:val="333333"/>
          <w:szCs w:val="21"/>
          <w:shd w:val="clear" w:color="auto" w:fill="FFFFFF"/>
        </w:rPr>
        <w:t>1T</w:t>
      </w:r>
      <w:r w:rsidR="00CE4C94" w:rsidRPr="00CE4C94">
        <w:rPr>
          <w:rFonts w:ascii="Arial" w:hAnsi="Arial" w:cs="Arial" w:hint="eastAsia"/>
          <w:color w:val="333333"/>
          <w:szCs w:val="21"/>
          <w:shd w:val="clear" w:color="auto" w:fill="FFFFFF"/>
        </w:rPr>
        <w:t>，不然就不满足相邻两个数据之间只有</w:t>
      </w:r>
      <w:r w:rsidR="00CE4C94" w:rsidRPr="00CE4C94">
        <w:rPr>
          <w:rFonts w:ascii="Arial" w:hAnsi="Arial" w:cs="Arial" w:hint="eastAsia"/>
          <w:color w:val="333333"/>
          <w:szCs w:val="21"/>
          <w:shd w:val="clear" w:color="auto" w:fill="FFFFFF"/>
        </w:rPr>
        <w:t>1bit</w:t>
      </w:r>
      <w:r w:rsidR="00CE4C94" w:rsidRPr="00CE4C94">
        <w:rPr>
          <w:rFonts w:ascii="Arial" w:hAnsi="Arial" w:cs="Arial" w:hint="eastAsia"/>
          <w:color w:val="333333"/>
          <w:szCs w:val="21"/>
          <w:shd w:val="clear" w:color="auto" w:fill="FFFFFF"/>
        </w:rPr>
        <w:t>发生变化这个条件</w:t>
      </w:r>
    </w:p>
    <w:p w14:paraId="12475526" w14:textId="04782DB3" w:rsidR="00EC0001" w:rsidRPr="00EC0001" w:rsidRDefault="00EC0001" w:rsidP="00EC0001">
      <w:pPr>
        <w:pStyle w:val="3"/>
        <w:spacing w:after="163"/>
        <w:ind w:left="560" w:hanging="560"/>
        <w:rPr>
          <w:shd w:val="clear" w:color="auto" w:fill="FFFFFF"/>
        </w:rPr>
      </w:pPr>
      <w:bookmarkStart w:id="52" w:name="_Toc50473329"/>
      <w:r>
        <w:rPr>
          <w:rFonts w:hint="eastAsia"/>
          <w:shd w:val="clear" w:color="auto" w:fill="FFFFFF"/>
        </w:rPr>
        <w:t>UPF</w:t>
      </w:r>
      <w:bookmarkEnd w:id="52"/>
    </w:p>
    <w:p w14:paraId="01597E76" w14:textId="2A5541EB" w:rsidR="00EC0001" w:rsidRDefault="00EC0001" w:rsidP="00EC0001">
      <w:pPr>
        <w:spacing w:after="163"/>
        <w:ind w:leftChars="200" w:left="480" w:firstLine="480"/>
        <w:rPr>
          <w:rFonts w:ascii="Arial" w:hAnsi="Arial" w:cs="Arial"/>
          <w:color w:val="333333"/>
          <w:szCs w:val="21"/>
          <w:shd w:val="clear" w:color="auto" w:fill="FFFFFF"/>
        </w:rPr>
      </w:pPr>
      <w:r w:rsidRPr="00EC0001">
        <w:rPr>
          <w:rFonts w:ascii="Arial" w:hAnsi="Arial" w:cs="Arial"/>
          <w:color w:val="333333"/>
          <w:szCs w:val="21"/>
          <w:shd w:val="clear" w:color="auto" w:fill="FFFFFF"/>
        </w:rPr>
        <w:t>UPF</w:t>
      </w:r>
      <w:r w:rsidRPr="00EC0001">
        <w:rPr>
          <w:rFonts w:ascii="Arial" w:hAnsi="Arial" w:cs="Arial"/>
          <w:color w:val="333333"/>
          <w:szCs w:val="21"/>
          <w:shd w:val="clear" w:color="auto" w:fill="FFFFFF"/>
        </w:rPr>
        <w:t>（</w:t>
      </w:r>
      <w:r w:rsidRPr="00EC0001">
        <w:rPr>
          <w:rFonts w:ascii="Arial" w:hAnsi="Arial" w:cs="Arial"/>
          <w:color w:val="333333"/>
          <w:szCs w:val="21"/>
          <w:shd w:val="clear" w:color="auto" w:fill="FFFFFF"/>
        </w:rPr>
        <w:t>Unified Power Format</w:t>
      </w:r>
      <w:r>
        <w:rPr>
          <w:rFonts w:ascii="Arial" w:hAnsi="Arial" w:cs="Arial" w:hint="eastAsia"/>
          <w:color w:val="333333"/>
          <w:szCs w:val="21"/>
          <w:shd w:val="clear" w:color="auto" w:fill="FFFFFF"/>
        </w:rPr>
        <w:t>），</w:t>
      </w:r>
      <w:r w:rsidRPr="00EC0001">
        <w:rPr>
          <w:rFonts w:ascii="Arial" w:hAnsi="Arial" w:cs="Arial"/>
          <w:color w:val="333333"/>
          <w:szCs w:val="21"/>
          <w:shd w:val="clear" w:color="auto" w:fill="FFFFFF"/>
        </w:rPr>
        <w:t>由于硬件描述语言不支持对电源连接的描述，因此要仿真门控电源的工</w:t>
      </w:r>
      <w:r w:rsidRPr="00EC0001">
        <w:rPr>
          <w:rFonts w:ascii="Arial" w:hAnsi="Arial" w:cs="Arial" w:hint="eastAsia"/>
          <w:color w:val="333333"/>
          <w:szCs w:val="21"/>
          <w:shd w:val="clear" w:color="auto" w:fill="FFFFFF"/>
        </w:rPr>
        <w:t>作需要扩展</w:t>
      </w:r>
      <w:r w:rsidRPr="00EC0001">
        <w:rPr>
          <w:rFonts w:ascii="Arial" w:hAnsi="Arial" w:cs="Arial"/>
          <w:color w:val="333333"/>
          <w:szCs w:val="21"/>
          <w:shd w:val="clear" w:color="auto" w:fill="FFFFFF"/>
        </w:rPr>
        <w:t>RTL</w:t>
      </w:r>
      <w:r w:rsidRPr="00EC0001">
        <w:rPr>
          <w:rFonts w:ascii="Arial" w:hAnsi="Arial" w:cs="Arial"/>
          <w:color w:val="333333"/>
          <w:szCs w:val="21"/>
          <w:shd w:val="clear" w:color="auto" w:fill="FFFFFF"/>
        </w:rPr>
        <w:t>代码或者使用</w:t>
      </w:r>
      <w:r w:rsidRPr="00EC0001">
        <w:rPr>
          <w:rFonts w:ascii="Arial" w:hAnsi="Arial" w:cs="Arial"/>
          <w:color w:val="333333"/>
          <w:szCs w:val="21"/>
          <w:shd w:val="clear" w:color="auto" w:fill="FFFFFF"/>
        </w:rPr>
        <w:t>UPF</w:t>
      </w:r>
      <w:r w:rsidRPr="00EC0001">
        <w:rPr>
          <w:rFonts w:ascii="Arial" w:hAnsi="Arial" w:cs="Arial"/>
          <w:color w:val="333333"/>
          <w:szCs w:val="21"/>
          <w:shd w:val="clear" w:color="auto" w:fill="FFFFFF"/>
        </w:rPr>
        <w:t>来描述电源开关及其连接。</w:t>
      </w:r>
    </w:p>
    <w:p w14:paraId="4F3CFADB" w14:textId="5413D644" w:rsidR="00EC0001" w:rsidRPr="00EC0001" w:rsidRDefault="00EC0001" w:rsidP="00EC0001">
      <w:pPr>
        <w:spacing w:after="163"/>
        <w:ind w:leftChars="200" w:left="480" w:firstLine="480"/>
        <w:rPr>
          <w:rFonts w:ascii="Arial" w:hAnsi="Arial" w:cs="Arial"/>
          <w:b/>
          <w:color w:val="333333"/>
          <w:szCs w:val="21"/>
          <w:shd w:val="clear" w:color="auto" w:fill="FFFFFF"/>
        </w:rPr>
      </w:pPr>
      <w:r>
        <w:rPr>
          <w:rFonts w:ascii="Arial" w:hAnsi="Arial" w:cs="Arial" w:hint="eastAsia"/>
          <w:b/>
          <w:color w:val="333333"/>
          <w:szCs w:val="21"/>
          <w:shd w:val="clear" w:color="auto" w:fill="FFFFFF"/>
        </w:rPr>
        <w:t>一些基本的</w:t>
      </w:r>
      <w:r w:rsidRPr="00EC0001">
        <w:rPr>
          <w:rFonts w:ascii="Arial" w:hAnsi="Arial" w:cs="Arial" w:hint="eastAsia"/>
          <w:b/>
          <w:color w:val="333333"/>
          <w:szCs w:val="21"/>
          <w:shd w:val="clear" w:color="auto" w:fill="FFFFFF"/>
        </w:rPr>
        <w:t>概念</w:t>
      </w:r>
      <w:r w:rsidR="00F57871">
        <w:rPr>
          <w:rFonts w:ascii="Arial" w:hAnsi="Arial" w:cs="Arial" w:hint="eastAsia"/>
          <w:b/>
          <w:color w:val="333333"/>
          <w:szCs w:val="21"/>
          <w:shd w:val="clear" w:color="auto" w:fill="FFFFFF"/>
        </w:rPr>
        <w:t>和</w:t>
      </w:r>
      <w:r w:rsidR="00F57871">
        <w:rPr>
          <w:rFonts w:ascii="Arial" w:hAnsi="Arial" w:cs="Arial" w:hint="eastAsia"/>
          <w:b/>
          <w:color w:val="333333"/>
          <w:szCs w:val="21"/>
          <w:shd w:val="clear" w:color="auto" w:fill="FFFFFF"/>
        </w:rPr>
        <w:t>command</w:t>
      </w:r>
      <w:r w:rsidRPr="00EC0001">
        <w:rPr>
          <w:rFonts w:ascii="Arial" w:hAnsi="Arial" w:cs="Arial" w:hint="eastAsia"/>
          <w:b/>
          <w:color w:val="333333"/>
          <w:szCs w:val="21"/>
          <w:shd w:val="clear" w:color="auto" w:fill="FFFFFF"/>
        </w:rPr>
        <w:t>介绍：</w:t>
      </w:r>
    </w:p>
    <w:p w14:paraId="1C0B7D58" w14:textId="05D36A08" w:rsidR="00EC0001" w:rsidRPr="00EC0001" w:rsidRDefault="00EC0001" w:rsidP="006729ED">
      <w:pPr>
        <w:pStyle w:val="a9"/>
        <w:numPr>
          <w:ilvl w:val="0"/>
          <w:numId w:val="12"/>
        </w:numPr>
        <w:spacing w:afterLines="0" w:after="0"/>
        <w:ind w:left="1315" w:firstLineChars="0" w:hanging="357"/>
        <w:rPr>
          <w:rFonts w:ascii="Arial" w:hAnsi="Arial" w:cs="Arial"/>
          <w:color w:val="333333"/>
          <w:shd w:val="clear" w:color="auto" w:fill="FFFFFF"/>
        </w:rPr>
      </w:pPr>
      <w:r w:rsidRPr="00EC0001">
        <w:rPr>
          <w:shd w:val="clear" w:color="auto" w:fill="FFFFFF"/>
        </w:rPr>
        <w:t>set_scope用来定位当前scope，表明UPF command应该在hierarchy中的哪个位置执行</w:t>
      </w:r>
      <w:r>
        <w:rPr>
          <w:rFonts w:hint="eastAsia"/>
          <w:shd w:val="clear" w:color="auto" w:fill="FFFFFF"/>
        </w:rPr>
        <w:t>；</w:t>
      </w:r>
    </w:p>
    <w:p w14:paraId="1A977619" w14:textId="7DAC5474" w:rsidR="00EC0001" w:rsidRDefault="00EC0001" w:rsidP="006729ED">
      <w:pPr>
        <w:pStyle w:val="a9"/>
        <w:numPr>
          <w:ilvl w:val="0"/>
          <w:numId w:val="12"/>
        </w:numPr>
        <w:spacing w:afterLines="0" w:after="0"/>
        <w:ind w:left="1315" w:firstLineChars="0" w:hanging="357"/>
        <w:rPr>
          <w:rFonts w:ascii="Arial" w:hAnsi="Arial" w:cs="Arial"/>
          <w:color w:val="333333"/>
          <w:shd w:val="clear" w:color="auto" w:fill="FFFFFF"/>
        </w:rPr>
      </w:pPr>
      <w:r w:rsidRPr="00EC0001">
        <w:rPr>
          <w:rFonts w:ascii="Arial" w:hAnsi="Arial" w:cs="Arial"/>
          <w:color w:val="333333"/>
          <w:shd w:val="clear" w:color="auto" w:fill="FFFFFF"/>
        </w:rPr>
        <w:t>set_design_top</w:t>
      </w:r>
      <w:r w:rsidRPr="00EC0001">
        <w:rPr>
          <w:rFonts w:ascii="Arial" w:hAnsi="Arial" w:cs="Arial"/>
          <w:color w:val="333333"/>
          <w:shd w:val="clear" w:color="auto" w:fill="FFFFFF"/>
        </w:rPr>
        <w:t>用来联系</w:t>
      </w:r>
      <w:r w:rsidRPr="00EC0001">
        <w:rPr>
          <w:rFonts w:ascii="Arial" w:hAnsi="Arial" w:cs="Arial"/>
          <w:color w:val="333333"/>
          <w:shd w:val="clear" w:color="auto" w:fill="FFFFFF"/>
        </w:rPr>
        <w:t>UPF</w:t>
      </w:r>
      <w:r w:rsidRPr="00EC0001">
        <w:rPr>
          <w:rFonts w:ascii="Arial" w:hAnsi="Arial" w:cs="Arial"/>
          <w:color w:val="333333"/>
          <w:shd w:val="clear" w:color="auto" w:fill="FFFFFF"/>
        </w:rPr>
        <w:t>和</w:t>
      </w:r>
      <w:r w:rsidRPr="00EC0001">
        <w:rPr>
          <w:rFonts w:ascii="Arial" w:hAnsi="Arial" w:cs="Arial"/>
          <w:color w:val="333333"/>
          <w:shd w:val="clear" w:color="auto" w:fill="FFFFFF"/>
        </w:rPr>
        <w:t>design module</w:t>
      </w:r>
      <w:r w:rsidRPr="00EC0001">
        <w:rPr>
          <w:rFonts w:ascii="Arial" w:hAnsi="Arial" w:cs="Arial"/>
          <w:color w:val="333333"/>
          <w:shd w:val="clear" w:color="auto" w:fill="FFFFFF"/>
        </w:rPr>
        <w:t>，该</w:t>
      </w:r>
      <w:r w:rsidRPr="00EC0001">
        <w:rPr>
          <w:rFonts w:ascii="Arial" w:hAnsi="Arial" w:cs="Arial"/>
          <w:color w:val="333333"/>
          <w:shd w:val="clear" w:color="auto" w:fill="FFFFFF"/>
        </w:rPr>
        <w:t>UPF</w:t>
      </w:r>
      <w:r w:rsidRPr="00EC0001">
        <w:rPr>
          <w:rFonts w:ascii="Arial" w:hAnsi="Arial" w:cs="Arial"/>
          <w:color w:val="333333"/>
          <w:shd w:val="clear" w:color="auto" w:fill="FFFFFF"/>
        </w:rPr>
        <w:t>将应用到每个由该</w:t>
      </w:r>
      <w:r w:rsidRPr="00EC0001">
        <w:rPr>
          <w:rFonts w:ascii="Arial" w:hAnsi="Arial" w:cs="Arial"/>
          <w:color w:val="333333"/>
          <w:shd w:val="clear" w:color="auto" w:fill="FFFFFF"/>
        </w:rPr>
        <w:t>module</w:t>
      </w:r>
      <w:r w:rsidRPr="00EC0001">
        <w:rPr>
          <w:rFonts w:ascii="Arial" w:hAnsi="Arial" w:cs="Arial"/>
          <w:color w:val="333333"/>
          <w:shd w:val="clear" w:color="auto" w:fill="FFFFFF"/>
        </w:rPr>
        <w:t>例化的</w:t>
      </w:r>
      <w:r w:rsidRPr="00EC0001">
        <w:rPr>
          <w:rFonts w:ascii="Arial" w:hAnsi="Arial" w:cs="Arial"/>
          <w:color w:val="333333"/>
          <w:shd w:val="clear" w:color="auto" w:fill="FFFFFF"/>
        </w:rPr>
        <w:t>instance</w:t>
      </w:r>
      <w:r>
        <w:rPr>
          <w:rFonts w:ascii="Arial" w:hAnsi="Arial" w:cs="Arial" w:hint="eastAsia"/>
          <w:color w:val="333333"/>
          <w:shd w:val="clear" w:color="auto" w:fill="FFFFFF"/>
        </w:rPr>
        <w:t>；</w:t>
      </w:r>
    </w:p>
    <w:p w14:paraId="5730E8AA" w14:textId="0D46CCFE" w:rsidR="00EC0001" w:rsidRDefault="00EC0001" w:rsidP="006729ED">
      <w:pPr>
        <w:pStyle w:val="a9"/>
        <w:numPr>
          <w:ilvl w:val="0"/>
          <w:numId w:val="12"/>
        </w:numPr>
        <w:spacing w:afterLines="0" w:after="0"/>
        <w:ind w:left="1315" w:firstLineChars="0" w:hanging="357"/>
        <w:rPr>
          <w:rFonts w:ascii="Arial" w:hAnsi="Arial" w:cs="Arial"/>
          <w:color w:val="333333"/>
          <w:shd w:val="clear" w:color="auto" w:fill="FFFFFF"/>
        </w:rPr>
      </w:pPr>
      <w:r w:rsidRPr="00EC0001">
        <w:rPr>
          <w:rFonts w:ascii="Arial" w:hAnsi="Arial" w:cs="Arial"/>
          <w:color w:val="333333"/>
          <w:shd w:val="clear" w:color="auto" w:fill="FFFFFF"/>
        </w:rPr>
        <w:t>port</w:t>
      </w:r>
      <w:r w:rsidRPr="00EC0001">
        <w:rPr>
          <w:rFonts w:ascii="Arial" w:hAnsi="Arial" w:cs="Arial"/>
          <w:color w:val="333333"/>
          <w:shd w:val="clear" w:color="auto" w:fill="FFFFFF"/>
        </w:rPr>
        <w:t>和</w:t>
      </w:r>
      <w:r w:rsidRPr="00EC0001">
        <w:rPr>
          <w:rFonts w:ascii="Arial" w:hAnsi="Arial" w:cs="Arial"/>
          <w:color w:val="333333"/>
          <w:shd w:val="clear" w:color="auto" w:fill="FFFFFF"/>
        </w:rPr>
        <w:t>net</w:t>
      </w:r>
      <w:r w:rsidRPr="00EC0001">
        <w:rPr>
          <w:rFonts w:ascii="Arial" w:hAnsi="Arial" w:cs="Arial"/>
          <w:color w:val="333333"/>
          <w:shd w:val="clear" w:color="auto" w:fill="FFFFFF"/>
        </w:rPr>
        <w:t>的区别：</w:t>
      </w:r>
      <w:r w:rsidRPr="00EC0001">
        <w:rPr>
          <w:rFonts w:ascii="Arial" w:hAnsi="Arial" w:cs="Arial"/>
          <w:color w:val="333333"/>
          <w:shd w:val="clear" w:color="auto" w:fill="FFFFFF"/>
        </w:rPr>
        <w:t>port</w:t>
      </w:r>
      <w:r w:rsidRPr="00EC0001">
        <w:rPr>
          <w:rFonts w:ascii="Arial" w:hAnsi="Arial" w:cs="Arial"/>
          <w:color w:val="333333"/>
          <w:shd w:val="clear" w:color="auto" w:fill="FFFFFF"/>
        </w:rPr>
        <w:t>是指</w:t>
      </w:r>
      <w:r w:rsidRPr="00EC0001">
        <w:rPr>
          <w:rFonts w:ascii="Arial" w:hAnsi="Arial" w:cs="Arial"/>
          <w:color w:val="333333"/>
          <w:shd w:val="clear" w:color="auto" w:fill="FFFFFF"/>
        </w:rPr>
        <w:t>module</w:t>
      </w:r>
      <w:r w:rsidRPr="00EC0001">
        <w:rPr>
          <w:rFonts w:ascii="Arial" w:hAnsi="Arial" w:cs="Arial"/>
          <w:color w:val="333333"/>
          <w:shd w:val="clear" w:color="auto" w:fill="FFFFFF"/>
        </w:rPr>
        <w:t>的接口，连接相邻的</w:t>
      </w:r>
      <w:r w:rsidRPr="00EC0001">
        <w:rPr>
          <w:rFonts w:ascii="Arial" w:hAnsi="Arial" w:cs="Arial"/>
          <w:color w:val="333333"/>
          <w:shd w:val="clear" w:color="auto" w:fill="FFFFFF"/>
        </w:rPr>
        <w:t>hierarchy</w:t>
      </w:r>
      <w:r w:rsidRPr="00EC0001">
        <w:rPr>
          <w:rFonts w:ascii="Arial" w:hAnsi="Arial" w:cs="Arial"/>
          <w:color w:val="333333"/>
          <w:shd w:val="clear" w:color="auto" w:fill="FFFFFF"/>
        </w:rPr>
        <w:t>，而</w:t>
      </w:r>
      <w:r w:rsidRPr="00EC0001">
        <w:rPr>
          <w:rFonts w:ascii="Arial" w:hAnsi="Arial" w:cs="Arial"/>
          <w:color w:val="333333"/>
          <w:shd w:val="clear" w:color="auto" w:fill="FFFFFF"/>
        </w:rPr>
        <w:t>net</w:t>
      </w:r>
      <w:r w:rsidRPr="00EC0001">
        <w:rPr>
          <w:rFonts w:ascii="Arial" w:hAnsi="Arial" w:cs="Arial"/>
          <w:color w:val="333333"/>
          <w:shd w:val="clear" w:color="auto" w:fill="FFFFFF"/>
        </w:rPr>
        <w:t>是</w:t>
      </w:r>
      <w:r w:rsidRPr="00EC0001">
        <w:rPr>
          <w:rFonts w:ascii="Arial" w:hAnsi="Arial" w:cs="Arial"/>
          <w:color w:val="333333"/>
          <w:shd w:val="clear" w:color="auto" w:fill="FFFFFF"/>
        </w:rPr>
        <w:t>module</w:t>
      </w:r>
      <w:r w:rsidRPr="00EC0001">
        <w:rPr>
          <w:rFonts w:ascii="Arial" w:hAnsi="Arial" w:cs="Arial"/>
          <w:color w:val="333333"/>
          <w:shd w:val="clear" w:color="auto" w:fill="FFFFFF"/>
        </w:rPr>
        <w:t>内部的，连接各个</w:t>
      </w:r>
      <w:r w:rsidRPr="00EC0001">
        <w:rPr>
          <w:rFonts w:ascii="Arial" w:hAnsi="Arial" w:cs="Arial"/>
          <w:color w:val="333333"/>
          <w:shd w:val="clear" w:color="auto" w:fill="FFFFFF"/>
        </w:rPr>
        <w:t>port</w:t>
      </w:r>
      <w:r>
        <w:rPr>
          <w:rFonts w:ascii="Arial" w:hAnsi="Arial" w:cs="Arial" w:hint="eastAsia"/>
          <w:color w:val="333333"/>
          <w:shd w:val="clear" w:color="auto" w:fill="FFFFFF"/>
        </w:rPr>
        <w:t>；</w:t>
      </w:r>
    </w:p>
    <w:p w14:paraId="7032F28E" w14:textId="6215937C" w:rsidR="00EC0001" w:rsidRDefault="00EC0001" w:rsidP="006729ED">
      <w:pPr>
        <w:pStyle w:val="a9"/>
        <w:numPr>
          <w:ilvl w:val="0"/>
          <w:numId w:val="12"/>
        </w:numPr>
        <w:spacing w:afterLines="0" w:after="0"/>
        <w:ind w:left="1315" w:firstLineChars="0" w:hanging="357"/>
        <w:rPr>
          <w:rFonts w:ascii="Arial" w:hAnsi="Arial" w:cs="Arial"/>
          <w:color w:val="333333"/>
          <w:shd w:val="clear" w:color="auto" w:fill="FFFFFF"/>
        </w:rPr>
      </w:pPr>
      <w:r w:rsidRPr="00EC0001">
        <w:rPr>
          <w:rFonts w:ascii="Arial" w:hAnsi="Arial" w:cs="Arial"/>
          <w:color w:val="333333"/>
          <w:shd w:val="clear" w:color="auto" w:fill="FFFFFF"/>
        </w:rPr>
        <w:t>power domain</w:t>
      </w:r>
      <w:r w:rsidRPr="00EC0001">
        <w:rPr>
          <w:rFonts w:ascii="Arial" w:hAnsi="Arial" w:cs="Arial"/>
          <w:color w:val="333333"/>
          <w:shd w:val="clear" w:color="auto" w:fill="FFFFFF"/>
        </w:rPr>
        <w:t>：在物理上，同一个</w:t>
      </w:r>
      <w:r w:rsidRPr="00EC0001">
        <w:rPr>
          <w:rFonts w:ascii="Arial" w:hAnsi="Arial" w:cs="Arial"/>
          <w:color w:val="333333"/>
          <w:shd w:val="clear" w:color="auto" w:fill="FFFFFF"/>
        </w:rPr>
        <w:t>power domain</w:t>
      </w:r>
      <w:r w:rsidRPr="00EC0001">
        <w:rPr>
          <w:rFonts w:ascii="Arial" w:hAnsi="Arial" w:cs="Arial"/>
          <w:color w:val="333333"/>
          <w:shd w:val="clear" w:color="auto" w:fill="FFFFFF"/>
        </w:rPr>
        <w:t>的</w:t>
      </w:r>
      <w:r w:rsidRPr="00EC0001">
        <w:rPr>
          <w:rFonts w:ascii="Arial" w:hAnsi="Arial" w:cs="Arial"/>
          <w:color w:val="333333"/>
          <w:shd w:val="clear" w:color="auto" w:fill="FFFFFF"/>
        </w:rPr>
        <w:t>instance</w:t>
      </w:r>
      <w:r w:rsidRPr="00EC0001">
        <w:rPr>
          <w:rFonts w:ascii="Arial" w:hAnsi="Arial" w:cs="Arial"/>
          <w:color w:val="333333"/>
          <w:shd w:val="clear" w:color="auto" w:fill="FFFFFF"/>
        </w:rPr>
        <w:t>会放在一起，并由相同的电源供电。</w:t>
      </w:r>
      <w:r w:rsidRPr="00EC0001">
        <w:rPr>
          <w:rFonts w:ascii="Arial" w:hAnsi="Arial" w:cs="Arial"/>
          <w:color w:val="333333"/>
          <w:shd w:val="clear" w:color="auto" w:fill="FFFFFF"/>
        </w:rPr>
        <w:t>power domain</w:t>
      </w:r>
      <w:r w:rsidRPr="00EC0001">
        <w:rPr>
          <w:rFonts w:ascii="Arial" w:hAnsi="Arial" w:cs="Arial"/>
          <w:color w:val="333333"/>
          <w:shd w:val="clear" w:color="auto" w:fill="FFFFFF"/>
        </w:rPr>
        <w:t>定义时，一般会指定该处在</w:t>
      </w:r>
      <w:r w:rsidRPr="00EC0001">
        <w:rPr>
          <w:rFonts w:ascii="Arial" w:hAnsi="Arial" w:cs="Arial"/>
          <w:color w:val="333333"/>
          <w:shd w:val="clear" w:color="auto" w:fill="FFFFFF"/>
        </w:rPr>
        <w:t>domain</w:t>
      </w:r>
      <w:r w:rsidRPr="00EC0001">
        <w:rPr>
          <w:rFonts w:ascii="Arial" w:hAnsi="Arial" w:cs="Arial"/>
          <w:color w:val="333333"/>
          <w:shd w:val="clear" w:color="auto" w:fill="FFFFFF"/>
        </w:rPr>
        <w:t>的最高层</w:t>
      </w:r>
      <w:r w:rsidRPr="00EC0001">
        <w:rPr>
          <w:rFonts w:ascii="Arial" w:hAnsi="Arial" w:cs="Arial"/>
          <w:color w:val="333333"/>
          <w:shd w:val="clear" w:color="auto" w:fill="FFFFFF"/>
        </w:rPr>
        <w:t>instance</w:t>
      </w:r>
      <w:r w:rsidRPr="00EC0001">
        <w:rPr>
          <w:rFonts w:ascii="Arial" w:hAnsi="Arial" w:cs="Arial"/>
          <w:color w:val="333333"/>
          <w:shd w:val="clear" w:color="auto" w:fill="FFFFFF"/>
        </w:rPr>
        <w:t>。</w:t>
      </w:r>
      <w:r w:rsidRPr="00F57871">
        <w:rPr>
          <w:rFonts w:ascii="Arial" w:hAnsi="Arial" w:cs="Arial"/>
          <w:color w:val="00B0F0"/>
          <w:shd w:val="clear" w:color="auto" w:fill="FFFFFF"/>
        </w:rPr>
        <w:t>子</w:t>
      </w:r>
      <w:r w:rsidRPr="00F57871">
        <w:rPr>
          <w:rFonts w:ascii="Arial" w:hAnsi="Arial" w:cs="Arial"/>
          <w:color w:val="00B0F0"/>
          <w:shd w:val="clear" w:color="auto" w:fill="FFFFFF"/>
        </w:rPr>
        <w:t>instance</w:t>
      </w:r>
      <w:r w:rsidRPr="00F57871">
        <w:rPr>
          <w:rFonts w:ascii="Arial" w:hAnsi="Arial" w:cs="Arial"/>
          <w:color w:val="00B0F0"/>
          <w:shd w:val="clear" w:color="auto" w:fill="FFFFFF"/>
        </w:rPr>
        <w:t>的默认</w:t>
      </w:r>
      <w:r w:rsidRPr="00F57871">
        <w:rPr>
          <w:rFonts w:ascii="Arial" w:hAnsi="Arial" w:cs="Arial"/>
          <w:color w:val="00B0F0"/>
          <w:shd w:val="clear" w:color="auto" w:fill="FFFFFF"/>
        </w:rPr>
        <w:t>domain</w:t>
      </w:r>
      <w:r w:rsidRPr="00F57871">
        <w:rPr>
          <w:rFonts w:ascii="Arial" w:hAnsi="Arial" w:cs="Arial"/>
          <w:color w:val="00B0F0"/>
          <w:shd w:val="clear" w:color="auto" w:fill="FFFFFF"/>
        </w:rPr>
        <w:t>跟它的上层</w:t>
      </w:r>
      <w:r w:rsidRPr="00F57871">
        <w:rPr>
          <w:rFonts w:ascii="Arial" w:hAnsi="Arial" w:cs="Arial"/>
          <w:color w:val="00B0F0"/>
          <w:shd w:val="clear" w:color="auto" w:fill="FFFFFF"/>
        </w:rPr>
        <w:t>instance</w:t>
      </w:r>
      <w:r w:rsidRPr="00F57871">
        <w:rPr>
          <w:rFonts w:ascii="Arial" w:hAnsi="Arial" w:cs="Arial"/>
          <w:color w:val="00B0F0"/>
          <w:shd w:val="clear" w:color="auto" w:fill="FFFFFF"/>
        </w:rPr>
        <w:t>一致。子</w:t>
      </w:r>
      <w:r w:rsidRPr="00F57871">
        <w:rPr>
          <w:rFonts w:ascii="Arial" w:hAnsi="Arial" w:cs="Arial"/>
          <w:color w:val="00B0F0"/>
          <w:shd w:val="clear" w:color="auto" w:fill="FFFFFF"/>
        </w:rPr>
        <w:t>instance</w:t>
      </w:r>
      <w:r w:rsidRPr="00F57871">
        <w:rPr>
          <w:rFonts w:ascii="Arial" w:hAnsi="Arial" w:cs="Arial"/>
          <w:color w:val="00B0F0"/>
          <w:shd w:val="clear" w:color="auto" w:fill="FFFFFF"/>
        </w:rPr>
        <w:t>如果处在不同的</w:t>
      </w:r>
      <w:r w:rsidRPr="00F57871">
        <w:rPr>
          <w:rFonts w:ascii="Arial" w:hAnsi="Arial" w:cs="Arial"/>
          <w:color w:val="00B0F0"/>
          <w:shd w:val="clear" w:color="auto" w:fill="FFFFFF"/>
        </w:rPr>
        <w:t xml:space="preserve">domain, </w:t>
      </w:r>
      <w:r w:rsidRPr="00F57871">
        <w:rPr>
          <w:rFonts w:ascii="Arial" w:hAnsi="Arial" w:cs="Arial"/>
          <w:color w:val="00B0F0"/>
          <w:shd w:val="clear" w:color="auto" w:fill="FFFFFF"/>
        </w:rPr>
        <w:t>需要显式地从该</w:t>
      </w:r>
      <w:r w:rsidRPr="00F57871">
        <w:rPr>
          <w:rFonts w:ascii="Arial" w:hAnsi="Arial" w:cs="Arial"/>
          <w:color w:val="00B0F0"/>
          <w:shd w:val="clear" w:color="auto" w:fill="FFFFFF"/>
        </w:rPr>
        <w:t>domain</w:t>
      </w:r>
      <w:r w:rsidRPr="00F57871">
        <w:rPr>
          <w:rFonts w:ascii="Arial" w:hAnsi="Arial" w:cs="Arial"/>
          <w:color w:val="00B0F0"/>
          <w:shd w:val="clear" w:color="auto" w:fill="FFFFFF"/>
        </w:rPr>
        <w:t>中移除，或者在对应的</w:t>
      </w:r>
      <w:r w:rsidRPr="00F57871">
        <w:rPr>
          <w:rFonts w:ascii="Arial" w:hAnsi="Arial" w:cs="Arial"/>
          <w:color w:val="00B0F0"/>
          <w:shd w:val="clear" w:color="auto" w:fill="FFFFFF"/>
        </w:rPr>
        <w:t>domain</w:t>
      </w:r>
      <w:r w:rsidRPr="00F57871">
        <w:rPr>
          <w:rFonts w:ascii="Arial" w:hAnsi="Arial" w:cs="Arial"/>
          <w:color w:val="00B0F0"/>
          <w:shd w:val="clear" w:color="auto" w:fill="FFFFFF"/>
        </w:rPr>
        <w:t>中指定</w:t>
      </w:r>
      <w:r w:rsidR="00F57871">
        <w:rPr>
          <w:rFonts w:ascii="Arial" w:hAnsi="Arial" w:cs="Arial" w:hint="eastAsia"/>
          <w:color w:val="333333"/>
          <w:shd w:val="clear" w:color="auto" w:fill="FFFFFF"/>
        </w:rPr>
        <w:t>；</w:t>
      </w:r>
    </w:p>
    <w:p w14:paraId="70C7F461" w14:textId="75840961" w:rsidR="00F57871" w:rsidRDefault="00F57871" w:rsidP="006729ED">
      <w:pPr>
        <w:pStyle w:val="a9"/>
        <w:numPr>
          <w:ilvl w:val="0"/>
          <w:numId w:val="12"/>
        </w:numPr>
        <w:spacing w:afterLines="0" w:after="0"/>
        <w:ind w:firstLineChars="0"/>
        <w:rPr>
          <w:rFonts w:ascii="Arial" w:hAnsi="Arial" w:cs="Arial"/>
          <w:color w:val="333333"/>
          <w:shd w:val="clear" w:color="auto" w:fill="FFFFFF"/>
        </w:rPr>
      </w:pPr>
      <w:r w:rsidRPr="00F57871">
        <w:rPr>
          <w:rFonts w:ascii="Arial" w:hAnsi="Arial" w:cs="Arial"/>
          <w:color w:val="333333"/>
          <w:shd w:val="clear" w:color="auto" w:fill="FFFFFF"/>
        </w:rPr>
        <w:t>isolation</w:t>
      </w:r>
      <w:r w:rsidRPr="00F57871">
        <w:rPr>
          <w:rFonts w:ascii="Arial" w:hAnsi="Arial" w:cs="Arial"/>
          <w:color w:val="333333"/>
          <w:shd w:val="clear" w:color="auto" w:fill="FFFFFF"/>
        </w:rPr>
        <w:t>的作用是，防止大电流损害电路，以及防止不定态影响电路逻辑。</w:t>
      </w:r>
      <w:r w:rsidRPr="00F57871">
        <w:rPr>
          <w:rFonts w:ascii="Arial" w:hAnsi="Arial" w:cs="Arial"/>
          <w:color w:val="333333"/>
          <w:shd w:val="clear" w:color="auto" w:fill="FFFFFF"/>
        </w:rPr>
        <w:lastRenderedPageBreak/>
        <w:t>isolation cell</w:t>
      </w:r>
      <w:r w:rsidRPr="00F57871">
        <w:rPr>
          <w:rFonts w:ascii="Arial" w:hAnsi="Arial" w:cs="Arial"/>
          <w:color w:val="333333"/>
          <w:shd w:val="clear" w:color="auto" w:fill="FFFFFF"/>
        </w:rPr>
        <w:t>有两种模式：</w:t>
      </w:r>
      <w:r w:rsidRPr="00F57871">
        <w:rPr>
          <w:rFonts w:ascii="Arial" w:hAnsi="Arial" w:cs="Arial"/>
          <w:color w:val="333333"/>
          <w:shd w:val="clear" w:color="auto" w:fill="FFFFFF"/>
        </w:rPr>
        <w:t>normal</w:t>
      </w:r>
      <w:r w:rsidRPr="00F57871">
        <w:rPr>
          <w:rFonts w:ascii="Arial" w:hAnsi="Arial" w:cs="Arial"/>
          <w:color w:val="333333"/>
          <w:shd w:val="clear" w:color="auto" w:fill="FFFFFF"/>
        </w:rPr>
        <w:t>模式，作用类似</w:t>
      </w:r>
      <w:r w:rsidRPr="00F57871">
        <w:rPr>
          <w:rFonts w:ascii="Arial" w:hAnsi="Arial" w:cs="Arial"/>
          <w:color w:val="333333"/>
          <w:shd w:val="clear" w:color="auto" w:fill="FFFFFF"/>
        </w:rPr>
        <w:t>buffer</w:t>
      </w:r>
      <w:r w:rsidRPr="00F57871">
        <w:rPr>
          <w:rFonts w:ascii="Arial" w:hAnsi="Arial" w:cs="Arial"/>
          <w:color w:val="333333"/>
          <w:shd w:val="clear" w:color="auto" w:fill="FFFFFF"/>
        </w:rPr>
        <w:t>，</w:t>
      </w:r>
      <w:r w:rsidRPr="00F57871">
        <w:rPr>
          <w:rFonts w:ascii="Arial" w:hAnsi="Arial" w:cs="Arial"/>
          <w:color w:val="333333"/>
          <w:shd w:val="clear" w:color="auto" w:fill="FFFFFF"/>
        </w:rPr>
        <w:t>isolation</w:t>
      </w:r>
      <w:r w:rsidRPr="00F57871">
        <w:rPr>
          <w:rFonts w:ascii="Arial" w:hAnsi="Arial" w:cs="Arial"/>
          <w:color w:val="333333"/>
          <w:shd w:val="clear" w:color="auto" w:fill="FFFFFF"/>
        </w:rPr>
        <w:t>模式，输出</w:t>
      </w:r>
      <w:r w:rsidRPr="00F57871">
        <w:rPr>
          <w:rFonts w:ascii="Arial" w:hAnsi="Arial" w:cs="Arial"/>
          <w:color w:val="333333"/>
          <w:shd w:val="clear" w:color="auto" w:fill="FFFFFF"/>
        </w:rPr>
        <w:t>(clamp)</w:t>
      </w:r>
      <w:r w:rsidRPr="00F57871">
        <w:rPr>
          <w:rFonts w:ascii="Arial" w:hAnsi="Arial" w:cs="Arial"/>
          <w:color w:val="333333"/>
          <w:shd w:val="clear" w:color="auto" w:fill="FFFFFF"/>
        </w:rPr>
        <w:t>一个特定值。模式通过</w:t>
      </w:r>
      <w:r w:rsidRPr="00F57871">
        <w:rPr>
          <w:rFonts w:ascii="Arial" w:hAnsi="Arial" w:cs="Arial"/>
          <w:color w:val="333333"/>
          <w:shd w:val="clear" w:color="auto" w:fill="FFFFFF"/>
        </w:rPr>
        <w:t>isolation enable</w:t>
      </w:r>
      <w:r w:rsidRPr="00F57871">
        <w:rPr>
          <w:rFonts w:ascii="Arial" w:hAnsi="Arial" w:cs="Arial"/>
          <w:color w:val="333333"/>
          <w:shd w:val="clear" w:color="auto" w:fill="FFFFFF"/>
        </w:rPr>
        <w:t>信号来选择。</w:t>
      </w:r>
      <w:r w:rsidRPr="00F57871">
        <w:rPr>
          <w:rFonts w:ascii="Arial" w:hAnsi="Arial" w:cs="Arial"/>
          <w:color w:val="333333"/>
          <w:shd w:val="clear" w:color="auto" w:fill="FFFFFF"/>
        </w:rPr>
        <w:t xml:space="preserve">isolation cell </w:t>
      </w:r>
      <w:r w:rsidRPr="00F57871">
        <w:rPr>
          <w:rFonts w:ascii="Arial" w:hAnsi="Arial" w:cs="Arial"/>
          <w:color w:val="333333"/>
          <w:shd w:val="clear" w:color="auto" w:fill="FFFFFF"/>
        </w:rPr>
        <w:t>可放在</w:t>
      </w:r>
      <w:r w:rsidRPr="00F57871">
        <w:rPr>
          <w:rFonts w:ascii="Arial" w:hAnsi="Arial" w:cs="Arial"/>
          <w:color w:val="333333"/>
          <w:shd w:val="clear" w:color="auto" w:fill="FFFFFF"/>
        </w:rPr>
        <w:t>power domain</w:t>
      </w:r>
      <w:r w:rsidRPr="00F57871">
        <w:rPr>
          <w:rFonts w:ascii="Arial" w:hAnsi="Arial" w:cs="Arial"/>
          <w:color w:val="333333"/>
          <w:shd w:val="clear" w:color="auto" w:fill="FFFFFF"/>
        </w:rPr>
        <w:t>的</w:t>
      </w:r>
      <w:r w:rsidRPr="00F57871">
        <w:rPr>
          <w:rFonts w:ascii="Arial" w:hAnsi="Arial" w:cs="Arial"/>
          <w:color w:val="333333"/>
          <w:shd w:val="clear" w:color="auto" w:fill="FFFFFF"/>
        </w:rPr>
        <w:t>input</w:t>
      </w:r>
      <w:r w:rsidRPr="00F57871">
        <w:rPr>
          <w:rFonts w:ascii="Arial" w:hAnsi="Arial" w:cs="Arial"/>
          <w:color w:val="333333"/>
          <w:shd w:val="clear" w:color="auto" w:fill="FFFFFF"/>
        </w:rPr>
        <w:t>或者</w:t>
      </w:r>
      <w:r w:rsidRPr="00F57871">
        <w:rPr>
          <w:rFonts w:ascii="Arial" w:hAnsi="Arial" w:cs="Arial"/>
          <w:color w:val="333333"/>
          <w:shd w:val="clear" w:color="auto" w:fill="FFFFFF"/>
        </w:rPr>
        <w:t>output</w:t>
      </w:r>
      <w:r>
        <w:rPr>
          <w:rFonts w:ascii="Arial" w:hAnsi="Arial" w:cs="Arial" w:hint="eastAsia"/>
          <w:color w:val="333333"/>
          <w:shd w:val="clear" w:color="auto" w:fill="FFFFFF"/>
        </w:rPr>
        <w:t>；</w:t>
      </w:r>
    </w:p>
    <w:p w14:paraId="49B46A40" w14:textId="62264197" w:rsidR="00F57871" w:rsidRDefault="00F57871" w:rsidP="006729ED">
      <w:pPr>
        <w:pStyle w:val="a9"/>
        <w:numPr>
          <w:ilvl w:val="0"/>
          <w:numId w:val="12"/>
        </w:numPr>
        <w:spacing w:afterLines="0" w:after="0"/>
        <w:ind w:firstLineChars="0"/>
        <w:rPr>
          <w:rFonts w:ascii="Arial" w:hAnsi="Arial" w:cs="Arial"/>
          <w:color w:val="333333"/>
          <w:shd w:val="clear" w:color="auto" w:fill="FFFFFF"/>
        </w:rPr>
      </w:pPr>
      <w:r w:rsidRPr="00F57871">
        <w:rPr>
          <w:rFonts w:ascii="Arial" w:hAnsi="Arial" w:cs="Arial" w:hint="eastAsia"/>
          <w:color w:val="333333"/>
          <w:shd w:val="clear" w:color="auto" w:fill="FFFFFF"/>
        </w:rPr>
        <w:t>如果两个</w:t>
      </w:r>
      <w:r w:rsidRPr="00F57871">
        <w:rPr>
          <w:rFonts w:ascii="Arial" w:hAnsi="Arial" w:cs="Arial" w:hint="eastAsia"/>
          <w:color w:val="00B0F0"/>
          <w:shd w:val="clear" w:color="auto" w:fill="FFFFFF"/>
        </w:rPr>
        <w:t>相邻</w:t>
      </w:r>
      <w:r w:rsidRPr="00F57871">
        <w:rPr>
          <w:rFonts w:ascii="Arial" w:hAnsi="Arial" w:cs="Arial" w:hint="eastAsia"/>
          <w:color w:val="333333"/>
          <w:shd w:val="clear" w:color="auto" w:fill="FFFFFF"/>
        </w:rPr>
        <w:t>的</w:t>
      </w:r>
      <w:r w:rsidRPr="00F57871">
        <w:rPr>
          <w:rFonts w:ascii="Arial" w:hAnsi="Arial" w:cs="Arial"/>
          <w:color w:val="333333"/>
          <w:shd w:val="clear" w:color="auto" w:fill="FFFFFF"/>
        </w:rPr>
        <w:t>power domain</w:t>
      </w:r>
      <w:r w:rsidRPr="00F57871">
        <w:rPr>
          <w:rFonts w:ascii="Arial" w:hAnsi="Arial" w:cs="Arial"/>
          <w:color w:val="333333"/>
          <w:shd w:val="clear" w:color="auto" w:fill="FFFFFF"/>
        </w:rPr>
        <w:t>电压不一样，需要用到</w:t>
      </w:r>
      <w:r w:rsidRPr="00F57871">
        <w:rPr>
          <w:rFonts w:ascii="Arial" w:hAnsi="Arial" w:cs="Arial"/>
          <w:color w:val="333333"/>
          <w:shd w:val="clear" w:color="auto" w:fill="FFFFFF"/>
        </w:rPr>
        <w:t>level-shifter</w:t>
      </w:r>
      <w:r>
        <w:rPr>
          <w:rFonts w:ascii="Arial" w:hAnsi="Arial" w:cs="Arial" w:hint="eastAsia"/>
          <w:color w:val="333333"/>
          <w:shd w:val="clear" w:color="auto" w:fill="FFFFFF"/>
        </w:rPr>
        <w:t>；</w:t>
      </w:r>
    </w:p>
    <w:p w14:paraId="70AF2029" w14:textId="5E10D809" w:rsidR="00F57871" w:rsidRDefault="00F57871" w:rsidP="006729ED">
      <w:pPr>
        <w:pStyle w:val="a9"/>
        <w:numPr>
          <w:ilvl w:val="0"/>
          <w:numId w:val="12"/>
        </w:numPr>
        <w:spacing w:afterLines="0" w:after="0"/>
        <w:ind w:firstLineChars="0"/>
        <w:rPr>
          <w:rFonts w:ascii="Arial" w:hAnsi="Arial" w:cs="Arial"/>
          <w:color w:val="333333"/>
          <w:shd w:val="clear" w:color="auto" w:fill="FFFFFF"/>
        </w:rPr>
      </w:pPr>
      <w:r w:rsidRPr="00F57871">
        <w:rPr>
          <w:rFonts w:ascii="Arial" w:hAnsi="Arial" w:cs="Arial"/>
          <w:color w:val="00B0F0"/>
          <w:shd w:val="clear" w:color="auto" w:fill="FFFFFF"/>
        </w:rPr>
        <w:t>isolation</w:t>
      </w:r>
      <w:r w:rsidRPr="00F57871">
        <w:rPr>
          <w:rFonts w:ascii="Arial" w:hAnsi="Arial" w:cs="Arial"/>
          <w:color w:val="00B0F0"/>
          <w:shd w:val="clear" w:color="auto" w:fill="FFFFFF"/>
        </w:rPr>
        <w:t>和</w:t>
      </w:r>
      <w:r w:rsidRPr="00F57871">
        <w:rPr>
          <w:rFonts w:ascii="Arial" w:hAnsi="Arial" w:cs="Arial"/>
          <w:color w:val="00B0F0"/>
          <w:shd w:val="clear" w:color="auto" w:fill="FFFFFF"/>
        </w:rPr>
        <w:t>level-shifter</w:t>
      </w:r>
      <w:r w:rsidRPr="00F57871">
        <w:rPr>
          <w:rFonts w:ascii="Arial" w:hAnsi="Arial" w:cs="Arial"/>
          <w:color w:val="00B0F0"/>
          <w:shd w:val="clear" w:color="auto" w:fill="FFFFFF"/>
        </w:rPr>
        <w:t>功能通常放在同一个</w:t>
      </w:r>
      <w:r w:rsidRPr="00F57871">
        <w:rPr>
          <w:rFonts w:ascii="Arial" w:hAnsi="Arial" w:cs="Arial"/>
          <w:color w:val="00B0F0"/>
          <w:shd w:val="clear" w:color="auto" w:fill="FFFFFF"/>
        </w:rPr>
        <w:t>cell</w:t>
      </w:r>
      <w:r w:rsidRPr="00F57871">
        <w:rPr>
          <w:rFonts w:ascii="Arial" w:hAnsi="Arial" w:cs="Arial"/>
          <w:color w:val="00B0F0"/>
          <w:shd w:val="clear" w:color="auto" w:fill="FFFFFF"/>
        </w:rPr>
        <w:t>里面</w:t>
      </w:r>
      <w:r>
        <w:rPr>
          <w:rFonts w:ascii="Arial" w:hAnsi="Arial" w:cs="Arial" w:hint="eastAsia"/>
          <w:color w:val="333333"/>
          <w:shd w:val="clear" w:color="auto" w:fill="FFFFFF"/>
        </w:rPr>
        <w:t>；</w:t>
      </w:r>
    </w:p>
    <w:p w14:paraId="473CAD0E" w14:textId="0E0D0A23" w:rsidR="00F57871" w:rsidRDefault="00F57871" w:rsidP="006729ED">
      <w:pPr>
        <w:pStyle w:val="a9"/>
        <w:numPr>
          <w:ilvl w:val="0"/>
          <w:numId w:val="12"/>
        </w:numPr>
        <w:spacing w:afterLines="0" w:after="0"/>
        <w:ind w:firstLineChars="0"/>
        <w:rPr>
          <w:rFonts w:ascii="Arial" w:hAnsi="Arial" w:cs="Arial"/>
          <w:color w:val="333333"/>
          <w:shd w:val="clear" w:color="auto" w:fill="FFFFFF"/>
        </w:rPr>
      </w:pPr>
      <w:r w:rsidRPr="00F57871">
        <w:rPr>
          <w:rFonts w:ascii="Arial" w:hAnsi="Arial" w:cs="Arial"/>
          <w:color w:val="333333"/>
          <w:shd w:val="clear" w:color="auto" w:fill="FFFFFF"/>
        </w:rPr>
        <w:t xml:space="preserve">add_power_state </w:t>
      </w:r>
      <w:r w:rsidRPr="00F57871">
        <w:rPr>
          <w:rFonts w:ascii="Arial" w:hAnsi="Arial" w:cs="Arial"/>
          <w:color w:val="333333"/>
          <w:shd w:val="clear" w:color="auto" w:fill="FFFFFF"/>
        </w:rPr>
        <w:t>与</w:t>
      </w:r>
      <w:r w:rsidRPr="00F57871">
        <w:rPr>
          <w:rFonts w:ascii="Arial" w:hAnsi="Arial" w:cs="Arial"/>
          <w:color w:val="333333"/>
          <w:shd w:val="clear" w:color="auto" w:fill="FFFFFF"/>
        </w:rPr>
        <w:t xml:space="preserve"> create_pst/add_pst_state combination</w:t>
      </w:r>
      <w:r w:rsidRPr="00F57871">
        <w:rPr>
          <w:rFonts w:ascii="Arial" w:hAnsi="Arial" w:cs="Arial"/>
          <w:color w:val="333333"/>
          <w:shd w:val="clear" w:color="auto" w:fill="FFFFFF"/>
        </w:rPr>
        <w:t>的作用类似，都用来指定</w:t>
      </w:r>
      <w:r w:rsidRPr="00F57871">
        <w:rPr>
          <w:rFonts w:ascii="Arial" w:hAnsi="Arial" w:cs="Arial"/>
          <w:color w:val="333333"/>
          <w:shd w:val="clear" w:color="auto" w:fill="FFFFFF"/>
        </w:rPr>
        <w:t>power</w:t>
      </w:r>
      <w:r w:rsidRPr="00F57871">
        <w:rPr>
          <w:rFonts w:ascii="Arial" w:hAnsi="Arial" w:cs="Arial"/>
          <w:color w:val="333333"/>
          <w:shd w:val="clear" w:color="auto" w:fill="FFFFFF"/>
        </w:rPr>
        <w:t>状态信息</w:t>
      </w:r>
      <w:r>
        <w:rPr>
          <w:rFonts w:ascii="Arial" w:hAnsi="Arial" w:cs="Arial" w:hint="eastAsia"/>
          <w:color w:val="333333"/>
          <w:shd w:val="clear" w:color="auto" w:fill="FFFFFF"/>
        </w:rPr>
        <w:t>；</w:t>
      </w:r>
    </w:p>
    <w:p w14:paraId="254A9F0F" w14:textId="12CFCC07" w:rsidR="00F57871" w:rsidRDefault="00F57871" w:rsidP="006729ED">
      <w:pPr>
        <w:pStyle w:val="a9"/>
        <w:numPr>
          <w:ilvl w:val="0"/>
          <w:numId w:val="12"/>
        </w:numPr>
        <w:spacing w:afterLines="0" w:after="0"/>
        <w:ind w:firstLineChars="0"/>
        <w:rPr>
          <w:rFonts w:ascii="Arial" w:hAnsi="Arial" w:cs="Arial"/>
          <w:color w:val="333333"/>
          <w:shd w:val="clear" w:color="auto" w:fill="FFFFFF"/>
        </w:rPr>
      </w:pPr>
      <w:r w:rsidRPr="00F57871">
        <w:rPr>
          <w:rFonts w:ascii="Arial" w:hAnsi="Arial" w:cs="Arial"/>
          <w:color w:val="333333"/>
          <w:shd w:val="clear" w:color="auto" w:fill="FFFFFF"/>
        </w:rPr>
        <w:t>create_power_switch</w:t>
      </w:r>
      <w:r w:rsidRPr="00F57871">
        <w:rPr>
          <w:rFonts w:ascii="Arial" w:hAnsi="Arial" w:cs="Arial"/>
          <w:color w:val="333333"/>
          <w:shd w:val="clear" w:color="auto" w:fill="FFFFFF"/>
        </w:rPr>
        <w:t>的作用是插入一个</w:t>
      </w:r>
      <w:r w:rsidRPr="00F57871">
        <w:rPr>
          <w:rFonts w:ascii="Arial" w:hAnsi="Arial" w:cs="Arial"/>
          <w:color w:val="333333"/>
          <w:shd w:val="clear" w:color="auto" w:fill="FFFFFF"/>
        </w:rPr>
        <w:t>switch</w:t>
      </w:r>
      <w:r w:rsidRPr="00F57871">
        <w:rPr>
          <w:rFonts w:ascii="Arial" w:hAnsi="Arial" w:cs="Arial"/>
          <w:color w:val="333333"/>
          <w:shd w:val="clear" w:color="auto" w:fill="FFFFFF"/>
        </w:rPr>
        <w:t>可以用来关断输出电压</w:t>
      </w:r>
      <w:r>
        <w:rPr>
          <w:rFonts w:ascii="Arial" w:hAnsi="Arial" w:cs="Arial" w:hint="eastAsia"/>
          <w:color w:val="333333"/>
          <w:shd w:val="clear" w:color="auto" w:fill="FFFFFF"/>
        </w:rPr>
        <w:t>；</w:t>
      </w:r>
    </w:p>
    <w:p w14:paraId="48D2D127" w14:textId="6ECFE0CF" w:rsidR="007E76AF" w:rsidRDefault="007E76AF" w:rsidP="006729ED">
      <w:pPr>
        <w:pStyle w:val="a9"/>
        <w:numPr>
          <w:ilvl w:val="0"/>
          <w:numId w:val="12"/>
        </w:numPr>
        <w:spacing w:afterLines="0" w:after="0"/>
        <w:ind w:firstLineChars="0"/>
        <w:rPr>
          <w:rFonts w:ascii="Arial" w:hAnsi="Arial" w:cs="Arial"/>
          <w:color w:val="333333"/>
          <w:shd w:val="clear" w:color="auto" w:fill="FFFFFF"/>
        </w:rPr>
      </w:pPr>
      <w:r>
        <w:rPr>
          <w:rFonts w:ascii="Arial" w:hAnsi="Arial" w:cs="Arial" w:hint="eastAsia"/>
          <w:color w:val="333333"/>
          <w:shd w:val="clear" w:color="auto" w:fill="FFFFFF"/>
        </w:rPr>
        <w:t>通过</w:t>
      </w:r>
      <w:r>
        <w:rPr>
          <w:rFonts w:ascii="Arial" w:hAnsi="Arial" w:cs="Arial" w:hint="eastAsia"/>
          <w:color w:val="333333"/>
          <w:shd w:val="clear" w:color="auto" w:fill="FFFFFF"/>
        </w:rPr>
        <w:t>insert_mv_cells</w:t>
      </w:r>
      <w:r>
        <w:rPr>
          <w:rFonts w:ascii="Arial" w:hAnsi="Arial" w:cs="Arial"/>
          <w:color w:val="333333"/>
          <w:shd w:val="clear" w:color="auto" w:fill="FFFFFF"/>
        </w:rPr>
        <w:t xml:space="preserve"> –</w:t>
      </w:r>
      <w:r>
        <w:rPr>
          <w:rFonts w:ascii="Arial" w:hAnsi="Arial" w:cs="Arial" w:hint="eastAsia"/>
          <w:color w:val="333333"/>
          <w:shd w:val="clear" w:color="auto" w:fill="FFFFFF"/>
        </w:rPr>
        <w:t>isolation</w:t>
      </w:r>
      <w:r>
        <w:rPr>
          <w:rFonts w:ascii="Arial" w:hAnsi="Arial" w:cs="Arial" w:hint="eastAsia"/>
          <w:color w:val="333333"/>
          <w:shd w:val="clear" w:color="auto" w:fill="FFFFFF"/>
        </w:rPr>
        <w:t>根据</w:t>
      </w:r>
      <w:r>
        <w:rPr>
          <w:rFonts w:ascii="Arial" w:hAnsi="Arial" w:cs="Arial" w:hint="eastAsia"/>
          <w:color w:val="333333"/>
          <w:shd w:val="clear" w:color="auto" w:fill="FFFFFF"/>
        </w:rPr>
        <w:t>UPF</w:t>
      </w:r>
      <w:r>
        <w:rPr>
          <w:rFonts w:ascii="Arial" w:hAnsi="Arial" w:cs="Arial"/>
          <w:color w:val="333333"/>
          <w:shd w:val="clear" w:color="auto" w:fill="FFFFFF"/>
        </w:rPr>
        <w:t xml:space="preserve"> </w:t>
      </w:r>
      <w:r>
        <w:rPr>
          <w:rFonts w:ascii="Arial" w:hAnsi="Arial" w:cs="Arial" w:hint="eastAsia"/>
          <w:color w:val="333333"/>
          <w:shd w:val="clear" w:color="auto" w:fill="FFFFFF"/>
        </w:rPr>
        <w:t>file</w:t>
      </w:r>
      <w:r>
        <w:rPr>
          <w:rFonts w:ascii="Arial" w:hAnsi="Arial" w:cs="Arial" w:hint="eastAsia"/>
          <w:color w:val="333333"/>
          <w:shd w:val="clear" w:color="auto" w:fill="FFFFFF"/>
        </w:rPr>
        <w:t>插入</w:t>
      </w:r>
      <w:r>
        <w:rPr>
          <w:rFonts w:ascii="Arial" w:hAnsi="Arial" w:cs="Arial" w:hint="eastAsia"/>
          <w:color w:val="333333"/>
          <w:shd w:val="clear" w:color="auto" w:fill="FFFFFF"/>
        </w:rPr>
        <w:t>isolation</w:t>
      </w:r>
      <w:r>
        <w:rPr>
          <w:rFonts w:ascii="Arial" w:hAnsi="Arial" w:cs="Arial"/>
          <w:color w:val="333333"/>
          <w:shd w:val="clear" w:color="auto" w:fill="FFFFFF"/>
        </w:rPr>
        <w:t xml:space="preserve"> </w:t>
      </w:r>
      <w:r>
        <w:rPr>
          <w:rFonts w:ascii="Arial" w:hAnsi="Arial" w:cs="Arial" w:hint="eastAsia"/>
          <w:color w:val="333333"/>
          <w:shd w:val="clear" w:color="auto" w:fill="FFFFFF"/>
        </w:rPr>
        <w:t>cell</w:t>
      </w:r>
      <w:r w:rsidR="00522D4F">
        <w:rPr>
          <w:rFonts w:ascii="Arial" w:hAnsi="Arial" w:cs="Arial" w:hint="eastAsia"/>
          <w:color w:val="333333"/>
          <w:shd w:val="clear" w:color="auto" w:fill="FFFFFF"/>
        </w:rPr>
        <w:t>；</w:t>
      </w:r>
    </w:p>
    <w:p w14:paraId="63EB457A" w14:textId="7CED42BC" w:rsidR="0046134F" w:rsidRDefault="0046134F" w:rsidP="0046134F">
      <w:pPr>
        <w:pStyle w:val="4"/>
        <w:spacing w:after="163"/>
        <w:ind w:left="480" w:hanging="480"/>
        <w:rPr>
          <w:shd w:val="clear" w:color="auto" w:fill="FFFFFF"/>
        </w:rPr>
      </w:pPr>
      <w:r>
        <w:rPr>
          <w:rFonts w:hint="eastAsia"/>
          <w:shd w:val="clear" w:color="auto" w:fill="FFFFFF"/>
        </w:rPr>
        <w:t>一个简单的</w:t>
      </w:r>
      <w:r>
        <w:rPr>
          <w:rFonts w:hint="eastAsia"/>
          <w:shd w:val="clear" w:color="auto" w:fill="FFFFFF"/>
        </w:rPr>
        <w:t>UPF</w:t>
      </w:r>
      <w:r>
        <w:rPr>
          <w:shd w:val="clear" w:color="auto" w:fill="FFFFFF"/>
        </w:rPr>
        <w:t xml:space="preserve"> </w:t>
      </w:r>
      <w:r>
        <w:rPr>
          <w:rFonts w:hint="eastAsia"/>
          <w:shd w:val="clear" w:color="auto" w:fill="FFFFFF"/>
        </w:rPr>
        <w:t>file</w:t>
      </w:r>
    </w:p>
    <w:p w14:paraId="3FEED445" w14:textId="6BB1C8B2" w:rsidR="0046134F" w:rsidRDefault="0046134F" w:rsidP="0046134F">
      <w:pPr>
        <w:spacing w:afterLines="0" w:after="0" w:line="320" w:lineRule="exact"/>
        <w:ind w:left="482" w:firstLineChars="0" w:firstLine="0"/>
      </w:pPr>
      <w:r>
        <w:rPr>
          <w:rFonts w:hint="eastAsia"/>
        </w:rPr>
        <w:t>{</w:t>
      </w:r>
    </w:p>
    <w:p w14:paraId="18CBA121" w14:textId="183838FC" w:rsidR="0046134F" w:rsidRDefault="0046134F" w:rsidP="0046134F">
      <w:pPr>
        <w:spacing w:afterLines="0" w:after="0" w:line="320" w:lineRule="exact"/>
        <w:ind w:left="482" w:firstLineChars="0" w:firstLine="0"/>
      </w:pPr>
      <w:r>
        <w:rPr>
          <w:rFonts w:hint="eastAsia"/>
        </w:rPr>
        <w:t>se</w:t>
      </w:r>
      <w:r>
        <w:t>t_scope</w:t>
      </w:r>
    </w:p>
    <w:p w14:paraId="79740277" w14:textId="3BF139EB" w:rsidR="0046134F" w:rsidRDefault="0046134F" w:rsidP="0046134F">
      <w:pPr>
        <w:spacing w:afterLines="0" w:after="0" w:line="320" w:lineRule="exact"/>
        <w:ind w:left="482" w:firstLineChars="0" w:firstLine="0"/>
      </w:pPr>
      <w:r>
        <w:t>set_design_attributes –elemets {.} –attribute enable_state_propagation</w:t>
      </w:r>
      <w:r>
        <w:rPr>
          <w:rFonts w:hint="eastAsia"/>
        </w:rPr>
        <w:t>_</w:t>
      </w:r>
      <w:r>
        <w:t>in_add_power_state true</w:t>
      </w:r>
    </w:p>
    <w:p w14:paraId="3047D379" w14:textId="1C97DD6F" w:rsidR="0046134F" w:rsidRDefault="0046134F" w:rsidP="0046134F">
      <w:pPr>
        <w:spacing w:afterLines="0" w:after="0" w:line="320" w:lineRule="exact"/>
        <w:ind w:left="482" w:firstLineChars="0" w:firstLine="0"/>
      </w:pPr>
      <w:r>
        <w:t>load_upf xxx.upf</w:t>
      </w:r>
    </w:p>
    <w:p w14:paraId="0916A373" w14:textId="13C38818" w:rsidR="0046134F" w:rsidRDefault="0046134F" w:rsidP="0046134F">
      <w:pPr>
        <w:spacing w:afterLines="0" w:after="0" w:line="320" w:lineRule="exact"/>
        <w:ind w:left="482" w:firstLineChars="0" w:firstLine="0"/>
      </w:pPr>
      <w:r>
        <w:t>check_upf</w:t>
      </w:r>
    </w:p>
    <w:p w14:paraId="44B7E790" w14:textId="0ED531F7" w:rsidR="009E5B2A" w:rsidRDefault="0046134F" w:rsidP="0046134F">
      <w:pPr>
        <w:spacing w:afterLines="0" w:after="0" w:line="320" w:lineRule="exact"/>
        <w:ind w:left="482" w:firstLineChars="0" w:firstLine="0"/>
      </w:pPr>
      <w:r>
        <w:t>set_voltage 0.99 –object_list VDD</w:t>
      </w:r>
    </w:p>
    <w:p w14:paraId="3DF116CD" w14:textId="5858DD60" w:rsidR="0046134F" w:rsidRDefault="0046134F" w:rsidP="0046134F">
      <w:pPr>
        <w:spacing w:afterLines="0" w:after="0" w:line="320" w:lineRule="exact"/>
        <w:ind w:left="482" w:firstLineChars="0" w:firstLine="0"/>
      </w:pPr>
      <w:r>
        <w:t>set_voltage 0.99 –object_list VSS</w:t>
      </w:r>
    </w:p>
    <w:p w14:paraId="33C056A8" w14:textId="6DCFCC8E" w:rsidR="0046134F" w:rsidRPr="0046134F" w:rsidRDefault="0046134F" w:rsidP="0046134F">
      <w:pPr>
        <w:spacing w:afterLines="0" w:after="0" w:line="320" w:lineRule="exact"/>
        <w:ind w:left="482" w:firstLineChars="0" w:firstLine="0"/>
      </w:pPr>
      <w:r>
        <w:t>set_voltage 0.99 –object_list pw1_VDD</w:t>
      </w:r>
    </w:p>
    <w:p w14:paraId="64319E37" w14:textId="19280A5C" w:rsidR="0046134F" w:rsidRDefault="0046134F" w:rsidP="0046134F">
      <w:pPr>
        <w:spacing w:afterLines="0" w:after="0" w:line="320" w:lineRule="exact"/>
        <w:ind w:left="482" w:firstLineChars="0" w:firstLine="0"/>
      </w:pPr>
      <w:r>
        <w:rPr>
          <w:rFonts w:hint="eastAsia"/>
        </w:rPr>
        <w:t>}</w:t>
      </w:r>
    </w:p>
    <w:p w14:paraId="30221934" w14:textId="4B9CC2EA" w:rsidR="0019100C" w:rsidRDefault="0019100C" w:rsidP="0046134F">
      <w:pPr>
        <w:spacing w:afterLines="0" w:after="0" w:line="320" w:lineRule="exact"/>
        <w:ind w:left="482" w:firstLineChars="0" w:firstLine="0"/>
      </w:pPr>
      <w:r>
        <w:rPr>
          <w:rFonts w:hint="eastAsia"/>
        </w:rPr>
        <w:t>#</w:t>
      </w:r>
      <w:r>
        <w:t>######################################################</w:t>
      </w:r>
    </w:p>
    <w:p w14:paraId="722A50DC" w14:textId="3F6B8984" w:rsidR="0046134F" w:rsidRDefault="0046134F" w:rsidP="0046134F">
      <w:pPr>
        <w:spacing w:afterLines="0" w:after="0" w:line="320" w:lineRule="exact"/>
        <w:ind w:left="482" w:firstLineChars="0" w:firstLine="0"/>
      </w:pPr>
      <w:r>
        <w:t>xxx.upf</w:t>
      </w:r>
    </w:p>
    <w:p w14:paraId="1B87654C" w14:textId="2DC8E2F3" w:rsidR="0046134F" w:rsidRDefault="0046134F" w:rsidP="0046134F">
      <w:pPr>
        <w:spacing w:afterLines="0" w:after="0" w:line="320" w:lineRule="exact"/>
        <w:ind w:left="482" w:firstLineChars="0" w:firstLine="0"/>
      </w:pPr>
      <w:r>
        <w:t>set_design_top pw</w:t>
      </w:r>
      <w:r>
        <w:rPr>
          <w:rFonts w:hint="eastAsia"/>
        </w:rPr>
        <w:t>1_</w:t>
      </w:r>
      <w:r>
        <w:t>domain</w:t>
      </w:r>
    </w:p>
    <w:p w14:paraId="0EB74DA3" w14:textId="542F7125" w:rsidR="0046134F" w:rsidRDefault="0046134F" w:rsidP="0046134F">
      <w:pPr>
        <w:spacing w:afterLines="0" w:after="0" w:line="320" w:lineRule="exact"/>
        <w:ind w:left="482" w:firstLineChars="0" w:firstLine="0"/>
      </w:pPr>
      <w:r>
        <w:t>upf_version 2.0</w:t>
      </w:r>
    </w:p>
    <w:p w14:paraId="3B146B9D" w14:textId="2758E3C3" w:rsidR="0046134F" w:rsidRDefault="0046134F" w:rsidP="0046134F">
      <w:pPr>
        <w:spacing w:afterLines="0" w:after="0" w:line="320" w:lineRule="exact"/>
        <w:ind w:left="482" w:firstLineChars="0" w:firstLine="0"/>
      </w:pPr>
      <w:r>
        <w:t xml:space="preserve">## </w:t>
      </w:r>
      <w:r w:rsidR="00662F4D">
        <w:t xml:space="preserve">Actual </w:t>
      </w:r>
      <w:r w:rsidR="00662F4D">
        <w:rPr>
          <w:rFonts w:hint="eastAsia"/>
        </w:rPr>
        <w:t>s</w:t>
      </w:r>
      <w:r w:rsidR="00662F4D">
        <w:t xml:space="preserve">upply </w:t>
      </w:r>
      <w:r w:rsidR="00662F4D">
        <w:rPr>
          <w:rFonts w:hint="eastAsia"/>
        </w:rPr>
        <w:t>n</w:t>
      </w:r>
      <w:r w:rsidR="00662F4D">
        <w:t xml:space="preserve">etwork </w:t>
      </w:r>
      <w:r w:rsidR="00662F4D">
        <w:rPr>
          <w:rFonts w:hint="eastAsia"/>
        </w:rPr>
        <w:t>n</w:t>
      </w:r>
      <w:r w:rsidR="00662F4D">
        <w:t xml:space="preserve">eeds </w:t>
      </w:r>
      <w:r w:rsidR="00662F4D">
        <w:rPr>
          <w:rFonts w:hint="eastAsia"/>
        </w:rPr>
        <w:t>t</w:t>
      </w:r>
      <w:r w:rsidR="00662F4D">
        <w:t xml:space="preserve">o </w:t>
      </w:r>
      <w:r w:rsidR="00662F4D">
        <w:rPr>
          <w:rFonts w:hint="eastAsia"/>
        </w:rPr>
        <w:t>b</w:t>
      </w:r>
      <w:r w:rsidR="00662F4D">
        <w:t xml:space="preserve">e </w:t>
      </w:r>
      <w:r w:rsidR="00662F4D">
        <w:rPr>
          <w:rFonts w:hint="eastAsia"/>
        </w:rPr>
        <w:t>f</w:t>
      </w:r>
      <w:r w:rsidR="00662F4D">
        <w:t xml:space="preserve">ully </w:t>
      </w:r>
      <w:r w:rsidR="00662F4D">
        <w:rPr>
          <w:rFonts w:hint="eastAsia"/>
        </w:rPr>
        <w:t>d</w:t>
      </w:r>
      <w:r w:rsidR="00662F4D">
        <w:t>efined</w:t>
      </w:r>
    </w:p>
    <w:p w14:paraId="28249B2E" w14:textId="44E2C940" w:rsidR="0046134F" w:rsidRDefault="0046134F" w:rsidP="0046134F">
      <w:pPr>
        <w:spacing w:afterLines="0" w:after="0" w:line="320" w:lineRule="exact"/>
        <w:ind w:left="482" w:firstLineChars="0" w:firstLine="0"/>
      </w:pPr>
      <w:r>
        <w:t>create_supply_port VDD</w:t>
      </w:r>
    </w:p>
    <w:p w14:paraId="72C1719C" w14:textId="532A27C0" w:rsidR="0046134F" w:rsidRPr="0046134F" w:rsidRDefault="0046134F" w:rsidP="0046134F">
      <w:pPr>
        <w:spacing w:afterLines="0" w:after="0" w:line="320" w:lineRule="exact"/>
        <w:ind w:left="482" w:firstLineChars="0" w:firstLine="0"/>
      </w:pPr>
      <w:r>
        <w:t>create_supply_port VSS</w:t>
      </w:r>
    </w:p>
    <w:p w14:paraId="3E2E21EC" w14:textId="568304B4" w:rsidR="0046134F" w:rsidRDefault="0046134F" w:rsidP="0046134F">
      <w:pPr>
        <w:spacing w:afterLines="0" w:after="0" w:line="320" w:lineRule="exact"/>
        <w:ind w:left="482" w:firstLineChars="0" w:firstLine="0"/>
      </w:pPr>
      <w:r>
        <w:t>create_supply_net VDD</w:t>
      </w:r>
    </w:p>
    <w:p w14:paraId="0AD8255E" w14:textId="1E6E09CC" w:rsidR="0046134F" w:rsidRDefault="0046134F" w:rsidP="0046134F">
      <w:pPr>
        <w:spacing w:afterLines="0" w:after="0" w:line="320" w:lineRule="exact"/>
        <w:ind w:left="482" w:firstLineChars="0" w:firstLine="0"/>
      </w:pPr>
      <w:r>
        <w:t>create_supply_net VSS</w:t>
      </w:r>
    </w:p>
    <w:p w14:paraId="5EEED15D" w14:textId="7A564811" w:rsidR="00572094" w:rsidRDefault="00572094" w:rsidP="00572094">
      <w:pPr>
        <w:spacing w:afterLines="0" w:after="0" w:line="320" w:lineRule="exact"/>
        <w:ind w:left="482" w:firstLineChars="0" w:firstLine="0"/>
      </w:pPr>
      <w:r>
        <w:t>create_supply_net pw1_VDD</w:t>
      </w:r>
      <w:r w:rsidR="00BE5185">
        <w:t xml:space="preserve">  // </w:t>
      </w:r>
      <w:r w:rsidR="00BE5185">
        <w:rPr>
          <w:rFonts w:hint="eastAsia"/>
        </w:rPr>
        <w:t>两个VDD公用一个VSS</w:t>
      </w:r>
    </w:p>
    <w:p w14:paraId="5B17B068" w14:textId="63828BF8" w:rsidR="00BE5185" w:rsidRDefault="00BE5185" w:rsidP="00572094">
      <w:pPr>
        <w:spacing w:afterLines="0" w:after="0" w:line="320" w:lineRule="exact"/>
        <w:ind w:left="482" w:firstLineChars="0" w:firstLine="0"/>
      </w:pPr>
      <w:r>
        <w:t>connect_supply_net VDD –ports {VDD}</w:t>
      </w:r>
    </w:p>
    <w:p w14:paraId="4B7F75B5" w14:textId="10FDCFE2" w:rsidR="00BE5185" w:rsidRDefault="00BE5185" w:rsidP="00BE5185">
      <w:pPr>
        <w:spacing w:afterLines="0" w:after="0" w:line="320" w:lineRule="exact"/>
        <w:ind w:left="482" w:firstLineChars="0" w:firstLine="0"/>
      </w:pPr>
      <w:r>
        <w:t>connect_supply_net VDD –ports {VSS}</w:t>
      </w:r>
    </w:p>
    <w:p w14:paraId="7E7A8C15" w14:textId="6AA69010" w:rsidR="00572094" w:rsidRDefault="00423A93" w:rsidP="00572094">
      <w:pPr>
        <w:spacing w:afterLines="0" w:after="0" w:line="320" w:lineRule="exact"/>
        <w:ind w:left="482" w:firstLineChars="0" w:firstLine="0"/>
      </w:pPr>
      <w:r>
        <w:rPr>
          <w:rFonts w:hint="eastAsia"/>
        </w:rPr>
        <w:t>#</w:t>
      </w:r>
      <w:r w:rsidR="005C49C9">
        <w:t xml:space="preserve"># </w:t>
      </w:r>
      <w:r w:rsidR="00662F4D">
        <w:rPr>
          <w:rFonts w:hint="eastAsia"/>
        </w:rPr>
        <w:t>A</w:t>
      </w:r>
      <w:r w:rsidR="00662F4D">
        <w:t xml:space="preserve">ll </w:t>
      </w:r>
      <w:r w:rsidR="00662F4D">
        <w:rPr>
          <w:rFonts w:hint="eastAsia"/>
        </w:rPr>
        <w:t>supply</w:t>
      </w:r>
      <w:r w:rsidR="00662F4D">
        <w:t xml:space="preserve"> </w:t>
      </w:r>
      <w:r w:rsidR="00662F4D">
        <w:rPr>
          <w:rFonts w:hint="eastAsia"/>
        </w:rPr>
        <w:t>sets</w:t>
      </w:r>
      <w:r w:rsidR="00662F4D">
        <w:t xml:space="preserve"> </w:t>
      </w:r>
      <w:r w:rsidR="00662F4D">
        <w:rPr>
          <w:rFonts w:hint="eastAsia"/>
        </w:rPr>
        <w:t>must</w:t>
      </w:r>
      <w:r w:rsidR="00662F4D">
        <w:t xml:space="preserve"> </w:t>
      </w:r>
      <w:r w:rsidR="00662F4D">
        <w:rPr>
          <w:rFonts w:hint="eastAsia"/>
        </w:rPr>
        <w:t>be</w:t>
      </w:r>
      <w:r w:rsidR="00662F4D">
        <w:t xml:space="preserve"> </w:t>
      </w:r>
      <w:r w:rsidR="00662F4D">
        <w:rPr>
          <w:rFonts w:hint="eastAsia"/>
        </w:rPr>
        <w:t>updated</w:t>
      </w:r>
      <w:r w:rsidR="00662F4D">
        <w:t xml:space="preserve"> </w:t>
      </w:r>
      <w:r w:rsidR="00662F4D">
        <w:rPr>
          <w:rFonts w:hint="eastAsia"/>
        </w:rPr>
        <w:t>with</w:t>
      </w:r>
      <w:r w:rsidR="00662F4D">
        <w:t xml:space="preserve"> </w:t>
      </w:r>
      <w:r w:rsidR="00662F4D">
        <w:rPr>
          <w:rFonts w:hint="eastAsia"/>
        </w:rPr>
        <w:t>supply</w:t>
      </w:r>
      <w:r w:rsidR="00662F4D">
        <w:t xml:space="preserve"> </w:t>
      </w:r>
      <w:r w:rsidR="00662F4D">
        <w:rPr>
          <w:rFonts w:hint="eastAsia"/>
        </w:rPr>
        <w:t>nets</w:t>
      </w:r>
    </w:p>
    <w:p w14:paraId="589F7BFF" w14:textId="7E1F8F41" w:rsidR="00662F4D" w:rsidRDefault="00662F4D" w:rsidP="00572094">
      <w:pPr>
        <w:spacing w:afterLines="0" w:after="0" w:line="320" w:lineRule="exact"/>
        <w:ind w:left="482" w:firstLineChars="0" w:firstLine="0"/>
      </w:pPr>
      <w:r>
        <w:rPr>
          <w:rFonts w:hint="eastAsia"/>
        </w:rPr>
        <w:t>create_supply_set</w:t>
      </w:r>
      <w:r>
        <w:t xml:space="preserve"> </w:t>
      </w:r>
      <w:r w:rsidR="005C49C9">
        <w:rPr>
          <w:rFonts w:hint="eastAsia"/>
        </w:rPr>
        <w:t>ssT</w:t>
      </w:r>
      <w:r w:rsidR="005C49C9">
        <w:t>op</w:t>
      </w:r>
      <w:r>
        <w:t xml:space="preserve"> –</w:t>
      </w:r>
      <w:r>
        <w:rPr>
          <w:rFonts w:hint="eastAsia"/>
        </w:rPr>
        <w:t>function</w:t>
      </w:r>
      <w:r>
        <w:t xml:space="preserve"> </w:t>
      </w:r>
      <w:r>
        <w:rPr>
          <w:rFonts w:hint="eastAsia"/>
        </w:rPr>
        <w:t>{power</w:t>
      </w:r>
      <w:r>
        <w:t xml:space="preserve"> </w:t>
      </w:r>
      <w:r>
        <w:rPr>
          <w:rFonts w:hint="eastAsia"/>
        </w:rPr>
        <w:t>VDD}</w:t>
      </w:r>
    </w:p>
    <w:p w14:paraId="050993B2" w14:textId="37FDBBF5" w:rsidR="00662F4D" w:rsidRDefault="00662F4D" w:rsidP="00662F4D">
      <w:pPr>
        <w:spacing w:afterLines="0" w:after="0" w:line="320" w:lineRule="exact"/>
        <w:ind w:left="482" w:firstLineChars="0" w:firstLine="0"/>
      </w:pPr>
      <w:r>
        <w:rPr>
          <w:rFonts w:hint="eastAsia"/>
        </w:rPr>
        <w:t>create_supply_set</w:t>
      </w:r>
      <w:r>
        <w:t xml:space="preserve"> </w:t>
      </w:r>
      <w:r w:rsidR="005C49C9">
        <w:rPr>
          <w:rFonts w:hint="eastAsia"/>
        </w:rPr>
        <w:t>ssT</w:t>
      </w:r>
      <w:r w:rsidR="005C49C9">
        <w:t>op</w:t>
      </w:r>
      <w:r>
        <w:t xml:space="preserve"> –</w:t>
      </w:r>
      <w:r>
        <w:rPr>
          <w:rFonts w:hint="eastAsia"/>
        </w:rPr>
        <w:t>function</w:t>
      </w:r>
      <w:r>
        <w:t xml:space="preserve"> </w:t>
      </w:r>
      <w:r>
        <w:rPr>
          <w:rFonts w:hint="eastAsia"/>
        </w:rPr>
        <w:t>{ground</w:t>
      </w:r>
      <w:r>
        <w:t xml:space="preserve"> </w:t>
      </w:r>
      <w:r>
        <w:rPr>
          <w:rFonts w:hint="eastAsia"/>
        </w:rPr>
        <w:t>VSS}</w:t>
      </w:r>
      <w:r>
        <w:t xml:space="preserve"> –</w:t>
      </w:r>
      <w:r>
        <w:rPr>
          <w:rFonts w:hint="eastAsia"/>
        </w:rPr>
        <w:t>update</w:t>
      </w:r>
      <w:r>
        <w:t xml:space="preserve">  // </w:t>
      </w:r>
      <w:r>
        <w:rPr>
          <w:rFonts w:hint="eastAsia"/>
        </w:rPr>
        <w:t>定义top的电源和地</w:t>
      </w:r>
    </w:p>
    <w:p w14:paraId="4BE577C4" w14:textId="00AFD38B" w:rsidR="00662F4D" w:rsidRDefault="00662F4D" w:rsidP="00662F4D">
      <w:pPr>
        <w:spacing w:afterLines="0" w:after="0" w:line="320" w:lineRule="exact"/>
        <w:ind w:left="482" w:firstLineChars="0" w:firstLine="0"/>
      </w:pPr>
      <w:r>
        <w:rPr>
          <w:rFonts w:hint="eastAsia"/>
        </w:rPr>
        <w:t>create_supply_set</w:t>
      </w:r>
      <w:r>
        <w:t xml:space="preserve"> </w:t>
      </w:r>
      <w:r>
        <w:rPr>
          <w:rFonts w:hint="eastAsia"/>
        </w:rPr>
        <w:t>ssP</w:t>
      </w:r>
      <w:r>
        <w:t>D1 –</w:t>
      </w:r>
      <w:r>
        <w:rPr>
          <w:rFonts w:hint="eastAsia"/>
        </w:rPr>
        <w:t>function</w:t>
      </w:r>
      <w:r>
        <w:t xml:space="preserve"> </w:t>
      </w:r>
      <w:r>
        <w:rPr>
          <w:rFonts w:hint="eastAsia"/>
        </w:rPr>
        <w:t>{power</w:t>
      </w:r>
      <w:r>
        <w:t xml:space="preserve"> pw1_</w:t>
      </w:r>
      <w:r>
        <w:rPr>
          <w:rFonts w:hint="eastAsia"/>
        </w:rPr>
        <w:t>VDD}</w:t>
      </w:r>
    </w:p>
    <w:p w14:paraId="3D306C06" w14:textId="45192677" w:rsidR="00662F4D" w:rsidRDefault="00662F4D" w:rsidP="00662F4D">
      <w:pPr>
        <w:spacing w:afterLines="0" w:after="0" w:line="320" w:lineRule="exact"/>
        <w:ind w:left="482" w:firstLineChars="0" w:firstLine="0"/>
      </w:pPr>
      <w:r>
        <w:rPr>
          <w:rFonts w:hint="eastAsia"/>
        </w:rPr>
        <w:t>create_supply_set</w:t>
      </w:r>
      <w:r>
        <w:t xml:space="preserve"> </w:t>
      </w:r>
      <w:r>
        <w:rPr>
          <w:rFonts w:hint="eastAsia"/>
        </w:rPr>
        <w:t>ss</w:t>
      </w:r>
      <w:r>
        <w:t>PD1 –</w:t>
      </w:r>
      <w:r>
        <w:rPr>
          <w:rFonts w:hint="eastAsia"/>
        </w:rPr>
        <w:t>function</w:t>
      </w:r>
      <w:r>
        <w:t xml:space="preserve"> </w:t>
      </w:r>
      <w:r>
        <w:rPr>
          <w:rFonts w:hint="eastAsia"/>
        </w:rPr>
        <w:t>{ground</w:t>
      </w:r>
      <w:r>
        <w:t xml:space="preserve"> </w:t>
      </w:r>
      <w:r>
        <w:rPr>
          <w:rFonts w:hint="eastAsia"/>
        </w:rPr>
        <w:t>VSS}</w:t>
      </w:r>
      <w:r>
        <w:t xml:space="preserve"> –</w:t>
      </w:r>
      <w:r>
        <w:rPr>
          <w:rFonts w:hint="eastAsia"/>
        </w:rPr>
        <w:t>update</w:t>
      </w:r>
      <w:r>
        <w:t xml:space="preserve">  // </w:t>
      </w:r>
      <w:r>
        <w:rPr>
          <w:rFonts w:hint="eastAsia"/>
        </w:rPr>
        <w:t>定义pw1的电源和地</w:t>
      </w:r>
    </w:p>
    <w:p w14:paraId="5E0205A2" w14:textId="37D01659" w:rsidR="00BE5185" w:rsidRDefault="005C49C9" w:rsidP="00572094">
      <w:pPr>
        <w:spacing w:afterLines="0" w:after="0" w:line="320" w:lineRule="exact"/>
        <w:ind w:left="482" w:firstLineChars="0" w:firstLine="0"/>
      </w:pPr>
      <w:r>
        <w:rPr>
          <w:rFonts w:hint="eastAsia"/>
        </w:rPr>
        <w:t>#</w:t>
      </w:r>
      <w:r>
        <w:t># pw1_domain</w:t>
      </w:r>
    </w:p>
    <w:p w14:paraId="3E9897C9" w14:textId="54F60A47" w:rsidR="00C95E65" w:rsidRDefault="005C49C9" w:rsidP="00C95E65">
      <w:pPr>
        <w:spacing w:afterLines="0" w:after="0" w:line="320" w:lineRule="exact"/>
        <w:ind w:left="482" w:firstLineChars="0" w:firstLine="0"/>
      </w:pPr>
      <w:r>
        <w:t>create_power_domain pw1_domain –supply {extra_supplies_0 “ssTop”}</w:t>
      </w:r>
      <w:r w:rsidR="00C95E65">
        <w:rPr>
          <w:rFonts w:hint="eastAsia"/>
        </w:rPr>
        <w:t xml:space="preserve"> </w:t>
      </w:r>
      <w:r w:rsidR="00C95E65">
        <w:t xml:space="preserve"> // </w:t>
      </w:r>
      <w:r w:rsidR="00C95E65">
        <w:rPr>
          <w:rFonts w:hint="eastAsia"/>
        </w:rPr>
        <w:t>定义p</w:t>
      </w:r>
      <w:r w:rsidR="00C95E65">
        <w:t>w1_domain</w:t>
      </w:r>
      <w:r w:rsidR="00C95E65">
        <w:rPr>
          <w:rFonts w:hint="eastAsia"/>
        </w:rPr>
        <w:t>，并且</w:t>
      </w:r>
      <w:r w:rsidR="003760A7">
        <w:rPr>
          <w:rFonts w:hint="eastAsia"/>
        </w:rPr>
        <w:t>ssTop是pw</w:t>
      </w:r>
      <w:r w:rsidR="003760A7">
        <w:t>1_domain</w:t>
      </w:r>
      <w:r w:rsidR="003760A7">
        <w:rPr>
          <w:rFonts w:hint="eastAsia"/>
        </w:rPr>
        <w:t>外部的电源域</w:t>
      </w:r>
    </w:p>
    <w:p w14:paraId="33DAA9C1" w14:textId="121DCC54" w:rsidR="00023707" w:rsidRDefault="00023707" w:rsidP="00572094">
      <w:pPr>
        <w:spacing w:afterLines="0" w:after="0" w:line="320" w:lineRule="exact"/>
        <w:ind w:left="482" w:firstLineChars="0" w:firstLine="0"/>
      </w:pPr>
      <w:r>
        <w:lastRenderedPageBreak/>
        <w:t xml:space="preserve">set_domain_supply_net pw1_domain </w:t>
      </w:r>
      <w:bookmarkStart w:id="53" w:name="OLE_LINK1"/>
      <w:r>
        <w:t>–primary_power_net ssPD1.power</w:t>
      </w:r>
      <w:bookmarkEnd w:id="53"/>
    </w:p>
    <w:p w14:paraId="1C346B17" w14:textId="14DB2297" w:rsidR="00023707" w:rsidRDefault="00023707" w:rsidP="00572094">
      <w:pPr>
        <w:spacing w:afterLines="0" w:after="0" w:line="320" w:lineRule="exact"/>
        <w:ind w:left="482" w:firstLineChars="0" w:firstLine="0"/>
      </w:pPr>
      <w:r>
        <w:t xml:space="preserve">                                –primary_ground_net ssPD1.ground</w:t>
      </w:r>
      <w:r w:rsidR="00AA374F">
        <w:t xml:space="preserve">  </w:t>
      </w:r>
      <w:r w:rsidR="00AA374F">
        <w:rPr>
          <w:rFonts w:hint="eastAsia"/>
        </w:rPr>
        <w:t>//</w:t>
      </w:r>
      <w:r w:rsidR="00AA374F">
        <w:t xml:space="preserve"> </w:t>
      </w:r>
      <w:r w:rsidR="00AA374F">
        <w:rPr>
          <w:rFonts w:hint="eastAsia"/>
        </w:rPr>
        <w:t>定义p</w:t>
      </w:r>
      <w:r w:rsidR="00AA374F">
        <w:t>w1_domain</w:t>
      </w:r>
      <w:r w:rsidR="00AA374F">
        <w:rPr>
          <w:rFonts w:hint="eastAsia"/>
        </w:rPr>
        <w:t>的电源和地</w:t>
      </w:r>
    </w:p>
    <w:p w14:paraId="35CAB42D" w14:textId="54C872C0" w:rsidR="00AA374F" w:rsidRDefault="00AA374F" w:rsidP="00572094">
      <w:pPr>
        <w:spacing w:afterLines="0" w:after="0" w:line="320" w:lineRule="exact"/>
        <w:ind w:left="482" w:firstLineChars="0" w:firstLine="0"/>
      </w:pPr>
      <w:r>
        <w:rPr>
          <w:rFonts w:hint="eastAsia"/>
        </w:rPr>
        <w:t>create</w:t>
      </w:r>
      <w:r w:rsidR="008C33B4">
        <w:rPr>
          <w:rFonts w:hint="eastAsia"/>
        </w:rPr>
        <w:t>_</w:t>
      </w:r>
      <w:r w:rsidR="008C33B4">
        <w:t>power_switch      pw1_sw</w:t>
      </w:r>
    </w:p>
    <w:p w14:paraId="52AE8EE8" w14:textId="3E1ECD93" w:rsidR="008C33B4" w:rsidRDefault="008C33B4" w:rsidP="008C33B4">
      <w:pPr>
        <w:spacing w:afterLines="0" w:after="0" w:line="320" w:lineRule="exact"/>
        <w:ind w:left="482" w:firstLineChars="0" w:firstLine="480"/>
      </w:pPr>
      <w:r>
        <w:t>-domain            pw1_domain</w:t>
      </w:r>
    </w:p>
    <w:p w14:paraId="4FA3FC0C" w14:textId="5236B9BB" w:rsidR="008C33B4" w:rsidRDefault="008C33B4" w:rsidP="008C33B4">
      <w:pPr>
        <w:spacing w:afterLines="0" w:after="0" w:line="320" w:lineRule="exact"/>
        <w:ind w:left="482" w:firstLineChars="0" w:firstLine="480"/>
      </w:pPr>
      <w:r>
        <w:t>-input_supply_port   {VDDP ssTop.power}</w:t>
      </w:r>
    </w:p>
    <w:p w14:paraId="16EB7B19" w14:textId="5088A7D7" w:rsidR="008C33B4" w:rsidRDefault="008C33B4" w:rsidP="008C33B4">
      <w:pPr>
        <w:spacing w:afterLines="0" w:after="0" w:line="320" w:lineRule="exact"/>
        <w:ind w:left="482" w:firstLineChars="0" w:firstLine="480"/>
      </w:pPr>
      <w:r>
        <w:t>-output_suuly_port   {VDDC ssPD1.power}</w:t>
      </w:r>
    </w:p>
    <w:p w14:paraId="13FF8DAF" w14:textId="595CA120" w:rsidR="008C33B4" w:rsidRDefault="008C33B4" w:rsidP="008C33B4">
      <w:pPr>
        <w:spacing w:afterLines="0" w:after="0" w:line="320" w:lineRule="exact"/>
        <w:ind w:left="482" w:firstLineChars="0" w:firstLine="480"/>
      </w:pPr>
      <w:r>
        <w:t>-control_port        {EN pw1_psw_on}</w:t>
      </w:r>
    </w:p>
    <w:p w14:paraId="1EF3CB73" w14:textId="2E9687DB" w:rsidR="008C33B4" w:rsidRDefault="008C33B4" w:rsidP="008C33B4">
      <w:pPr>
        <w:spacing w:afterLines="0" w:after="0" w:line="320" w:lineRule="exact"/>
        <w:ind w:left="482" w:firstLineChars="0" w:firstLine="480"/>
      </w:pPr>
      <w:r>
        <w:t>-on_state           {on VDDP {EN}}</w:t>
      </w:r>
    </w:p>
    <w:p w14:paraId="49B5A97F" w14:textId="0889A3B9" w:rsidR="008C33B4" w:rsidRDefault="008C33B4" w:rsidP="008C33B4">
      <w:pPr>
        <w:spacing w:afterLines="0" w:after="0" w:line="320" w:lineRule="exact"/>
        <w:ind w:left="482" w:firstLineChars="0" w:firstLine="480"/>
      </w:pPr>
      <w:r>
        <w:t>-off_state           {off {!EN}}</w:t>
      </w:r>
    </w:p>
    <w:p w14:paraId="403BCF2A" w14:textId="32B9218B" w:rsidR="008C33B4" w:rsidRDefault="008C33B4" w:rsidP="008C33B4">
      <w:pPr>
        <w:spacing w:afterLines="0" w:after="0" w:line="320" w:lineRule="exact"/>
        <w:ind w:left="482" w:firstLineChars="0" w:firstLine="480"/>
      </w:pPr>
      <w:r>
        <w:t>-ack_port           {ENX pw1_psw_wrapper/psw}</w:t>
      </w:r>
    </w:p>
    <w:p w14:paraId="35CE60EA" w14:textId="7FF152B8" w:rsidR="008C33B4" w:rsidRDefault="008C33B4" w:rsidP="008C33B4">
      <w:pPr>
        <w:spacing w:afterLines="0" w:after="0" w:line="320" w:lineRule="exact"/>
        <w:ind w:firstLineChars="0"/>
      </w:pPr>
      <w:r>
        <w:t xml:space="preserve">    map_power_switch pw1_sw</w:t>
      </w:r>
    </w:p>
    <w:p w14:paraId="67FF5135" w14:textId="19CA390B" w:rsidR="008C33B4" w:rsidRDefault="008C33B4" w:rsidP="008C33B4">
      <w:pPr>
        <w:spacing w:afterLines="0" w:after="0" w:line="320" w:lineRule="exact"/>
        <w:ind w:firstLineChars="0"/>
      </w:pPr>
      <w:r>
        <w:t xml:space="preserve">        -domain  </w:t>
      </w:r>
      <w:r w:rsidR="006B35BA">
        <w:t xml:space="preserve">   pw1_domain</w:t>
      </w:r>
    </w:p>
    <w:p w14:paraId="7DFB11C4" w14:textId="6846F607" w:rsidR="006B35BA" w:rsidRDefault="006B35BA" w:rsidP="008C33B4">
      <w:pPr>
        <w:spacing w:afterLines="0" w:after="0" w:line="320" w:lineRule="exact"/>
        <w:ind w:firstLineChars="0"/>
      </w:pPr>
      <w:r>
        <w:t xml:space="preserve">        -lib_cells     {xxxx}</w:t>
      </w:r>
    </w:p>
    <w:p w14:paraId="0559692D" w14:textId="727A905C" w:rsidR="00107031" w:rsidRDefault="00107031" w:rsidP="008C33B4">
      <w:pPr>
        <w:spacing w:afterLines="0" w:after="0" w:line="320" w:lineRule="exact"/>
        <w:ind w:firstLineChars="0"/>
      </w:pPr>
      <w:r>
        <w:t xml:space="preserve">    set_isolation             pw1_iso_out_l</w:t>
      </w:r>
    </w:p>
    <w:p w14:paraId="09F0C22F" w14:textId="6BA3CBAD" w:rsidR="00107031" w:rsidRDefault="00107031" w:rsidP="008C33B4">
      <w:pPr>
        <w:spacing w:afterLines="0" w:after="0" w:line="320" w:lineRule="exact"/>
        <w:ind w:firstLineChars="0"/>
      </w:pPr>
      <w:r>
        <w:t xml:space="preserve">        -domain            pw1_domain</w:t>
      </w:r>
    </w:p>
    <w:p w14:paraId="0DB51943" w14:textId="2EF60B03" w:rsidR="00107031" w:rsidRDefault="00107031" w:rsidP="008C33B4">
      <w:pPr>
        <w:spacing w:afterLines="0" w:after="0" w:line="320" w:lineRule="exact"/>
        <w:ind w:firstLineChars="0"/>
      </w:pPr>
      <w:r>
        <w:t xml:space="preserve">        -iso_lation_supply_set ssTop</w:t>
      </w:r>
    </w:p>
    <w:p w14:paraId="30113109" w14:textId="009594B8" w:rsidR="00107031" w:rsidRDefault="00107031" w:rsidP="008C33B4">
      <w:pPr>
        <w:spacing w:afterLines="0" w:after="0" w:line="320" w:lineRule="exact"/>
        <w:ind w:firstLineChars="0"/>
      </w:pPr>
      <w:r>
        <w:t xml:space="preserve">        -calmp_value        0</w:t>
      </w:r>
    </w:p>
    <w:p w14:paraId="057716E9" w14:textId="636888FE" w:rsidR="00107031" w:rsidRDefault="00107031" w:rsidP="008C33B4">
      <w:pPr>
        <w:spacing w:afterLines="0" w:after="0" w:line="320" w:lineRule="exact"/>
        <w:ind w:firstLineChars="0"/>
      </w:pPr>
      <w:r>
        <w:t xml:space="preserve">        -applies_to          outputs</w:t>
      </w:r>
    </w:p>
    <w:p w14:paraId="2F93EB23" w14:textId="2FE6640A" w:rsidR="00107031" w:rsidRDefault="00107031" w:rsidP="00107031">
      <w:pPr>
        <w:spacing w:afterLines="0" w:after="0" w:line="320" w:lineRule="exact"/>
        <w:ind w:leftChars="50" w:left="120" w:firstLine="480"/>
      </w:pPr>
      <w:r>
        <w:t xml:space="preserve">set_isolation            </w:t>
      </w:r>
      <w:r w:rsidR="008361C8">
        <w:tab/>
        <w:t xml:space="preserve"> </w:t>
      </w:r>
      <w:r>
        <w:t>pw1_iso_out_h</w:t>
      </w:r>
    </w:p>
    <w:p w14:paraId="58B074DB" w14:textId="77777777" w:rsidR="00107031" w:rsidRDefault="00107031" w:rsidP="00107031">
      <w:pPr>
        <w:spacing w:afterLines="0" w:after="0" w:line="320" w:lineRule="exact"/>
        <w:ind w:firstLineChars="0"/>
      </w:pPr>
      <w:r>
        <w:t xml:space="preserve">        -domain            pw1_domain</w:t>
      </w:r>
    </w:p>
    <w:p w14:paraId="047FD8EB" w14:textId="77777777" w:rsidR="00107031" w:rsidRDefault="00107031" w:rsidP="00107031">
      <w:pPr>
        <w:spacing w:afterLines="0" w:after="0" w:line="320" w:lineRule="exact"/>
        <w:ind w:firstLineChars="0"/>
      </w:pPr>
      <w:r>
        <w:t xml:space="preserve">        -iso_lation_supply_set ssTop</w:t>
      </w:r>
    </w:p>
    <w:p w14:paraId="37B15D4E" w14:textId="6C58CAF4" w:rsidR="00107031" w:rsidRDefault="00107031" w:rsidP="00107031">
      <w:pPr>
        <w:spacing w:afterLines="0" w:after="0" w:line="320" w:lineRule="exact"/>
        <w:ind w:firstLineChars="0"/>
      </w:pPr>
      <w:r>
        <w:t xml:space="preserve">        -calmp_value        1</w:t>
      </w:r>
    </w:p>
    <w:p w14:paraId="3C5C5423" w14:textId="23609D1A" w:rsidR="00107031" w:rsidRDefault="00107031" w:rsidP="00107031">
      <w:pPr>
        <w:spacing w:afterLines="0" w:after="0" w:line="320" w:lineRule="exact"/>
        <w:ind w:firstLineChars="0"/>
      </w:pPr>
      <w:r>
        <w:t xml:space="preserve">        -elements           {xxx}</w:t>
      </w:r>
    </w:p>
    <w:p w14:paraId="6ACBB99A" w14:textId="120FDEC8" w:rsidR="002909A5" w:rsidRDefault="002909A5" w:rsidP="002909A5">
      <w:pPr>
        <w:spacing w:afterLines="0" w:after="0" w:line="320" w:lineRule="exact"/>
        <w:ind w:leftChars="50" w:left="120" w:firstLine="480"/>
      </w:pPr>
      <w:r>
        <w:t>set_isolation            pw1_no_iso</w:t>
      </w:r>
    </w:p>
    <w:p w14:paraId="249C3F42" w14:textId="463BBF9E" w:rsidR="002909A5" w:rsidRDefault="002909A5" w:rsidP="002909A5">
      <w:pPr>
        <w:spacing w:afterLines="0" w:after="0" w:line="320" w:lineRule="exact"/>
        <w:ind w:firstLineChars="0"/>
      </w:pPr>
      <w:r>
        <w:t xml:space="preserve">        -domain            pw1_domain</w:t>
      </w:r>
    </w:p>
    <w:p w14:paraId="193399A0" w14:textId="6F77EC92" w:rsidR="002909A5" w:rsidRDefault="002909A5" w:rsidP="002909A5">
      <w:pPr>
        <w:spacing w:afterLines="0" w:after="0" w:line="320" w:lineRule="exact"/>
        <w:ind w:firstLineChars="0"/>
      </w:pPr>
      <w:r>
        <w:t xml:space="preserve">        -no_isolation</w:t>
      </w:r>
    </w:p>
    <w:p w14:paraId="4C77B687" w14:textId="01BBD7C1" w:rsidR="002909A5" w:rsidRDefault="002909A5" w:rsidP="002909A5">
      <w:pPr>
        <w:spacing w:afterLines="0" w:after="0" w:line="320" w:lineRule="exact"/>
        <w:ind w:firstLineChars="0"/>
      </w:pPr>
      <w:r>
        <w:t xml:space="preserve">        -elements           {xxx}</w:t>
      </w:r>
    </w:p>
    <w:p w14:paraId="1E50CB13" w14:textId="64779001" w:rsidR="002909A5" w:rsidRDefault="002909A5" w:rsidP="002909A5">
      <w:pPr>
        <w:spacing w:afterLines="0" w:after="0" w:line="320" w:lineRule="exact"/>
        <w:ind w:firstLineChars="0"/>
      </w:pPr>
      <w:r>
        <w:t xml:space="preserve">    set_isolation_control      pw1_iso_out_l</w:t>
      </w:r>
    </w:p>
    <w:p w14:paraId="04154B7E" w14:textId="5D1626D9" w:rsidR="002909A5" w:rsidRDefault="002909A5" w:rsidP="002909A5">
      <w:pPr>
        <w:spacing w:afterLines="0" w:after="0" w:line="320" w:lineRule="exact"/>
        <w:ind w:firstLineChars="0"/>
      </w:pPr>
      <w:r>
        <w:t xml:space="preserve">        -domain            pw1_domain</w:t>
      </w:r>
    </w:p>
    <w:p w14:paraId="59DC6E06" w14:textId="491862BA" w:rsidR="002909A5" w:rsidRDefault="002909A5" w:rsidP="002909A5">
      <w:pPr>
        <w:spacing w:afterLines="0" w:after="0" w:line="320" w:lineRule="exact"/>
        <w:ind w:firstLineChars="0"/>
      </w:pPr>
      <w:r>
        <w:rPr>
          <w:rFonts w:hint="eastAsia"/>
        </w:rPr>
        <w:t xml:space="preserve"> </w:t>
      </w:r>
      <w:r>
        <w:t xml:space="preserve">       -isolation_signal      xxx</w:t>
      </w:r>
    </w:p>
    <w:p w14:paraId="479050A3" w14:textId="3ABD0372" w:rsidR="002909A5" w:rsidRDefault="002909A5" w:rsidP="002909A5">
      <w:pPr>
        <w:spacing w:afterLines="0" w:after="0" w:line="320" w:lineRule="exact"/>
        <w:ind w:firstLineChars="0"/>
      </w:pPr>
      <w:r>
        <w:t xml:space="preserve">        -isolation_sense      high</w:t>
      </w:r>
    </w:p>
    <w:p w14:paraId="003A12C5" w14:textId="7C9CAA36" w:rsidR="002909A5" w:rsidRDefault="002909A5" w:rsidP="002909A5">
      <w:pPr>
        <w:spacing w:afterLines="0" w:after="0" w:line="320" w:lineRule="exact"/>
        <w:ind w:firstLineChars="0"/>
      </w:pPr>
      <w:r>
        <w:t xml:space="preserve">       -location           parent</w:t>
      </w:r>
    </w:p>
    <w:p w14:paraId="3CCBC455" w14:textId="5905CA97" w:rsidR="002909A5" w:rsidRDefault="002909A5" w:rsidP="002909A5">
      <w:pPr>
        <w:spacing w:afterLines="0" w:after="0" w:line="320" w:lineRule="exact"/>
        <w:ind w:firstLineChars="0"/>
      </w:pPr>
      <w:r>
        <w:t xml:space="preserve">    set_isolation_control    pw1_iso_out_h</w:t>
      </w:r>
    </w:p>
    <w:p w14:paraId="7037D548" w14:textId="3A6B81C9" w:rsidR="002909A5" w:rsidRDefault="002909A5" w:rsidP="002909A5">
      <w:pPr>
        <w:spacing w:afterLines="0" w:after="0" w:line="320" w:lineRule="exact"/>
        <w:ind w:firstLineChars="0"/>
      </w:pPr>
      <w:r>
        <w:t xml:space="preserve">       -domain           pw1_domain</w:t>
      </w:r>
    </w:p>
    <w:p w14:paraId="28FE1448" w14:textId="0FFD28CE" w:rsidR="002909A5" w:rsidRDefault="002909A5" w:rsidP="002909A5">
      <w:pPr>
        <w:spacing w:afterLines="0" w:after="0" w:line="320" w:lineRule="exact"/>
        <w:ind w:firstLineChars="0"/>
      </w:pPr>
      <w:r>
        <w:rPr>
          <w:rFonts w:hint="eastAsia"/>
        </w:rPr>
        <w:t xml:space="preserve"> </w:t>
      </w:r>
      <w:r>
        <w:t xml:space="preserve">      -isolation_signal     xxx</w:t>
      </w:r>
    </w:p>
    <w:p w14:paraId="365CE200" w14:textId="75EDCB06" w:rsidR="002909A5" w:rsidRDefault="002909A5" w:rsidP="002909A5">
      <w:pPr>
        <w:spacing w:afterLines="0" w:after="0" w:line="320" w:lineRule="exact"/>
        <w:ind w:firstLineChars="0"/>
      </w:pPr>
      <w:r>
        <w:t xml:space="preserve">       -isolation_sense     high</w:t>
      </w:r>
    </w:p>
    <w:p w14:paraId="2456FDA8" w14:textId="2144D58E" w:rsidR="002909A5" w:rsidRPr="00662F4D" w:rsidRDefault="002909A5" w:rsidP="002909A5">
      <w:pPr>
        <w:spacing w:afterLines="0" w:after="0" w:line="320" w:lineRule="exact"/>
        <w:ind w:firstLineChars="0"/>
      </w:pPr>
      <w:r>
        <w:t xml:space="preserve">       -location           parent</w:t>
      </w:r>
    </w:p>
    <w:p w14:paraId="213AC298" w14:textId="514B202F" w:rsidR="002909A5" w:rsidRDefault="002909A5" w:rsidP="002909A5">
      <w:pPr>
        <w:spacing w:afterLines="0" w:after="0" w:line="320" w:lineRule="exact"/>
        <w:ind w:firstLineChars="0"/>
      </w:pPr>
      <w:r>
        <w:rPr>
          <w:rFonts w:hint="eastAsia"/>
        </w:rPr>
        <w:t xml:space="preserve"> </w:t>
      </w:r>
      <w:r>
        <w:t xml:space="preserve">   map_isolation_cell      pw1_iso_out_l</w:t>
      </w:r>
    </w:p>
    <w:p w14:paraId="42827B1B" w14:textId="77777777" w:rsidR="002909A5" w:rsidRDefault="002909A5" w:rsidP="002909A5">
      <w:pPr>
        <w:spacing w:afterLines="0" w:after="0" w:line="320" w:lineRule="exact"/>
        <w:ind w:firstLineChars="0"/>
      </w:pPr>
      <w:r>
        <w:t xml:space="preserve">       -domain           pw1_domain</w:t>
      </w:r>
    </w:p>
    <w:p w14:paraId="4A1E879C" w14:textId="52E5192C" w:rsidR="002909A5" w:rsidRDefault="002909A5" w:rsidP="002909A5">
      <w:pPr>
        <w:spacing w:afterLines="0" w:after="0" w:line="320" w:lineRule="exact"/>
        <w:ind w:firstLineChars="0"/>
      </w:pPr>
      <w:r>
        <w:t xml:space="preserve">       -lib_cells           {xxxx}</w:t>
      </w:r>
    </w:p>
    <w:p w14:paraId="028694B4" w14:textId="07306023" w:rsidR="002909A5" w:rsidRDefault="002909A5" w:rsidP="002909A5">
      <w:pPr>
        <w:spacing w:afterLines="0" w:after="0" w:line="320" w:lineRule="exact"/>
        <w:ind w:firstLineChars="0"/>
      </w:pPr>
      <w:r>
        <w:rPr>
          <w:rFonts w:hint="eastAsia"/>
        </w:rPr>
        <w:t xml:space="preserve"> </w:t>
      </w:r>
      <w:r>
        <w:t xml:space="preserve">   map_isolation_cell      pw1_iso_out_h</w:t>
      </w:r>
    </w:p>
    <w:p w14:paraId="00037A76" w14:textId="77777777" w:rsidR="002909A5" w:rsidRDefault="002909A5" w:rsidP="002909A5">
      <w:pPr>
        <w:spacing w:afterLines="0" w:after="0" w:line="320" w:lineRule="exact"/>
        <w:ind w:firstLineChars="0"/>
      </w:pPr>
      <w:r>
        <w:t xml:space="preserve">       -domain           pw1_domain</w:t>
      </w:r>
    </w:p>
    <w:p w14:paraId="3A0386C0" w14:textId="13FE92D8" w:rsidR="002909A5" w:rsidRPr="002909A5" w:rsidRDefault="002909A5" w:rsidP="002909A5">
      <w:pPr>
        <w:spacing w:afterLines="0" w:after="0" w:line="320" w:lineRule="exact"/>
        <w:ind w:firstLineChars="0"/>
      </w:pPr>
      <w:r>
        <w:t xml:space="preserve">       -lib_cells           {xxxx}</w:t>
      </w:r>
    </w:p>
    <w:p w14:paraId="385779F9" w14:textId="41781949" w:rsidR="00662F4D" w:rsidRDefault="004C5D61" w:rsidP="00572094">
      <w:pPr>
        <w:spacing w:afterLines="0" w:after="0" w:line="320" w:lineRule="exact"/>
        <w:ind w:left="482" w:firstLineChars="0" w:firstLine="0"/>
      </w:pPr>
      <w:r>
        <w:rPr>
          <w:rFonts w:hint="eastAsia"/>
        </w:rPr>
        <w:lastRenderedPageBreak/>
        <w:t>#</w:t>
      </w:r>
      <w:r>
        <w:t># UPF power state definitions</w:t>
      </w:r>
    </w:p>
    <w:p w14:paraId="376ED4CB" w14:textId="0C4DE830" w:rsidR="004C5D61" w:rsidRPr="00662F4D" w:rsidRDefault="004C5D61" w:rsidP="00572094">
      <w:pPr>
        <w:spacing w:afterLines="0" w:after="0" w:line="320" w:lineRule="exact"/>
        <w:ind w:left="482" w:firstLineChars="0" w:firstLine="0"/>
      </w:pPr>
      <w:r>
        <w:t>add</w:t>
      </w:r>
      <w:r w:rsidR="00995687">
        <w:t>_power_state ssTop –state TOP_ON {-supply_expr {power ==`{FULL_ON, 0,99}</w:t>
      </w:r>
      <w:r w:rsidR="004A7FF4">
        <w:t>}}</w:t>
      </w:r>
    </w:p>
    <w:p w14:paraId="70A8035F" w14:textId="28B15EAF" w:rsidR="004A7FF4" w:rsidRPr="00662F4D" w:rsidRDefault="004A7FF4" w:rsidP="004A7FF4">
      <w:pPr>
        <w:spacing w:afterLines="0" w:after="0" w:line="320" w:lineRule="exact"/>
        <w:ind w:left="482" w:firstLineChars="0" w:firstLine="0"/>
      </w:pPr>
      <w:r>
        <w:t>add_power_state ssTop –state GROUND {-supply_expr {power ==`{FULL_ON, 0,0}}}</w:t>
      </w:r>
    </w:p>
    <w:p w14:paraId="039C0A31" w14:textId="234595B7" w:rsidR="004A7FF4" w:rsidRPr="00662F4D" w:rsidRDefault="004A7FF4" w:rsidP="004A7FF4">
      <w:pPr>
        <w:spacing w:afterLines="0" w:after="0" w:line="320" w:lineRule="exact"/>
        <w:ind w:left="482" w:firstLineChars="0" w:firstLine="0"/>
      </w:pPr>
      <w:r>
        <w:t>add_power_state ssPD1 –state PD1_ON {-supply_expr {power ==`{FULL_ON, 0,99}}}</w:t>
      </w:r>
    </w:p>
    <w:p w14:paraId="143F9FB8" w14:textId="12EB4A4A" w:rsidR="004A7FF4" w:rsidRDefault="004A7FF4" w:rsidP="004A7FF4">
      <w:pPr>
        <w:spacing w:afterLines="0" w:after="0" w:line="320" w:lineRule="exact"/>
        <w:ind w:left="482" w:firstLineChars="0" w:firstLine="0"/>
      </w:pPr>
      <w:r>
        <w:t>add_power_state ssPD1 –state PD2_OFF {-supply_expr {power ==`{OFF}}}</w:t>
      </w:r>
    </w:p>
    <w:p w14:paraId="678DBEF0" w14:textId="1914373D" w:rsidR="004A7FF4" w:rsidRDefault="004A7FF4" w:rsidP="004A7FF4">
      <w:pPr>
        <w:spacing w:afterLines="0" w:after="0" w:line="320" w:lineRule="exact"/>
        <w:ind w:left="482" w:firstLineChars="0" w:firstLine="0"/>
      </w:pPr>
      <w:r>
        <w:rPr>
          <w:rFonts w:hint="eastAsia"/>
        </w:rPr>
        <w:t>U</w:t>
      </w:r>
      <w:r>
        <w:t>PF power state table</w:t>
      </w:r>
    </w:p>
    <w:p w14:paraId="638CF2EC" w14:textId="1F2C9D67" w:rsidR="004A7FF4" w:rsidRDefault="004A7FF4" w:rsidP="004A7FF4">
      <w:pPr>
        <w:spacing w:afterLines="0" w:after="0" w:line="320" w:lineRule="exact"/>
        <w:ind w:left="482" w:firstLineChars="0" w:firstLine="0"/>
      </w:pPr>
      <w:r>
        <w:rPr>
          <w:rFonts w:hint="eastAsia"/>
        </w:rPr>
        <w:t>c</w:t>
      </w:r>
      <w:r>
        <w:t>reate_pst gk2303_pst –supplies {ssTop.power ssPD1.power ssTop.ground}</w:t>
      </w:r>
    </w:p>
    <w:p w14:paraId="5277F239" w14:textId="788F69F1" w:rsidR="004A7FF4" w:rsidRDefault="004A7FF4" w:rsidP="004A7FF4">
      <w:pPr>
        <w:spacing w:afterLines="0" w:after="0" w:line="320" w:lineRule="exact"/>
        <w:ind w:left="482" w:firstLineChars="0" w:firstLine="0"/>
      </w:pPr>
      <w:r>
        <w:t>add_pst_state q0 –pst gk2303_pst –state {TOP_ON  PD1_ON  GROUND}</w:t>
      </w:r>
    </w:p>
    <w:p w14:paraId="59A1821D" w14:textId="621BDDDA" w:rsidR="004A7FF4" w:rsidRDefault="004A7FF4" w:rsidP="004A7FF4">
      <w:pPr>
        <w:spacing w:afterLines="0" w:after="0" w:line="320" w:lineRule="exact"/>
        <w:ind w:left="482" w:firstLineChars="0" w:firstLine="0"/>
      </w:pPr>
      <w:r>
        <w:t>add_pst_state q1 –pst gk2303_pst –state {TOP_ON  PD1_OFF  GROUND}</w:t>
      </w:r>
    </w:p>
    <w:p w14:paraId="5489ADD2" w14:textId="20B03D47" w:rsidR="004A7FF4" w:rsidRPr="004A7FF4" w:rsidRDefault="004A7FF4" w:rsidP="004A7FF4">
      <w:pPr>
        <w:spacing w:afterLines="0" w:after="0" w:line="320" w:lineRule="exact"/>
        <w:ind w:left="482" w:firstLineChars="0" w:firstLine="0"/>
      </w:pPr>
    </w:p>
    <w:p w14:paraId="4B4F653B" w14:textId="77777777" w:rsidR="0046134F" w:rsidRPr="004A7FF4" w:rsidRDefault="0046134F" w:rsidP="0046134F">
      <w:pPr>
        <w:spacing w:afterLines="0" w:after="0" w:line="320" w:lineRule="exact"/>
        <w:ind w:left="482" w:firstLineChars="0" w:firstLine="0"/>
        <w:rPr>
          <w:b/>
        </w:rPr>
      </w:pPr>
    </w:p>
    <w:p w14:paraId="23EA8808" w14:textId="107D3523" w:rsidR="0046134F" w:rsidRDefault="00D25477" w:rsidP="00D25477">
      <w:pPr>
        <w:pStyle w:val="2"/>
        <w:spacing w:after="163"/>
        <w:ind w:left="640" w:hanging="640"/>
      </w:pPr>
      <w:bookmarkStart w:id="54" w:name="_Toc50473330"/>
      <w:r>
        <w:rPr>
          <w:rFonts w:hint="eastAsia"/>
        </w:rPr>
        <w:t>Power</w:t>
      </w:r>
      <w:bookmarkEnd w:id="54"/>
    </w:p>
    <w:p w14:paraId="6FD0C62D" w14:textId="77777777" w:rsidR="00D25477" w:rsidRDefault="00D25477" w:rsidP="00D25477">
      <w:pPr>
        <w:pStyle w:val="3"/>
        <w:spacing w:after="163"/>
        <w:ind w:left="560" w:hanging="560"/>
      </w:pPr>
      <w:bookmarkStart w:id="55" w:name="_Toc50473331"/>
      <w:r>
        <w:rPr>
          <w:rFonts w:hint="eastAsia"/>
        </w:rPr>
        <w:t>功耗分类：</w:t>
      </w:r>
      <w:bookmarkEnd w:id="55"/>
      <w:r>
        <w:t xml:space="preserve"> </w:t>
      </w:r>
    </w:p>
    <w:p w14:paraId="374FA2F6" w14:textId="15BB5A4E" w:rsidR="00D25477" w:rsidRDefault="00D25477" w:rsidP="006729ED">
      <w:pPr>
        <w:pStyle w:val="a9"/>
        <w:numPr>
          <w:ilvl w:val="0"/>
          <w:numId w:val="14"/>
        </w:numPr>
        <w:spacing w:after="163"/>
        <w:ind w:firstLineChars="0"/>
      </w:pPr>
      <w:r>
        <w:t xml:space="preserve">Leakage Power </w:t>
      </w:r>
    </w:p>
    <w:p w14:paraId="052B7F87" w14:textId="3DA8F9C6" w:rsidR="00D25477" w:rsidRDefault="00D25477" w:rsidP="00D25477">
      <w:pPr>
        <w:spacing w:after="163"/>
        <w:ind w:left="199" w:hangingChars="83" w:hanging="199"/>
      </w:pPr>
      <w:r>
        <w:t>Leakage Power由标准单元库的cell .db提供相关数据。</w:t>
      </w:r>
    </w:p>
    <w:p w14:paraId="70C80E72" w14:textId="5415E358" w:rsidR="00D25477" w:rsidRDefault="00D25477" w:rsidP="006729ED">
      <w:pPr>
        <w:pStyle w:val="a9"/>
        <w:numPr>
          <w:ilvl w:val="0"/>
          <w:numId w:val="14"/>
        </w:numPr>
        <w:spacing w:after="163"/>
        <w:ind w:firstLineChars="0"/>
      </w:pPr>
      <w:r>
        <w:t>Dynamic Power（包括internal和switching power）</w:t>
      </w:r>
    </w:p>
    <w:p w14:paraId="45DF124A" w14:textId="77777777" w:rsidR="00D25477" w:rsidRDefault="00D25477" w:rsidP="00D25477">
      <w:pPr>
        <w:spacing w:after="163"/>
        <w:ind w:left="480" w:firstLine="480"/>
      </w:pPr>
      <w:r>
        <w:t xml:space="preserve">internal power由标准单元库的cell .db提供相关数据，但与激励有关系。 </w:t>
      </w:r>
    </w:p>
    <w:p w14:paraId="19CD89DC" w14:textId="77777777" w:rsidR="00D25477" w:rsidRDefault="00D25477" w:rsidP="00D25477">
      <w:pPr>
        <w:spacing w:after="163"/>
        <w:ind w:left="480" w:firstLine="480"/>
      </w:pPr>
      <w:r>
        <w:t>switching power由电压、网表电容、线开关计算得出（我觉得net不能仅仅说是线，而应该是管子源漏栅的连线。电容是管子和线的寄生电容）。与激励有关系。</w:t>
      </w:r>
    </w:p>
    <w:p w14:paraId="2E6C3D62" w14:textId="7A3C954C" w:rsidR="00D25477" w:rsidRDefault="00D25477" w:rsidP="00D25477">
      <w:pPr>
        <w:spacing w:afterLines="0" w:after="0" w:line="320" w:lineRule="exact"/>
        <w:ind w:firstLineChars="0" w:firstLine="0"/>
      </w:pPr>
      <w:r>
        <w:rPr>
          <w:rFonts w:hint="eastAsia"/>
        </w:rPr>
        <w:t>原文链接：</w:t>
      </w:r>
      <w:hyperlink r:id="rId53" w:history="1">
        <w:r w:rsidRPr="00105A17">
          <w:rPr>
            <w:rStyle w:val="ac"/>
          </w:rPr>
          <w:t>https://blog.csdn.net/u011729865/article/details/54138703</w:t>
        </w:r>
      </w:hyperlink>
    </w:p>
    <w:p w14:paraId="232CA835" w14:textId="12AF9A8D" w:rsidR="00D25477" w:rsidRDefault="00AB1AEA" w:rsidP="00AB1AEA">
      <w:pPr>
        <w:pStyle w:val="3"/>
        <w:spacing w:after="163"/>
        <w:ind w:left="560" w:hanging="560"/>
      </w:pPr>
      <w:r>
        <w:rPr>
          <w:rFonts w:hint="eastAsia"/>
        </w:rPr>
        <w:t>C</w:t>
      </w:r>
      <w:r>
        <w:t>lock Gating</w:t>
      </w:r>
    </w:p>
    <w:p w14:paraId="3A7468C5" w14:textId="77777777" w:rsidR="00B244A8" w:rsidRDefault="00B244A8" w:rsidP="00AB1AEA">
      <w:pPr>
        <w:spacing w:after="163"/>
        <w:ind w:firstLine="480"/>
      </w:pPr>
      <w:r>
        <w:rPr>
          <w:rFonts w:hint="eastAsia"/>
        </w:rPr>
        <w:t>clock</w:t>
      </w:r>
      <w:r>
        <w:t xml:space="preserve"> </w:t>
      </w:r>
      <w:r>
        <w:rPr>
          <w:rFonts w:hint="eastAsia"/>
        </w:rPr>
        <w:t>gating通过ICG-AND、ICG-OR实现。</w:t>
      </w:r>
    </w:p>
    <w:p w14:paraId="75C8C678" w14:textId="232060A7" w:rsidR="00AB1AEA" w:rsidRDefault="00B244A8" w:rsidP="00B244A8">
      <w:pPr>
        <w:pStyle w:val="a9"/>
        <w:numPr>
          <w:ilvl w:val="0"/>
          <w:numId w:val="44"/>
        </w:numPr>
        <w:spacing w:after="163"/>
        <w:ind w:firstLineChars="0"/>
      </w:pPr>
      <w:r>
        <w:rPr>
          <w:rFonts w:hint="eastAsia"/>
        </w:rPr>
        <w:t>使用ICG-AND时其前后的DFF必须是正沿触发，并且latch的enable是低有效；</w:t>
      </w:r>
    </w:p>
    <w:p w14:paraId="127C9C39" w14:textId="30CE599A" w:rsidR="00B244A8" w:rsidRDefault="00B244A8" w:rsidP="00B244A8">
      <w:pPr>
        <w:pStyle w:val="a9"/>
        <w:numPr>
          <w:ilvl w:val="0"/>
          <w:numId w:val="44"/>
        </w:numPr>
        <w:spacing w:after="163"/>
        <w:ind w:firstLineChars="0"/>
      </w:pPr>
      <w:r>
        <w:rPr>
          <w:rFonts w:hint="eastAsia"/>
        </w:rPr>
        <w:t>使用ICG-OR时其前后的DFF必须是负沿触发，并且latch的enable是高有效</w:t>
      </w:r>
    </w:p>
    <w:p w14:paraId="577B5A7B" w14:textId="4D615FFF" w:rsidR="00B244A8" w:rsidRPr="00AB1AEA" w:rsidRDefault="00B244A8" w:rsidP="00AD3ADF">
      <w:pPr>
        <w:spacing w:after="163"/>
        <w:ind w:firstLine="480"/>
      </w:pPr>
      <w:r>
        <w:rPr>
          <w:rFonts w:hint="eastAsia"/>
        </w:rPr>
        <w:t>以ICG</w:t>
      </w:r>
      <w:r>
        <w:t>-</w:t>
      </w:r>
      <w:r>
        <w:rPr>
          <w:rFonts w:hint="eastAsia"/>
        </w:rPr>
        <w:t>AND为例，clock上升沿之后开始计算sleep信号，在clock为高的这一段时间，由于</w:t>
      </w:r>
      <w:r w:rsidR="00FF3237">
        <w:rPr>
          <w:rFonts w:hint="eastAsia"/>
        </w:rPr>
        <w:t>latch的enable是低有效，所以sleep信号不会通过latch影响AND的输出，等到clock为低之后，AND的输出为</w:t>
      </w:r>
      <w:r w:rsidR="00FF3237">
        <w:t>0</w:t>
      </w:r>
      <w:r w:rsidR="00FF3237">
        <w:rPr>
          <w:rFonts w:hint="eastAsia"/>
        </w:rPr>
        <w:t>，不受sleep的影响，所以这一个时钟周期内能保证AND的输出没有毛刺，而且这个时钟周期结束时已经完成sleep的计算，进而完成clock</w:t>
      </w:r>
      <w:r w:rsidR="00FF3237">
        <w:t xml:space="preserve"> </w:t>
      </w:r>
      <w:r w:rsidR="00FF3237">
        <w:rPr>
          <w:rFonts w:hint="eastAsia"/>
        </w:rPr>
        <w:t>gating。</w:t>
      </w:r>
    </w:p>
    <w:p w14:paraId="5CD639ED" w14:textId="4AC9AE1B" w:rsidR="009E5B2A" w:rsidRDefault="00FD288F" w:rsidP="00FD288F">
      <w:pPr>
        <w:pStyle w:val="2"/>
        <w:spacing w:after="163"/>
        <w:ind w:left="640" w:hanging="640"/>
      </w:pPr>
      <w:bookmarkStart w:id="56" w:name="_Toc50473332"/>
      <w:r>
        <w:rPr>
          <w:rFonts w:hint="eastAsia"/>
        </w:rPr>
        <w:lastRenderedPageBreak/>
        <w:t>DFT</w:t>
      </w:r>
      <w:bookmarkEnd w:id="56"/>
    </w:p>
    <w:p w14:paraId="70AC7DB0" w14:textId="7DFED674" w:rsidR="009A084B" w:rsidRDefault="009A084B" w:rsidP="009A084B">
      <w:pPr>
        <w:spacing w:after="163"/>
        <w:ind w:firstLine="480"/>
      </w:pPr>
      <w:r>
        <w:rPr>
          <w:rFonts w:hint="eastAsia"/>
        </w:rPr>
        <w:t>DFT可以分为三个大的方向：</w:t>
      </w:r>
    </w:p>
    <w:p w14:paraId="34760D76" w14:textId="758D1D15" w:rsidR="009A084B" w:rsidRDefault="009A084B" w:rsidP="006729ED">
      <w:pPr>
        <w:pStyle w:val="a9"/>
        <w:numPr>
          <w:ilvl w:val="0"/>
          <w:numId w:val="18"/>
        </w:numPr>
        <w:spacing w:after="163"/>
        <w:ind w:firstLineChars="0"/>
      </w:pPr>
      <w:r>
        <w:rPr>
          <w:rFonts w:hint="eastAsia"/>
        </w:rPr>
        <w:t>JTAG：主要用于测试各个芯片的连接</w:t>
      </w:r>
    </w:p>
    <w:p w14:paraId="41A1B01B" w14:textId="66D9553A" w:rsidR="009A084B" w:rsidRDefault="009A084B" w:rsidP="006729ED">
      <w:pPr>
        <w:pStyle w:val="a9"/>
        <w:numPr>
          <w:ilvl w:val="0"/>
          <w:numId w:val="18"/>
        </w:numPr>
        <w:spacing w:after="163"/>
        <w:ind w:firstLineChars="0"/>
      </w:pPr>
      <w:r>
        <w:rPr>
          <w:rFonts w:hint="eastAsia"/>
        </w:rPr>
        <w:t>MBIST：主要用于测试memory中是否有错误，有时也会做memory</w:t>
      </w:r>
      <w:r>
        <w:t xml:space="preserve"> </w:t>
      </w:r>
      <w:r>
        <w:rPr>
          <w:rFonts w:hint="eastAsia"/>
        </w:rPr>
        <w:t>repair</w:t>
      </w:r>
    </w:p>
    <w:p w14:paraId="3AA779D9" w14:textId="41A7712C" w:rsidR="009A084B" w:rsidRPr="009A084B" w:rsidRDefault="009A084B" w:rsidP="006729ED">
      <w:pPr>
        <w:pStyle w:val="a9"/>
        <w:numPr>
          <w:ilvl w:val="0"/>
          <w:numId w:val="18"/>
        </w:numPr>
        <w:spacing w:after="163"/>
        <w:ind w:firstLineChars="0"/>
      </w:pPr>
      <w:r>
        <w:rPr>
          <w:rFonts w:hint="eastAsia"/>
        </w:rPr>
        <w:t>SCAN：主要用于测试电路内部的错误</w:t>
      </w:r>
    </w:p>
    <w:p w14:paraId="3DB94F13" w14:textId="77777777" w:rsidR="009A084B" w:rsidRDefault="009A084B" w:rsidP="009A084B">
      <w:pPr>
        <w:pStyle w:val="3"/>
        <w:spacing w:after="163"/>
        <w:ind w:left="560" w:hanging="560"/>
      </w:pPr>
      <w:bookmarkStart w:id="57" w:name="_Toc50473333"/>
      <w:r>
        <w:rPr>
          <w:rFonts w:hint="eastAsia"/>
        </w:rPr>
        <w:t>SCAN</w:t>
      </w:r>
      <w:bookmarkEnd w:id="57"/>
    </w:p>
    <w:p w14:paraId="0067C427" w14:textId="555489BB" w:rsidR="009A084B" w:rsidRDefault="008B2F5D" w:rsidP="008B2F5D">
      <w:pPr>
        <w:spacing w:after="163"/>
        <w:ind w:firstLine="480"/>
      </w:pPr>
      <w:r>
        <w:rPr>
          <w:rFonts w:hint="eastAsia"/>
        </w:rPr>
        <w:t>将数字电路内部的各个DFF串称不同的扫描链（scan</w:t>
      </w:r>
      <w:r>
        <w:t xml:space="preserve"> </w:t>
      </w:r>
      <w:r>
        <w:rPr>
          <w:rFonts w:hint="eastAsia"/>
        </w:rPr>
        <w:t>chain），在输入和输出pad侧插入EDT逻辑，完成解压缩和压缩，使其能够通过pad控制scan</w:t>
      </w:r>
      <w:r>
        <w:t xml:space="preserve"> </w:t>
      </w:r>
      <w:r>
        <w:rPr>
          <w:rFonts w:hint="eastAsia"/>
        </w:rPr>
        <w:t>chain的输入和观测其输出。同时需要控制clock和reset，保证能够正</w:t>
      </w:r>
      <w:r w:rsidR="001464A5">
        <w:rPr>
          <w:rFonts w:hint="eastAsia"/>
        </w:rPr>
        <w:t>确</w:t>
      </w:r>
      <w:r>
        <w:rPr>
          <w:rFonts w:hint="eastAsia"/>
        </w:rPr>
        <w:t>的shift</w:t>
      </w:r>
      <w:r>
        <w:t xml:space="preserve"> </w:t>
      </w:r>
      <w:r>
        <w:rPr>
          <w:rFonts w:hint="eastAsia"/>
        </w:rPr>
        <w:t>in/</w:t>
      </w:r>
      <w:r>
        <w:t>capture</w:t>
      </w:r>
      <w:r>
        <w:rPr>
          <w:rFonts w:hint="eastAsia"/>
        </w:rPr>
        <w:t>/shift</w:t>
      </w:r>
      <w:r>
        <w:t xml:space="preserve"> </w:t>
      </w:r>
      <w:r>
        <w:rPr>
          <w:rFonts w:hint="eastAsia"/>
        </w:rPr>
        <w:t>out</w:t>
      </w:r>
      <w:r w:rsidR="001464A5">
        <w:rPr>
          <w:rFonts w:hint="eastAsia"/>
        </w:rPr>
        <w:t>。</w:t>
      </w:r>
    </w:p>
    <w:p w14:paraId="2734AFDD" w14:textId="316BB152" w:rsidR="001464A5" w:rsidRDefault="001464A5" w:rsidP="008B2F5D">
      <w:pPr>
        <w:spacing w:after="163"/>
        <w:ind w:firstLine="480"/>
      </w:pPr>
      <w:r>
        <w:rPr>
          <w:rFonts w:hint="eastAsia"/>
        </w:rPr>
        <w:t>SCAN中有两个很重要的要求就是可控制（controller）和可观测（</w:t>
      </w:r>
      <w:r>
        <w:t>observable</w:t>
      </w:r>
      <w:r>
        <w:rPr>
          <w:rFonts w:hint="eastAsia"/>
        </w:rPr>
        <w:t>）</w:t>
      </w:r>
      <w:r w:rsidR="000A3BEE">
        <w:rPr>
          <w:rFonts w:hint="eastAsia"/>
        </w:rPr>
        <w:t>，可控制是为了很好的控制scan</w:t>
      </w:r>
      <w:r w:rsidR="000A3BEE">
        <w:t xml:space="preserve"> </w:t>
      </w:r>
      <w:r w:rsidR="000A3BEE">
        <w:rPr>
          <w:rFonts w:hint="eastAsia"/>
        </w:rPr>
        <w:t>chain的输入，可观测是为了能够很好的观测pattern的测试结果。</w:t>
      </w:r>
      <w:r>
        <w:rPr>
          <w:rFonts w:hint="eastAsia"/>
        </w:rPr>
        <w:t>为了能够</w:t>
      </w:r>
      <w:r w:rsidR="000A3BEE">
        <w:rPr>
          <w:rFonts w:hint="eastAsia"/>
        </w:rPr>
        <w:t>做到这两点，就一定需要</w:t>
      </w:r>
      <w:r>
        <w:rPr>
          <w:rFonts w:hint="eastAsia"/>
        </w:rPr>
        <w:t>控制clock/reset</w:t>
      </w:r>
      <w:r w:rsidR="000A3BEE">
        <w:rPr>
          <w:rFonts w:hint="eastAsia"/>
        </w:rPr>
        <w:t>。为了控制clock和reset，</w:t>
      </w:r>
      <w:r>
        <w:rPr>
          <w:rFonts w:hint="eastAsia"/>
        </w:rPr>
        <w:t>RTL阶段需要注意两个问题：</w:t>
      </w:r>
    </w:p>
    <w:p w14:paraId="7354CEAA" w14:textId="58E80F77" w:rsidR="001464A5" w:rsidRDefault="001464A5" w:rsidP="006729ED">
      <w:pPr>
        <w:pStyle w:val="a9"/>
        <w:numPr>
          <w:ilvl w:val="0"/>
          <w:numId w:val="19"/>
        </w:numPr>
        <w:spacing w:after="163"/>
        <w:ind w:firstLineChars="0"/>
      </w:pPr>
      <w:r>
        <w:rPr>
          <w:rFonts w:hint="eastAsia"/>
        </w:rPr>
        <w:t>Clock path上插入OCC（On-Chip</w:t>
      </w:r>
      <w:r>
        <w:t xml:space="preserve"> </w:t>
      </w:r>
      <w:r>
        <w:rPr>
          <w:rFonts w:hint="eastAsia"/>
        </w:rPr>
        <w:t>Clock</w:t>
      </w:r>
      <w:r>
        <w:t xml:space="preserve"> </w:t>
      </w:r>
      <w:r>
        <w:rPr>
          <w:rFonts w:hint="eastAsia"/>
        </w:rPr>
        <w:t>Control）</w:t>
      </w:r>
      <w:r w:rsidR="00580C35">
        <w:rPr>
          <w:rFonts w:hint="eastAsia"/>
        </w:rPr>
        <w:t>，注意OCC后不能有clock</w:t>
      </w:r>
      <w:r w:rsidR="00580C35">
        <w:t xml:space="preserve"> </w:t>
      </w:r>
      <w:r w:rsidR="00580C35">
        <w:rPr>
          <w:rFonts w:hint="eastAsia"/>
        </w:rPr>
        <w:t>divider，这</w:t>
      </w:r>
      <w:r w:rsidR="00D432FA">
        <w:rPr>
          <w:rFonts w:hint="eastAsia"/>
        </w:rPr>
        <w:t>样</w:t>
      </w:r>
      <w:r w:rsidR="00580C35">
        <w:rPr>
          <w:rFonts w:hint="eastAsia"/>
        </w:rPr>
        <w:t>做一是为了能够在stack阶段保证</w:t>
      </w:r>
      <w:r w:rsidR="00D432FA">
        <w:rPr>
          <w:rFonts w:hint="eastAsia"/>
        </w:rPr>
        <w:t>clock是想要的频率，二是为了</w:t>
      </w:r>
      <w:r w:rsidR="00452090">
        <w:rPr>
          <w:rFonts w:hint="eastAsia"/>
        </w:rPr>
        <w:t>保证在transition时用的clock和实际function时一致。</w:t>
      </w:r>
    </w:p>
    <w:p w14:paraId="45F5DE8C" w14:textId="2AEC0864" w:rsidR="001464A5" w:rsidRDefault="001464A5" w:rsidP="006729ED">
      <w:pPr>
        <w:pStyle w:val="a9"/>
        <w:numPr>
          <w:ilvl w:val="0"/>
          <w:numId w:val="19"/>
        </w:numPr>
        <w:spacing w:after="163"/>
        <w:ind w:firstLineChars="0"/>
      </w:pPr>
      <w:r>
        <w:rPr>
          <w:rFonts w:hint="eastAsia"/>
        </w:rPr>
        <w:t>reset</w:t>
      </w:r>
      <w:r>
        <w:t xml:space="preserve"> </w:t>
      </w:r>
      <w:r>
        <w:rPr>
          <w:rFonts w:hint="eastAsia"/>
        </w:rPr>
        <w:t>sync后插入mux，保证reset-sync-DFF串入scan</w:t>
      </w:r>
      <w:r>
        <w:t xml:space="preserve"> </w:t>
      </w:r>
      <w:r>
        <w:rPr>
          <w:rFonts w:hint="eastAsia"/>
        </w:rPr>
        <w:t>chain之后reset仍然可控。</w:t>
      </w:r>
    </w:p>
    <w:p w14:paraId="228A489D" w14:textId="4BE79F10" w:rsidR="00BA7268" w:rsidRDefault="00BA7268" w:rsidP="00BA7268">
      <w:pPr>
        <w:pStyle w:val="2"/>
        <w:spacing w:after="163"/>
        <w:ind w:left="640" w:hanging="640"/>
      </w:pPr>
      <w:r>
        <w:rPr>
          <w:rFonts w:hint="eastAsia"/>
        </w:rPr>
        <w:t>Verdi</w:t>
      </w:r>
    </w:p>
    <w:p w14:paraId="0FCE1430" w14:textId="3AF605D9" w:rsidR="00BA7268" w:rsidRDefault="00BA7268" w:rsidP="00BA7268">
      <w:pPr>
        <w:pStyle w:val="3"/>
        <w:spacing w:after="163"/>
        <w:ind w:left="560" w:hanging="560"/>
      </w:pPr>
      <w:r>
        <w:rPr>
          <w:rFonts w:hint="eastAsia"/>
        </w:rPr>
        <w:t>随手记</w:t>
      </w:r>
    </w:p>
    <w:p w14:paraId="4A97B053" w14:textId="77777777" w:rsidR="00BA7268" w:rsidRPr="00BA7268" w:rsidRDefault="00BA7268" w:rsidP="006729ED">
      <w:pPr>
        <w:pStyle w:val="a9"/>
        <w:numPr>
          <w:ilvl w:val="0"/>
          <w:numId w:val="21"/>
        </w:numPr>
        <w:spacing w:after="163"/>
        <w:ind w:firstLineChars="0"/>
      </w:pPr>
      <w:r w:rsidRPr="00BA7268">
        <w:rPr>
          <w:rFonts w:hint="eastAsia"/>
        </w:rPr>
        <w:t>打开verdi的时候自动load 波形：-ssf wavename</w:t>
      </w:r>
    </w:p>
    <w:p w14:paraId="38542E87" w14:textId="77777777" w:rsidR="00BA7268" w:rsidRPr="00BA7268" w:rsidRDefault="00BA7268" w:rsidP="006729ED">
      <w:pPr>
        <w:pStyle w:val="a9"/>
        <w:numPr>
          <w:ilvl w:val="0"/>
          <w:numId w:val="21"/>
        </w:numPr>
        <w:spacing w:after="163"/>
        <w:ind w:firstLineChars="0"/>
      </w:pPr>
      <w:r w:rsidRPr="00BA7268">
        <w:rPr>
          <w:rFonts w:hint="eastAsia"/>
        </w:rPr>
        <w:t>打开Verdi的时候设置模式：-workMode hardwareDebug</w:t>
      </w:r>
    </w:p>
    <w:p w14:paraId="1089CABC" w14:textId="4D19D366" w:rsidR="00BA7268" w:rsidRPr="00BA7268" w:rsidRDefault="00BA7268" w:rsidP="006729ED">
      <w:pPr>
        <w:pStyle w:val="a9"/>
        <w:numPr>
          <w:ilvl w:val="0"/>
          <w:numId w:val="21"/>
        </w:numPr>
        <w:spacing w:after="163"/>
        <w:ind w:firstLineChars="0"/>
      </w:pPr>
      <w:r w:rsidRPr="00BA7268">
        <w:rPr>
          <w:rFonts w:hint="eastAsia"/>
        </w:rPr>
        <w:t>$fsdbAutoSwitchDumpfile(10,"test.fsdb",20),表示在fsbd文件到10M大小之后，创建新的fsbd文件，最多创建20个fsdb文件</w:t>
      </w:r>
      <w:r w:rsidR="00110E41">
        <w:rPr>
          <w:rFonts w:hint="eastAsia"/>
        </w:rPr>
        <w:t>，超过</w:t>
      </w:r>
      <w:r w:rsidR="00110E41">
        <w:t>20</w:t>
      </w:r>
      <w:r w:rsidR="00110E41">
        <w:rPr>
          <w:rFonts w:hint="eastAsia"/>
        </w:rPr>
        <w:t>个之后会覆盖掉之前的波形</w:t>
      </w:r>
    </w:p>
    <w:p w14:paraId="0B4B2C9B" w14:textId="0FA23C95" w:rsidR="00BA7268" w:rsidRDefault="008E7E75" w:rsidP="008E7E75">
      <w:pPr>
        <w:pStyle w:val="2"/>
        <w:spacing w:after="163"/>
        <w:ind w:left="640" w:hanging="640"/>
      </w:pPr>
      <w:r>
        <w:rPr>
          <w:rFonts w:hint="eastAsia"/>
        </w:rPr>
        <w:lastRenderedPageBreak/>
        <w:t>PT</w:t>
      </w:r>
    </w:p>
    <w:p w14:paraId="5DFAEA28" w14:textId="1DE7371C" w:rsidR="008E7E75" w:rsidRDefault="008E7E75" w:rsidP="00DB6987">
      <w:pPr>
        <w:pStyle w:val="3"/>
        <w:spacing w:after="163"/>
        <w:ind w:left="560" w:hanging="560"/>
      </w:pPr>
      <w:r>
        <w:rPr>
          <w:rFonts w:hint="eastAsia"/>
        </w:rPr>
        <w:t>PTPX</w:t>
      </w:r>
    </w:p>
    <w:p w14:paraId="549ED6CA" w14:textId="77777777" w:rsidR="008E7E75" w:rsidRPr="008E7E75" w:rsidRDefault="008E7E75" w:rsidP="00DB6987">
      <w:pPr>
        <w:pStyle w:val="4"/>
        <w:spacing w:after="163"/>
        <w:ind w:left="480" w:hanging="480"/>
      </w:pPr>
      <w:r w:rsidRPr="008E7E75">
        <w:t xml:space="preserve">Report_power: </w:t>
      </w:r>
    </w:p>
    <w:p w14:paraId="3DFF7189" w14:textId="0E7D906A" w:rsidR="008E7E75" w:rsidRPr="00DB6987" w:rsidRDefault="008E7E75" w:rsidP="00F77335">
      <w:pPr>
        <w:spacing w:after="163"/>
        <w:ind w:firstLine="480"/>
      </w:pPr>
      <w:r w:rsidRPr="00DB6987">
        <w:t>Before generating the report, power information is updated if necessary</w:t>
      </w:r>
    </w:p>
    <w:p w14:paraId="0BB371E9" w14:textId="77777777" w:rsidR="008E7E75" w:rsidRPr="008E7E75" w:rsidRDefault="008E7E75" w:rsidP="003749C7">
      <w:pPr>
        <w:pStyle w:val="4"/>
        <w:spacing w:after="163"/>
        <w:ind w:left="480" w:hanging="480"/>
      </w:pPr>
      <w:r w:rsidRPr="008E7E75">
        <w:t>Report_switching_activity:</w:t>
      </w:r>
    </w:p>
    <w:p w14:paraId="7E25A2A6" w14:textId="1C8F8C68" w:rsidR="008E7E75" w:rsidRPr="008E7E75" w:rsidRDefault="008E7E75" w:rsidP="003749C7">
      <w:pPr>
        <w:spacing w:after="163"/>
        <w:ind w:firstLine="480"/>
      </w:pPr>
      <w:r w:rsidRPr="008E7E75">
        <w:t>Activity propagation for other unannotated nodes does no occur until the update_power dommand is run</w:t>
      </w:r>
    </w:p>
    <w:p w14:paraId="04DDC48D" w14:textId="77777777" w:rsidR="008E7E75" w:rsidRPr="008E7E75" w:rsidRDefault="008E7E75" w:rsidP="006729ED">
      <w:pPr>
        <w:pStyle w:val="a9"/>
        <w:numPr>
          <w:ilvl w:val="0"/>
          <w:numId w:val="22"/>
        </w:numPr>
        <w:spacing w:after="163"/>
        <w:ind w:firstLineChars="0"/>
      </w:pPr>
      <w:r w:rsidRPr="008E7E75">
        <w:t>-hierarchy: When the command is used with this flag, the report generated includes about subblocks in the design;</w:t>
      </w:r>
    </w:p>
    <w:p w14:paraId="447A442A" w14:textId="7F5FAB1A" w:rsidR="008E7E75" w:rsidRPr="008E7E75" w:rsidRDefault="008E7E75" w:rsidP="006729ED">
      <w:pPr>
        <w:pStyle w:val="a9"/>
        <w:numPr>
          <w:ilvl w:val="0"/>
          <w:numId w:val="22"/>
        </w:numPr>
        <w:spacing w:after="163"/>
        <w:ind w:firstLineChars="0"/>
      </w:pPr>
      <w:r w:rsidRPr="008E7E75">
        <w:t>-average_activity: When combined with the -hierarchy flag, average switching activity is computed for each subblock in the design</w:t>
      </w:r>
    </w:p>
    <w:p w14:paraId="2195D534" w14:textId="77777777" w:rsidR="008E7E75" w:rsidRPr="008E7E75" w:rsidRDefault="008E7E75" w:rsidP="003749C7">
      <w:pPr>
        <w:pStyle w:val="4"/>
        <w:spacing w:after="163"/>
        <w:ind w:left="480" w:hanging="480"/>
      </w:pPr>
      <w:r w:rsidRPr="008E7E75">
        <w:t>Power_analysis_mode:</w:t>
      </w:r>
    </w:p>
    <w:p w14:paraId="0C20EC7B" w14:textId="171C33BC" w:rsidR="008E7E75" w:rsidRPr="008E7E75" w:rsidRDefault="008E7E75" w:rsidP="003749C7">
      <w:pPr>
        <w:spacing w:after="163"/>
        <w:ind w:firstLine="480"/>
      </w:pPr>
      <w:r w:rsidRPr="008E7E75">
        <w:t>PrimeTime PX provides three diffeent analysis modes: averaged, time_based, and leakage_variation.</w:t>
      </w:r>
    </w:p>
    <w:p w14:paraId="661CF430" w14:textId="77777777" w:rsidR="008E7E75" w:rsidRPr="008E7E75" w:rsidRDefault="008E7E75" w:rsidP="006729ED">
      <w:pPr>
        <w:pStyle w:val="a9"/>
        <w:numPr>
          <w:ilvl w:val="0"/>
          <w:numId w:val="23"/>
        </w:numPr>
        <w:spacing w:after="163"/>
        <w:ind w:firstLineChars="0"/>
      </w:pPr>
      <w:r w:rsidRPr="008E7E75">
        <w:t>averaged: Default value. PrimeTime PX calculates power based on toggle-rate and state-probability.</w:t>
      </w:r>
    </w:p>
    <w:p w14:paraId="7FD0B68A" w14:textId="77777777" w:rsidR="008E7E75" w:rsidRPr="008E7E75" w:rsidRDefault="008E7E75" w:rsidP="006729ED">
      <w:pPr>
        <w:pStyle w:val="a9"/>
        <w:numPr>
          <w:ilvl w:val="0"/>
          <w:numId w:val="23"/>
        </w:numPr>
        <w:spacing w:after="163"/>
        <w:ind w:firstLineChars="0"/>
      </w:pPr>
      <w:r w:rsidRPr="008E7E75">
        <w:t>time_based: PrimeTime PX calculates power based on the events from VCD. For more information, see the update_power man page.</w:t>
      </w:r>
    </w:p>
    <w:p w14:paraId="33BCB617" w14:textId="5CEA67CD" w:rsidR="008E7E75" w:rsidRPr="008E7E75" w:rsidRDefault="008E7E75" w:rsidP="006729ED">
      <w:pPr>
        <w:pStyle w:val="a9"/>
        <w:numPr>
          <w:ilvl w:val="0"/>
          <w:numId w:val="23"/>
        </w:numPr>
        <w:spacing w:after="163"/>
        <w:ind w:firstLineChars="0"/>
      </w:pPr>
      <w:r w:rsidRPr="008E7E75">
        <w:t>Leakage_variation: PrimeTime PX performs leakage variation analysis. For more information, see the power_enable_leakage_variation_analysis man page.</w:t>
      </w:r>
    </w:p>
    <w:p w14:paraId="69A26386" w14:textId="77777777" w:rsidR="008E7E75" w:rsidRPr="008E7E75" w:rsidRDefault="008E7E75" w:rsidP="003749C7">
      <w:pPr>
        <w:pStyle w:val="4"/>
        <w:spacing w:after="163"/>
        <w:ind w:left="480" w:hanging="480"/>
      </w:pPr>
      <w:r w:rsidRPr="008E7E75">
        <w:t>Set_power_analysis_options:</w:t>
      </w:r>
    </w:p>
    <w:p w14:paraId="0D9407DE" w14:textId="154F111D" w:rsidR="008E7E75" w:rsidRPr="008E7E75" w:rsidRDefault="008E7E75" w:rsidP="006729ED">
      <w:pPr>
        <w:spacing w:after="163"/>
        <w:ind w:firstLine="480"/>
      </w:pPr>
      <w:r w:rsidRPr="008E7E75">
        <w:t>Just support option -static_leakage_only, -cells, -sdpd_tracking, -pdpd_tracking_cells when power_analysis_mode is averaged.</w:t>
      </w:r>
    </w:p>
    <w:p w14:paraId="02FE7C89" w14:textId="77777777" w:rsidR="008E7E75" w:rsidRPr="008E7E75" w:rsidRDefault="008E7E75" w:rsidP="006729ED">
      <w:pPr>
        <w:pStyle w:val="4"/>
        <w:spacing w:after="163"/>
        <w:ind w:left="480" w:hanging="480"/>
      </w:pPr>
      <w:r w:rsidRPr="008E7E75">
        <w:t>Set_switching_activity:</w:t>
      </w:r>
    </w:p>
    <w:p w14:paraId="77FC3FAD" w14:textId="77777777" w:rsidR="008E7E75" w:rsidRPr="008E7E75" w:rsidRDefault="008E7E75" w:rsidP="00F77335">
      <w:pPr>
        <w:spacing w:after="163"/>
        <w:ind w:firstLine="480"/>
      </w:pPr>
      <w:r w:rsidRPr="008E7E75">
        <w:t xml:space="preserve">  Use this command to annotate design nets, ports, pins and cells with the different kinds of switching acitivity. These inlcude simple toggle rate, glitch rate, and </w:t>
      </w:r>
      <w:r w:rsidRPr="008E7E75">
        <w:lastRenderedPageBreak/>
        <w:t>static_probability on nets, ports and pins; state and path dependent toggle rate and glitch rate in cell pins, and state dependent static probabilities on cells.</w:t>
      </w:r>
    </w:p>
    <w:p w14:paraId="2323BAA0" w14:textId="77777777" w:rsidR="008E7E75" w:rsidRPr="008E7E75" w:rsidRDefault="008E7E75" w:rsidP="006729ED">
      <w:pPr>
        <w:pStyle w:val="a9"/>
        <w:numPr>
          <w:ilvl w:val="0"/>
          <w:numId w:val="24"/>
        </w:numPr>
        <w:spacing w:after="163"/>
        <w:ind w:firstLineChars="0"/>
      </w:pPr>
      <w:r w:rsidRPr="008E7E75">
        <w:t>-state_condition state_condition(string)</w:t>
      </w:r>
    </w:p>
    <w:p w14:paraId="2CBB5063" w14:textId="77777777" w:rsidR="008E7E75" w:rsidRPr="008E7E75" w:rsidRDefault="008E7E75" w:rsidP="006729ED">
      <w:pPr>
        <w:pStyle w:val="a9"/>
        <w:numPr>
          <w:ilvl w:val="0"/>
          <w:numId w:val="24"/>
        </w:numPr>
        <w:spacing w:after="163"/>
        <w:ind w:firstLineChars="0"/>
      </w:pPr>
      <w:r w:rsidRPr="008E7E75">
        <w:t>-static_probability static_probability(float): Specifies the value of the static_provavility switching activity.. The satic_probability value represents the percentage of time the signal is at logic state 1.</w:t>
      </w:r>
    </w:p>
    <w:p w14:paraId="2907ABA6" w14:textId="77777777" w:rsidR="008E7E75" w:rsidRPr="008E7E75" w:rsidRDefault="008E7E75" w:rsidP="006729ED">
      <w:pPr>
        <w:pStyle w:val="a9"/>
        <w:numPr>
          <w:ilvl w:val="0"/>
          <w:numId w:val="24"/>
        </w:numPr>
        <w:spacing w:after="163"/>
        <w:ind w:firstLineChars="0"/>
      </w:pPr>
      <w:r w:rsidRPr="008E7E75">
        <w:t>-toggle_rate toggle_rage(float): Specifies the value of the toggle rage switching acitvity.</w:t>
      </w:r>
    </w:p>
    <w:p w14:paraId="2650D64C" w14:textId="77777777" w:rsidR="008E7E75" w:rsidRPr="008E7E75" w:rsidRDefault="008E7E75" w:rsidP="006729ED">
      <w:pPr>
        <w:pStyle w:val="a9"/>
        <w:numPr>
          <w:ilvl w:val="0"/>
          <w:numId w:val="24"/>
        </w:numPr>
        <w:spacing w:after="163"/>
        <w:ind w:firstLineChars="0"/>
      </w:pPr>
      <w:r w:rsidRPr="008E7E75">
        <w:t>-glicth_rage glitch_rage(float):Specifies the value of the glitch rate switching activity. Note: If either of the -toggle_rate or the -glitch_rate option is specified, the other is assumed to be zero.</w:t>
      </w:r>
    </w:p>
    <w:p w14:paraId="0639F708" w14:textId="77777777" w:rsidR="008E7E75" w:rsidRPr="008E7E75" w:rsidRDefault="008E7E75" w:rsidP="00A937EF">
      <w:pPr>
        <w:pStyle w:val="a9"/>
        <w:numPr>
          <w:ilvl w:val="0"/>
          <w:numId w:val="24"/>
        </w:numPr>
        <w:spacing w:after="163"/>
        <w:ind w:firstLineChars="0"/>
      </w:pPr>
      <w:r w:rsidRPr="008E7E75">
        <w:t>-period perido_value(float): Specifies the time period for which the number of transitions given in the toggle_rate and glitch_rate occur.</w:t>
      </w:r>
    </w:p>
    <w:p w14:paraId="78C6A414" w14:textId="77777777" w:rsidR="008E7E75" w:rsidRPr="008E7E75" w:rsidRDefault="008E7E75" w:rsidP="00A937EF">
      <w:pPr>
        <w:pStyle w:val="a9"/>
        <w:numPr>
          <w:ilvl w:val="0"/>
          <w:numId w:val="24"/>
        </w:numPr>
        <w:spacing w:after="163"/>
        <w:ind w:firstLineChars="0"/>
      </w:pPr>
      <w:r w:rsidRPr="008E7E75">
        <w:t>-base_clock clock: Specifies a clock by which the toggle and glitch rate values are referenced.</w:t>
      </w:r>
    </w:p>
    <w:p w14:paraId="7791799D" w14:textId="77777777" w:rsidR="008E7E75" w:rsidRPr="008E7E75" w:rsidRDefault="008E7E75" w:rsidP="00A937EF">
      <w:pPr>
        <w:pStyle w:val="a9"/>
        <w:numPr>
          <w:ilvl w:val="0"/>
          <w:numId w:val="24"/>
        </w:numPr>
        <w:spacing w:after="163"/>
        <w:ind w:firstLineChars="0"/>
      </w:pPr>
      <w:r w:rsidRPr="008E7E75">
        <w:t>-clock_domain: If a n object belongs to multiple clock domains, the fastest of the clocks, is slected as the related clock.</w:t>
      </w:r>
    </w:p>
    <w:p w14:paraId="22F38109" w14:textId="77777777" w:rsidR="008E7E75" w:rsidRPr="008E7E75" w:rsidRDefault="008E7E75" w:rsidP="00A937EF">
      <w:pPr>
        <w:pStyle w:val="a9"/>
        <w:numPr>
          <w:ilvl w:val="0"/>
          <w:numId w:val="24"/>
        </w:numPr>
        <w:spacing w:after="163"/>
        <w:ind w:firstLineChars="0"/>
      </w:pPr>
      <w:r w:rsidRPr="008E7E75">
        <w:t>-hierarchy: Use with the -type option to specify that the objects in all the hierarchies in the current instance that sataify the selection criteria. If not spedified, the tool annotated only the top level objects in the current instance that satisfy the selection criteria.</w:t>
      </w:r>
    </w:p>
    <w:p w14:paraId="404D1328" w14:textId="77777777" w:rsidR="00A937EF" w:rsidRDefault="008E7E75" w:rsidP="00A937EF">
      <w:pPr>
        <w:pStyle w:val="a9"/>
        <w:numPr>
          <w:ilvl w:val="0"/>
          <w:numId w:val="24"/>
        </w:numPr>
        <w:spacing w:after="163"/>
        <w:ind w:firstLineChars="0"/>
      </w:pPr>
      <w:r w:rsidRPr="008E7E75">
        <w:t>-type object_type_list:</w:t>
      </w:r>
    </w:p>
    <w:p w14:paraId="7DDA7AA3" w14:textId="7373E60A" w:rsidR="008E7E75" w:rsidRPr="008E7E75" w:rsidRDefault="008E7E75" w:rsidP="00A937EF">
      <w:pPr>
        <w:pStyle w:val="a9"/>
        <w:numPr>
          <w:ilvl w:val="0"/>
          <w:numId w:val="26"/>
        </w:numPr>
        <w:spacing w:after="163"/>
        <w:ind w:firstLineChars="0"/>
      </w:pPr>
      <w:r w:rsidRPr="008E7E75">
        <w:t>Registers: sequential cell outputs</w:t>
      </w:r>
    </w:p>
    <w:p w14:paraId="419FC7CF" w14:textId="77777777" w:rsidR="008E7E75" w:rsidRPr="008E7E75" w:rsidRDefault="008E7E75" w:rsidP="00A937EF">
      <w:pPr>
        <w:pStyle w:val="a9"/>
        <w:numPr>
          <w:ilvl w:val="0"/>
          <w:numId w:val="26"/>
        </w:numPr>
        <w:spacing w:after="163"/>
        <w:ind w:firstLineChars="0"/>
      </w:pPr>
      <w:r w:rsidRPr="008E7E75">
        <w:t>Three_states: tristate cell outputs</w:t>
      </w:r>
    </w:p>
    <w:p w14:paraId="29C12F23" w14:textId="77777777" w:rsidR="008E7E75" w:rsidRPr="008E7E75" w:rsidRDefault="008E7E75" w:rsidP="00A937EF">
      <w:pPr>
        <w:pStyle w:val="a9"/>
        <w:numPr>
          <w:ilvl w:val="0"/>
          <w:numId w:val="26"/>
        </w:numPr>
        <w:spacing w:after="163"/>
        <w:ind w:firstLineChars="0"/>
      </w:pPr>
      <w:r w:rsidRPr="008E7E75">
        <w:t>Inputs: input design ports/hierarchical instance pins</w:t>
      </w:r>
    </w:p>
    <w:p w14:paraId="733A0A82" w14:textId="77777777" w:rsidR="008E7E75" w:rsidRPr="008E7E75" w:rsidRDefault="008E7E75" w:rsidP="00A937EF">
      <w:pPr>
        <w:pStyle w:val="a9"/>
        <w:numPr>
          <w:ilvl w:val="0"/>
          <w:numId w:val="26"/>
        </w:numPr>
        <w:spacing w:after="163"/>
        <w:ind w:firstLineChars="0"/>
      </w:pPr>
      <w:r w:rsidRPr="008E7E75">
        <w:t>Outputs: output design ports/hierarchial instance pins</w:t>
      </w:r>
    </w:p>
    <w:p w14:paraId="14B2114B" w14:textId="77777777" w:rsidR="008E7E75" w:rsidRPr="008E7E75" w:rsidRDefault="008E7E75" w:rsidP="00A937EF">
      <w:pPr>
        <w:pStyle w:val="a9"/>
        <w:numPr>
          <w:ilvl w:val="0"/>
          <w:numId w:val="26"/>
        </w:numPr>
        <w:spacing w:after="163"/>
        <w:ind w:firstLineChars="0"/>
      </w:pPr>
      <w:r w:rsidRPr="008E7E75">
        <w:t>Inout: inout design ports/hierarchial instance pins</w:t>
      </w:r>
    </w:p>
    <w:p w14:paraId="0E4E2BA9" w14:textId="77777777" w:rsidR="008E7E75" w:rsidRPr="008E7E75" w:rsidRDefault="008E7E75" w:rsidP="00A937EF">
      <w:pPr>
        <w:pStyle w:val="a9"/>
        <w:numPr>
          <w:ilvl w:val="0"/>
          <w:numId w:val="26"/>
        </w:numPr>
        <w:spacing w:after="163"/>
        <w:ind w:firstLineChars="0"/>
      </w:pPr>
      <w:r w:rsidRPr="008E7E75">
        <w:t>Ports: design port/hierarchial instance pins</w:t>
      </w:r>
    </w:p>
    <w:p w14:paraId="67EDBBD2" w14:textId="77777777" w:rsidR="008E7E75" w:rsidRPr="008E7E75" w:rsidRDefault="008E7E75" w:rsidP="00A937EF">
      <w:pPr>
        <w:pStyle w:val="a9"/>
        <w:numPr>
          <w:ilvl w:val="0"/>
          <w:numId w:val="26"/>
        </w:numPr>
        <w:spacing w:after="163"/>
        <w:ind w:firstLineChars="0"/>
      </w:pPr>
      <w:r w:rsidRPr="008E7E75">
        <w:t>Nets: nets</w:t>
      </w:r>
    </w:p>
    <w:p w14:paraId="264B67CB" w14:textId="77777777" w:rsidR="008E7E75" w:rsidRPr="008E7E75" w:rsidRDefault="008E7E75" w:rsidP="00A937EF">
      <w:pPr>
        <w:pStyle w:val="a9"/>
        <w:numPr>
          <w:ilvl w:val="0"/>
          <w:numId w:val="26"/>
        </w:numPr>
        <w:spacing w:after="163"/>
        <w:ind w:firstLineChars="0"/>
      </w:pPr>
      <w:r w:rsidRPr="008E7E75">
        <w:lastRenderedPageBreak/>
        <w:t>Clock_gating_cells</w:t>
      </w:r>
    </w:p>
    <w:p w14:paraId="35D99DEE" w14:textId="77777777" w:rsidR="008E7E75" w:rsidRPr="008E7E75" w:rsidRDefault="008E7E75" w:rsidP="00A937EF">
      <w:pPr>
        <w:pStyle w:val="a9"/>
        <w:numPr>
          <w:ilvl w:val="0"/>
          <w:numId w:val="26"/>
        </w:numPr>
        <w:spacing w:after="163"/>
        <w:ind w:firstLineChars="0"/>
      </w:pPr>
      <w:r w:rsidRPr="008E7E75">
        <w:t>Black_boxes</w:t>
      </w:r>
    </w:p>
    <w:p w14:paraId="788C7C5D" w14:textId="77777777" w:rsidR="008E7E75" w:rsidRPr="008E7E75" w:rsidRDefault="008E7E75" w:rsidP="00A937EF">
      <w:pPr>
        <w:pStyle w:val="a9"/>
        <w:numPr>
          <w:ilvl w:val="0"/>
          <w:numId w:val="26"/>
        </w:numPr>
        <w:spacing w:after="163"/>
        <w:ind w:firstLineChars="0"/>
      </w:pPr>
      <w:r w:rsidRPr="008E7E75">
        <w:t>Non_clock_network</w:t>
      </w:r>
    </w:p>
    <w:p w14:paraId="408BF1DF" w14:textId="77777777" w:rsidR="008E7E75" w:rsidRPr="008E7E75" w:rsidRDefault="008E7E75" w:rsidP="00A937EF">
      <w:pPr>
        <w:pStyle w:val="a9"/>
        <w:numPr>
          <w:ilvl w:val="0"/>
          <w:numId w:val="26"/>
        </w:numPr>
        <w:spacing w:after="163"/>
        <w:ind w:firstLineChars="0"/>
      </w:pPr>
      <w:r w:rsidRPr="008E7E75">
        <w:t>memory</w:t>
      </w:r>
    </w:p>
    <w:p w14:paraId="4A39E1D9" w14:textId="77777777" w:rsidR="008E7E75" w:rsidRPr="008E7E75" w:rsidRDefault="008E7E75" w:rsidP="008E7E75">
      <w:pPr>
        <w:spacing w:after="163"/>
        <w:ind w:firstLine="480"/>
      </w:pPr>
    </w:p>
    <w:p w14:paraId="79593494" w14:textId="08B7709C" w:rsidR="00504102" w:rsidRDefault="00504102" w:rsidP="009A084B">
      <w:pPr>
        <w:spacing w:after="163"/>
        <w:ind w:firstLine="480"/>
      </w:pPr>
      <w:r>
        <w:br w:type="page"/>
      </w:r>
    </w:p>
    <w:p w14:paraId="23A90E9C" w14:textId="5AEE209A" w:rsidR="00504102" w:rsidRDefault="00504102" w:rsidP="00504102">
      <w:pPr>
        <w:pStyle w:val="1"/>
        <w:spacing w:after="163"/>
      </w:pPr>
      <w:bookmarkStart w:id="58" w:name="_Toc50473334"/>
      <w:r>
        <w:rPr>
          <w:rFonts w:hint="eastAsia"/>
        </w:rPr>
        <w:lastRenderedPageBreak/>
        <w:t>Verilog</w:t>
      </w:r>
      <w:bookmarkEnd w:id="58"/>
    </w:p>
    <w:p w14:paraId="7C659C04" w14:textId="079A9743" w:rsidR="00504102" w:rsidRDefault="00504102" w:rsidP="00504102">
      <w:pPr>
        <w:pStyle w:val="2"/>
        <w:spacing w:after="163"/>
        <w:ind w:left="640" w:hanging="640"/>
      </w:pPr>
      <w:bookmarkStart w:id="59" w:name="_Toc50473335"/>
      <w:r>
        <w:rPr>
          <w:rFonts w:hint="eastAsia"/>
        </w:rPr>
        <w:t>实例分析</w:t>
      </w:r>
      <w:bookmarkEnd w:id="59"/>
    </w:p>
    <w:p w14:paraId="50A99871" w14:textId="6423718A" w:rsidR="00504102" w:rsidRDefault="00504102" w:rsidP="00504102">
      <w:pPr>
        <w:pStyle w:val="3"/>
        <w:spacing w:after="163"/>
        <w:ind w:left="560" w:hanging="560"/>
      </w:pPr>
      <w:bookmarkStart w:id="60" w:name="_Toc50473336"/>
      <w:r>
        <w:rPr>
          <w:rFonts w:hint="eastAsia"/>
        </w:rPr>
        <w:t>always</w:t>
      </w:r>
      <w:r>
        <w:t xml:space="preserve"> </w:t>
      </w:r>
      <w:r>
        <w:rPr>
          <w:rFonts w:hint="eastAsia"/>
        </w:rPr>
        <w:t>block中阻塞赋值与非阻塞赋值的执行顺序</w:t>
      </w:r>
      <w:bookmarkEnd w:id="60"/>
    </w:p>
    <w:p w14:paraId="45BAF309" w14:textId="08D9968D" w:rsidR="00504102" w:rsidRDefault="008B021F" w:rsidP="008B021F">
      <w:pPr>
        <w:spacing w:after="163" w:line="240" w:lineRule="auto"/>
        <w:ind w:firstLineChars="0" w:firstLine="0"/>
      </w:pPr>
      <w:r>
        <w:object w:dxaOrig="7411" w:dyaOrig="4005" w14:anchorId="43D18C47">
          <v:shape id="_x0000_i1026" type="#_x0000_t75" style="width:468.65pt;height:252.2pt" o:ole="">
            <v:imagedata r:id="rId54" o:title=""/>
          </v:shape>
          <o:OLEObject Type="Embed" ProgID="Visio.Drawing.15" ShapeID="_x0000_i1026" DrawAspect="Content" ObjectID="_1681306805" r:id="rId55"/>
        </w:object>
      </w:r>
    </w:p>
    <w:p w14:paraId="6C10116A" w14:textId="44409A08" w:rsidR="006519D6" w:rsidRDefault="00284D12" w:rsidP="00284D12">
      <w:pPr>
        <w:pStyle w:val="Figure"/>
        <w:spacing w:after="163"/>
        <w:ind w:left="480" w:hanging="480"/>
      </w:pPr>
      <w:bookmarkStart w:id="61" w:name="_Toc47606046"/>
      <w:r>
        <w:t xml:space="preserve">Figure </w:t>
      </w:r>
      <w:fldSimple w:instr=" STYLEREF 1 \s ">
        <w:r>
          <w:rPr>
            <w:noProof/>
          </w:rPr>
          <w:t>6</w:t>
        </w:r>
      </w:fldSimple>
      <w:r>
        <w:noBreakHyphen/>
      </w:r>
      <w:fldSimple w:instr=" SEQ Figure \* ARABIC \s 1 ">
        <w:r>
          <w:rPr>
            <w:noProof/>
          </w:rPr>
          <w:t>1</w:t>
        </w:r>
      </w:fldSimple>
      <w:r>
        <w:t xml:space="preserve"> </w:t>
      </w:r>
      <w:r>
        <w:rPr>
          <w:rFonts w:ascii="Arial" w:hAnsi="Arial" w:cs="Arial"/>
          <w:color w:val="333333"/>
          <w:szCs w:val="21"/>
          <w:shd w:val="clear" w:color="auto" w:fill="FFFFFF"/>
        </w:rPr>
        <w:t>Coding style with circuit-always</w:t>
      </w:r>
      <w:bookmarkEnd w:id="61"/>
    </w:p>
    <w:p w14:paraId="32E4E0FB" w14:textId="33C9C7B2" w:rsidR="00504102" w:rsidRDefault="00614537" w:rsidP="0094522C">
      <w:pPr>
        <w:pStyle w:val="2"/>
        <w:spacing w:after="163"/>
        <w:ind w:left="640" w:hanging="640"/>
      </w:pPr>
      <w:bookmarkStart w:id="62" w:name="_Toc50473337"/>
      <w:r>
        <w:rPr>
          <w:rFonts w:hint="eastAsia"/>
        </w:rPr>
        <w:t>function</w:t>
      </w:r>
      <w:r w:rsidR="0094522C">
        <w:rPr>
          <w:rFonts w:hint="eastAsia"/>
        </w:rPr>
        <w:t>和</w:t>
      </w:r>
      <w:r w:rsidR="0094522C">
        <w:rPr>
          <w:rFonts w:hint="eastAsia"/>
        </w:rPr>
        <w:t>task</w:t>
      </w:r>
      <w:bookmarkEnd w:id="62"/>
    </w:p>
    <w:p w14:paraId="17141C3D" w14:textId="42FEA595" w:rsidR="00614537" w:rsidRDefault="00614537" w:rsidP="00614537">
      <w:pPr>
        <w:pStyle w:val="3"/>
        <w:spacing w:after="163"/>
        <w:ind w:left="560" w:hanging="560"/>
      </w:pPr>
      <w:bookmarkStart w:id="63" w:name="_Toc50473338"/>
      <w:r>
        <w:rPr>
          <w:rFonts w:hint="eastAsia"/>
        </w:rPr>
        <w:t>Function</w:t>
      </w:r>
      <w:bookmarkEnd w:id="63"/>
    </w:p>
    <w:p w14:paraId="3E231634" w14:textId="174C2371" w:rsidR="00614537" w:rsidRPr="00E63BBC" w:rsidRDefault="00614537" w:rsidP="00727C9E">
      <w:pPr>
        <w:spacing w:after="163"/>
        <w:ind w:leftChars="200" w:left="480" w:firstLine="480"/>
        <w:rPr>
          <w:rFonts w:ascii="Arial" w:hAnsi="Arial" w:cs="Arial"/>
          <w:b/>
          <w:color w:val="333333"/>
          <w:szCs w:val="21"/>
          <w:shd w:val="clear" w:color="auto" w:fill="FFFFFF"/>
        </w:rPr>
      </w:pPr>
      <w:r w:rsidRPr="00E63BBC">
        <w:rPr>
          <w:rFonts w:ascii="Arial" w:hAnsi="Arial" w:cs="Arial" w:hint="eastAsia"/>
          <w:b/>
          <w:color w:val="333333"/>
          <w:szCs w:val="21"/>
          <w:shd w:val="clear" w:color="auto" w:fill="FFFFFF"/>
        </w:rPr>
        <w:t>function</w:t>
      </w:r>
      <w:r w:rsidRPr="00E63BBC">
        <w:rPr>
          <w:rFonts w:ascii="Arial" w:hAnsi="Arial" w:cs="Arial" w:hint="eastAsia"/>
          <w:b/>
          <w:color w:val="333333"/>
          <w:szCs w:val="21"/>
          <w:shd w:val="clear" w:color="auto" w:fill="FFFFFF"/>
        </w:rPr>
        <w:t>的定义：</w:t>
      </w:r>
    </w:p>
    <w:p w14:paraId="5EF854BB" w14:textId="0E1E149D" w:rsidR="00795C98" w:rsidRDefault="00795C98" w:rsidP="00795C98">
      <w:pPr>
        <w:spacing w:afterLines="0" w:after="0" w:line="320" w:lineRule="exact"/>
        <w:ind w:leftChars="200" w:left="480" w:firstLineChars="400" w:firstLine="960"/>
        <w:rPr>
          <w:rFonts w:ascii="Arial" w:hAnsi="Arial" w:cs="Arial"/>
          <w:color w:val="333333"/>
          <w:szCs w:val="21"/>
          <w:shd w:val="clear" w:color="auto" w:fill="FFFFFF"/>
        </w:rPr>
      </w:pPr>
      <w:r>
        <w:rPr>
          <w:rFonts w:ascii="Arial" w:hAnsi="Arial" w:cs="Arial" w:hint="eastAsia"/>
          <w:color w:val="333333"/>
          <w:szCs w:val="21"/>
          <w:shd w:val="clear" w:color="auto" w:fill="FFFFFF"/>
        </w:rPr>
        <w:t>function</w:t>
      </w:r>
      <w:r>
        <w:rPr>
          <w:rFonts w:ascii="Arial" w:hAnsi="Arial" w:cs="Arial"/>
          <w:color w:val="333333"/>
          <w:szCs w:val="21"/>
          <w:shd w:val="clear" w:color="auto" w:fill="FFFFFF"/>
        </w:rPr>
        <w:t xml:space="preserve"> &lt;</w:t>
      </w:r>
      <w:r>
        <w:rPr>
          <w:rFonts w:ascii="Arial" w:hAnsi="Arial" w:cs="Arial" w:hint="eastAsia"/>
          <w:color w:val="333333"/>
          <w:szCs w:val="21"/>
          <w:shd w:val="clear" w:color="auto" w:fill="FFFFFF"/>
        </w:rPr>
        <w:t>返回值类型</w:t>
      </w:r>
      <w:r>
        <w:rPr>
          <w:rFonts w:ascii="Arial" w:hAnsi="Arial" w:cs="Arial"/>
          <w:color w:val="333333"/>
          <w:szCs w:val="21"/>
          <w:shd w:val="clear" w:color="auto" w:fill="FFFFFF"/>
        </w:rPr>
        <w:t>&gt; &lt;</w:t>
      </w:r>
      <w:r>
        <w:rPr>
          <w:rFonts w:ascii="Arial" w:hAnsi="Arial" w:cs="Arial" w:hint="eastAsia"/>
          <w:color w:val="333333"/>
          <w:szCs w:val="21"/>
          <w:shd w:val="clear" w:color="auto" w:fill="FFFFFF"/>
        </w:rPr>
        <w:t>返回值位宽</w:t>
      </w:r>
      <w:r>
        <w:rPr>
          <w:rFonts w:ascii="Arial" w:hAnsi="Arial" w:cs="Arial"/>
          <w:color w:val="333333"/>
          <w:szCs w:val="21"/>
          <w:shd w:val="clear" w:color="auto" w:fill="FFFFFF"/>
        </w:rPr>
        <w:t>&gt; &lt;</w:t>
      </w:r>
      <w:r>
        <w:rPr>
          <w:rFonts w:ascii="Arial" w:hAnsi="Arial" w:cs="Arial" w:hint="eastAsia"/>
          <w:color w:val="333333"/>
          <w:szCs w:val="21"/>
          <w:shd w:val="clear" w:color="auto" w:fill="FFFFFF"/>
        </w:rPr>
        <w:t>函数名</w:t>
      </w:r>
      <w:r>
        <w:rPr>
          <w:rFonts w:ascii="Arial" w:hAnsi="Arial" w:cs="Arial"/>
          <w:color w:val="333333"/>
          <w:szCs w:val="21"/>
          <w:shd w:val="clear" w:color="auto" w:fill="FFFFFF"/>
        </w:rPr>
        <w:t>&gt;</w:t>
      </w:r>
    </w:p>
    <w:p w14:paraId="3309937E" w14:textId="1791BAA8" w:rsidR="00795C98" w:rsidRDefault="00795C98" w:rsidP="00795C98">
      <w:pPr>
        <w:spacing w:afterLines="0" w:after="0" w:line="320" w:lineRule="exact"/>
        <w:ind w:leftChars="200" w:left="480" w:firstLineChars="600" w:firstLine="1440"/>
        <w:rPr>
          <w:rFonts w:ascii="Arial" w:hAnsi="Arial" w:cs="Arial"/>
          <w:color w:val="333333"/>
          <w:szCs w:val="21"/>
          <w:shd w:val="clear" w:color="auto" w:fill="FFFFFF"/>
        </w:rPr>
      </w:pPr>
      <w:r>
        <w:rPr>
          <w:rFonts w:ascii="Arial" w:hAnsi="Arial" w:cs="Arial"/>
          <w:color w:val="333333"/>
          <w:szCs w:val="21"/>
          <w:shd w:val="clear" w:color="auto" w:fill="FFFFFF"/>
        </w:rPr>
        <w:t>&lt;</w:t>
      </w:r>
      <w:r>
        <w:rPr>
          <w:rFonts w:ascii="Arial" w:hAnsi="Arial" w:cs="Arial" w:hint="eastAsia"/>
          <w:color w:val="333333"/>
          <w:szCs w:val="21"/>
          <w:shd w:val="clear" w:color="auto" w:fill="FFFFFF"/>
        </w:rPr>
        <w:t>输入变量和类型声明</w:t>
      </w:r>
      <w:r>
        <w:rPr>
          <w:rFonts w:ascii="Arial" w:hAnsi="Arial" w:cs="Arial"/>
          <w:color w:val="333333"/>
          <w:szCs w:val="21"/>
          <w:shd w:val="clear" w:color="auto" w:fill="FFFFFF"/>
        </w:rPr>
        <w:t>&gt;</w:t>
      </w:r>
    </w:p>
    <w:p w14:paraId="4CB27701" w14:textId="4051F6BB" w:rsidR="00795C98" w:rsidRDefault="00795C98" w:rsidP="00795C98">
      <w:pPr>
        <w:spacing w:afterLines="0" w:after="0" w:line="320" w:lineRule="exact"/>
        <w:ind w:leftChars="200" w:left="480" w:firstLineChars="600" w:firstLine="1440"/>
        <w:rPr>
          <w:rFonts w:ascii="Arial" w:hAnsi="Arial" w:cs="Arial"/>
          <w:color w:val="333333"/>
          <w:szCs w:val="21"/>
          <w:shd w:val="clear" w:color="auto" w:fill="FFFFFF"/>
        </w:rPr>
      </w:pPr>
      <w:r>
        <w:rPr>
          <w:rFonts w:ascii="Arial" w:hAnsi="Arial" w:cs="Arial"/>
          <w:color w:val="333333"/>
          <w:szCs w:val="21"/>
          <w:shd w:val="clear" w:color="auto" w:fill="FFFFFF"/>
        </w:rPr>
        <w:t>&lt;</w:t>
      </w:r>
      <w:r>
        <w:rPr>
          <w:rFonts w:ascii="Arial" w:hAnsi="Arial" w:cs="Arial" w:hint="eastAsia"/>
          <w:color w:val="333333"/>
          <w:szCs w:val="21"/>
          <w:shd w:val="clear" w:color="auto" w:fill="FFFFFF"/>
        </w:rPr>
        <w:t>局部变量和类型声明</w:t>
      </w:r>
      <w:r>
        <w:rPr>
          <w:rFonts w:ascii="Arial" w:hAnsi="Arial" w:cs="Arial"/>
          <w:color w:val="333333"/>
          <w:szCs w:val="21"/>
          <w:shd w:val="clear" w:color="auto" w:fill="FFFFFF"/>
        </w:rPr>
        <w:t>&gt;</w:t>
      </w:r>
    </w:p>
    <w:p w14:paraId="23734917" w14:textId="31608E03" w:rsidR="00795C98" w:rsidRDefault="00795C98" w:rsidP="00795C98">
      <w:pPr>
        <w:spacing w:afterLines="0" w:after="0" w:line="320" w:lineRule="exact"/>
        <w:ind w:leftChars="200" w:left="480" w:firstLineChars="600" w:firstLine="1440"/>
        <w:rPr>
          <w:rFonts w:ascii="Arial" w:hAnsi="Arial" w:cs="Arial"/>
          <w:color w:val="333333"/>
          <w:szCs w:val="21"/>
          <w:shd w:val="clear" w:color="auto" w:fill="FFFFFF"/>
        </w:rPr>
      </w:pPr>
      <w:r>
        <w:rPr>
          <w:rFonts w:ascii="Arial" w:hAnsi="Arial" w:cs="Arial" w:hint="eastAsia"/>
          <w:color w:val="333333"/>
          <w:szCs w:val="21"/>
          <w:shd w:val="clear" w:color="auto" w:fill="FFFFFF"/>
        </w:rPr>
        <w:t>行为语句</w:t>
      </w:r>
    </w:p>
    <w:p w14:paraId="6034C3C2" w14:textId="160A4E93" w:rsidR="00795C98" w:rsidRDefault="00795C98" w:rsidP="00795C98">
      <w:pPr>
        <w:spacing w:afterLines="0" w:after="0" w:line="320" w:lineRule="exact"/>
        <w:ind w:leftChars="200" w:left="480" w:firstLineChars="400" w:firstLine="960"/>
        <w:rPr>
          <w:rFonts w:ascii="Arial" w:hAnsi="Arial" w:cs="Arial"/>
          <w:color w:val="333333"/>
          <w:szCs w:val="21"/>
          <w:shd w:val="clear" w:color="auto" w:fill="FFFFFF"/>
        </w:rPr>
      </w:pPr>
      <w:r>
        <w:rPr>
          <w:rFonts w:ascii="Arial" w:hAnsi="Arial" w:cs="Arial" w:hint="eastAsia"/>
          <w:color w:val="333333"/>
          <w:szCs w:val="21"/>
          <w:shd w:val="clear" w:color="auto" w:fill="FFFFFF"/>
        </w:rPr>
        <w:t>endfunction</w:t>
      </w:r>
    </w:p>
    <w:p w14:paraId="079B590E" w14:textId="77777777" w:rsidR="00795C98" w:rsidRPr="00E63BBC" w:rsidRDefault="00614537" w:rsidP="00F92AA5">
      <w:pPr>
        <w:spacing w:after="163"/>
        <w:ind w:leftChars="200" w:left="480" w:firstLine="480"/>
        <w:rPr>
          <w:rFonts w:ascii="Arial" w:hAnsi="Arial" w:cs="Arial"/>
          <w:b/>
          <w:color w:val="333333"/>
          <w:szCs w:val="21"/>
          <w:shd w:val="clear" w:color="auto" w:fill="FFFFFF"/>
        </w:rPr>
      </w:pPr>
      <w:r w:rsidRPr="00E63BBC">
        <w:rPr>
          <w:rFonts w:ascii="Arial" w:hAnsi="Arial" w:cs="Arial"/>
          <w:b/>
          <w:color w:val="333333"/>
          <w:szCs w:val="21"/>
          <w:shd w:val="clear" w:color="auto" w:fill="FFFFFF"/>
        </w:rPr>
        <w:t>定义</w:t>
      </w:r>
      <w:r w:rsidRPr="00E63BBC">
        <w:rPr>
          <w:rFonts w:ascii="Arial" w:hAnsi="Arial" w:cs="Arial"/>
          <w:b/>
          <w:color w:val="333333"/>
          <w:szCs w:val="21"/>
          <w:shd w:val="clear" w:color="auto" w:fill="FFFFFF"/>
        </w:rPr>
        <w:t>function</w:t>
      </w:r>
      <w:r w:rsidRPr="00E63BBC">
        <w:rPr>
          <w:rFonts w:ascii="Arial" w:hAnsi="Arial" w:cs="Arial"/>
          <w:b/>
          <w:color w:val="333333"/>
          <w:szCs w:val="21"/>
          <w:shd w:val="clear" w:color="auto" w:fill="FFFFFF"/>
        </w:rPr>
        <w:t>时，要注意以下几点：</w:t>
      </w:r>
    </w:p>
    <w:p w14:paraId="77A69F41" w14:textId="77777777" w:rsidR="00795C98" w:rsidRPr="00795C98" w:rsidRDefault="00795C98" w:rsidP="006729ED">
      <w:pPr>
        <w:pStyle w:val="a9"/>
        <w:numPr>
          <w:ilvl w:val="0"/>
          <w:numId w:val="7"/>
        </w:numPr>
        <w:spacing w:afterLines="0" w:after="0"/>
        <w:ind w:firstLineChars="0"/>
        <w:rPr>
          <w:shd w:val="clear" w:color="auto" w:fill="FFFFFF"/>
        </w:rPr>
      </w:pPr>
      <w:r w:rsidRPr="00795C98">
        <w:rPr>
          <w:rFonts w:hint="eastAsia"/>
          <w:shd w:val="clear" w:color="auto" w:fill="FFFFFF"/>
        </w:rPr>
        <w:t>f</w:t>
      </w:r>
      <w:r w:rsidR="00614537" w:rsidRPr="00795C98">
        <w:rPr>
          <w:shd w:val="clear" w:color="auto" w:fill="FFFFFF"/>
        </w:rPr>
        <w:t>unction定义结构不能出现在任意一个过程块(always块或者initial块)的内部；</w:t>
      </w:r>
    </w:p>
    <w:p w14:paraId="47554F3C" w14:textId="77777777" w:rsidR="00795C98" w:rsidRPr="00795C98" w:rsidRDefault="00795C98" w:rsidP="006729ED">
      <w:pPr>
        <w:pStyle w:val="a9"/>
        <w:numPr>
          <w:ilvl w:val="0"/>
          <w:numId w:val="7"/>
        </w:numPr>
        <w:spacing w:afterLines="0" w:after="0"/>
        <w:ind w:firstLineChars="0"/>
        <w:rPr>
          <w:shd w:val="clear" w:color="auto" w:fill="FFFFFF"/>
        </w:rPr>
      </w:pPr>
      <w:r w:rsidRPr="00795C98">
        <w:rPr>
          <w:rFonts w:hint="eastAsia"/>
          <w:shd w:val="clear" w:color="auto" w:fill="FFFFFF"/>
        </w:rPr>
        <w:t>f</w:t>
      </w:r>
      <w:r w:rsidR="00614537" w:rsidRPr="00795C98">
        <w:rPr>
          <w:shd w:val="clear" w:color="auto" w:fill="FFFFFF"/>
        </w:rPr>
        <w:t>unction定义不能包括有任何时间控制语句，即任何用#，@或wait来标识的</w:t>
      </w:r>
      <w:r w:rsidR="00614537" w:rsidRPr="00795C98">
        <w:rPr>
          <w:shd w:val="clear" w:color="auto" w:fill="FFFFFF"/>
        </w:rPr>
        <w:lastRenderedPageBreak/>
        <w:t>语句</w:t>
      </w:r>
      <w:r w:rsidRPr="00795C98">
        <w:rPr>
          <w:rFonts w:hint="eastAsia"/>
          <w:shd w:val="clear" w:color="auto" w:fill="FFFFFF"/>
        </w:rPr>
        <w:t>；</w:t>
      </w:r>
    </w:p>
    <w:p w14:paraId="31D4DFE6" w14:textId="77777777" w:rsidR="00795C98" w:rsidRPr="00795C98" w:rsidRDefault="00614537" w:rsidP="006729ED">
      <w:pPr>
        <w:pStyle w:val="a9"/>
        <w:numPr>
          <w:ilvl w:val="0"/>
          <w:numId w:val="7"/>
        </w:numPr>
        <w:spacing w:afterLines="0" w:after="0"/>
        <w:ind w:firstLineChars="0"/>
        <w:rPr>
          <w:shd w:val="clear" w:color="auto" w:fill="FFFFFF"/>
        </w:rPr>
      </w:pPr>
      <w:r w:rsidRPr="00795C98">
        <w:rPr>
          <w:shd w:val="clear" w:color="auto" w:fill="FFFFFF"/>
        </w:rPr>
        <w:t>定义function时至少要有一个输入参量；</w:t>
      </w:r>
    </w:p>
    <w:p w14:paraId="5BDFB750" w14:textId="77777777" w:rsidR="00E93489" w:rsidRDefault="00614537" w:rsidP="006729ED">
      <w:pPr>
        <w:pStyle w:val="a9"/>
        <w:numPr>
          <w:ilvl w:val="0"/>
          <w:numId w:val="7"/>
        </w:numPr>
        <w:spacing w:afterLines="0" w:after="0"/>
        <w:ind w:firstLineChars="0"/>
        <w:rPr>
          <w:shd w:val="clear" w:color="auto" w:fill="FFFFFF"/>
        </w:rPr>
      </w:pPr>
      <w:r w:rsidRPr="00795C98">
        <w:rPr>
          <w:shd w:val="clear" w:color="auto" w:fill="FFFFFF"/>
        </w:rPr>
        <w:t>定义function时，在function内部</w:t>
      </w:r>
      <w:r w:rsidRPr="00795C98">
        <w:rPr>
          <w:color w:val="00B0F0"/>
          <w:shd w:val="clear" w:color="auto" w:fill="FFFFFF"/>
        </w:rPr>
        <w:t>隐式地将函数名声明成一个寄存器变量</w:t>
      </w:r>
      <w:r w:rsidRPr="00795C98">
        <w:rPr>
          <w:shd w:val="clear" w:color="auto" w:fill="FFFFFF"/>
        </w:rPr>
        <w:t>，在函数体中必须有一条赋值语句对该寄存器变量赋以函数的结果值，以便调用function时能够得到返回的函数值。如果没有指定的返回值的宽度，function将缺省返回1位二进制数</w:t>
      </w:r>
      <w:r w:rsidR="00E93489">
        <w:rPr>
          <w:rFonts w:hint="eastAsia"/>
          <w:shd w:val="clear" w:color="auto" w:fill="FFFFFF"/>
        </w:rPr>
        <w:t>；</w:t>
      </w:r>
    </w:p>
    <w:p w14:paraId="6B311535" w14:textId="70BB48AB" w:rsidR="00795C98" w:rsidRPr="00795C98" w:rsidRDefault="00614537" w:rsidP="006729ED">
      <w:pPr>
        <w:pStyle w:val="a9"/>
        <w:numPr>
          <w:ilvl w:val="0"/>
          <w:numId w:val="7"/>
        </w:numPr>
        <w:spacing w:afterLines="0" w:after="0"/>
        <w:ind w:firstLineChars="0"/>
        <w:rPr>
          <w:shd w:val="clear" w:color="auto" w:fill="FFFFFF"/>
        </w:rPr>
      </w:pPr>
      <w:r w:rsidRPr="00795C98">
        <w:rPr>
          <w:shd w:val="clear" w:color="auto" w:fill="FFFFFF"/>
        </w:rPr>
        <w:t>function的调用：&lt;函数名&gt; (&lt;输入表达式1&gt;,...,&lt;输入表达式n&gt;) ;</w:t>
      </w:r>
    </w:p>
    <w:p w14:paraId="60EB15C1" w14:textId="77777777" w:rsidR="00795C98" w:rsidRPr="00795C98" w:rsidRDefault="00795C98" w:rsidP="006729ED">
      <w:pPr>
        <w:pStyle w:val="a9"/>
        <w:numPr>
          <w:ilvl w:val="0"/>
          <w:numId w:val="7"/>
        </w:numPr>
        <w:spacing w:afterLines="0" w:after="0"/>
        <w:ind w:firstLineChars="0"/>
        <w:rPr>
          <w:shd w:val="clear" w:color="auto" w:fill="FFFFFF"/>
        </w:rPr>
      </w:pPr>
      <w:r w:rsidRPr="00795C98">
        <w:rPr>
          <w:rFonts w:hint="eastAsia"/>
          <w:shd w:val="clear" w:color="auto" w:fill="FFFFFF"/>
        </w:rPr>
        <w:t>输</w:t>
      </w:r>
      <w:r w:rsidR="00614537" w:rsidRPr="00795C98">
        <w:rPr>
          <w:shd w:val="clear" w:color="auto" w:fill="FFFFFF"/>
        </w:rPr>
        <w:t>入表达式与函数定义结构中的各个输入端口一一对应，这些输入表达式的排列顺序必须与各个输入端口在函数定义结构中的排列顺序一致。</w:t>
      </w:r>
    </w:p>
    <w:p w14:paraId="2FBAC0B3" w14:textId="77777777" w:rsidR="00795C98" w:rsidRPr="00795C98" w:rsidRDefault="00795C98" w:rsidP="006729ED">
      <w:pPr>
        <w:pStyle w:val="a9"/>
        <w:numPr>
          <w:ilvl w:val="0"/>
          <w:numId w:val="7"/>
        </w:numPr>
        <w:spacing w:afterLines="0" w:after="0"/>
        <w:ind w:firstLineChars="0"/>
        <w:rPr>
          <w:shd w:val="clear" w:color="auto" w:fill="FFFFFF"/>
        </w:rPr>
      </w:pPr>
      <w:r w:rsidRPr="00795C98">
        <w:rPr>
          <w:rFonts w:hint="eastAsia"/>
          <w:shd w:val="clear" w:color="auto" w:fill="FFFFFF"/>
        </w:rPr>
        <w:t>f</w:t>
      </w:r>
      <w:r w:rsidR="00614537" w:rsidRPr="00795C98">
        <w:rPr>
          <w:shd w:val="clear" w:color="auto" w:fill="FFFFFF"/>
        </w:rPr>
        <w:t>unction的调用既可以出现在过程块中又可以出现在assign连续赋值语句之中；</w:t>
      </w:r>
    </w:p>
    <w:p w14:paraId="3E5293E4" w14:textId="77FC93B0" w:rsidR="00614537" w:rsidRPr="00795C98" w:rsidRDefault="00614537" w:rsidP="006729ED">
      <w:pPr>
        <w:pStyle w:val="a9"/>
        <w:numPr>
          <w:ilvl w:val="0"/>
          <w:numId w:val="7"/>
        </w:numPr>
        <w:spacing w:afterLines="0" w:after="0"/>
        <w:ind w:firstLineChars="0"/>
        <w:rPr>
          <w:shd w:val="clear" w:color="auto" w:fill="FFFFFF"/>
        </w:rPr>
      </w:pPr>
      <w:r w:rsidRPr="00795C98">
        <w:rPr>
          <w:shd w:val="clear" w:color="auto" w:fill="FFFFFF"/>
        </w:rPr>
        <w:t>function定义中</w:t>
      </w:r>
      <w:r w:rsidRPr="00181E03">
        <w:rPr>
          <w:color w:val="00B0F0"/>
          <w:shd w:val="clear" w:color="auto" w:fill="FFFFFF"/>
        </w:rPr>
        <w:t>声明的所有局部变量寄存器都是静态的</w:t>
      </w:r>
      <w:r w:rsidRPr="00795C98">
        <w:rPr>
          <w:shd w:val="clear" w:color="auto" w:fill="FFFFFF"/>
        </w:rPr>
        <w:t>，即function中的局部寄存器在function的多个调用之间保持他们的值。</w:t>
      </w:r>
    </w:p>
    <w:p w14:paraId="129980B5" w14:textId="3F292196" w:rsidR="00614537" w:rsidRDefault="00614537" w:rsidP="00614537">
      <w:pPr>
        <w:pStyle w:val="3"/>
        <w:spacing w:after="163"/>
        <w:ind w:left="560" w:hanging="560"/>
      </w:pPr>
      <w:bookmarkStart w:id="64" w:name="_Toc50473339"/>
      <w:r>
        <w:rPr>
          <w:rFonts w:hint="eastAsia"/>
        </w:rPr>
        <w:t>Task</w:t>
      </w:r>
      <w:bookmarkEnd w:id="64"/>
    </w:p>
    <w:p w14:paraId="2E3597FA" w14:textId="77777777" w:rsidR="00AB183D" w:rsidRPr="007C5A06" w:rsidRDefault="0023683F" w:rsidP="00BB19F5">
      <w:pPr>
        <w:spacing w:after="163"/>
        <w:ind w:leftChars="200" w:left="480" w:firstLine="480"/>
        <w:rPr>
          <w:rFonts w:ascii="Arial" w:hAnsi="Arial" w:cs="Arial"/>
          <w:color w:val="333333"/>
          <w:szCs w:val="21"/>
          <w:shd w:val="clear" w:color="auto" w:fill="FFFFFF"/>
        </w:rPr>
      </w:pPr>
      <w:r w:rsidRPr="007C5A06">
        <w:rPr>
          <w:rFonts w:ascii="Arial" w:hAnsi="Arial" w:cs="Arial"/>
          <w:color w:val="333333"/>
          <w:szCs w:val="21"/>
          <w:shd w:val="clear" w:color="auto" w:fill="FFFFFF"/>
        </w:rPr>
        <w:t>任务</w:t>
      </w:r>
      <w:r w:rsidRPr="007C5A06">
        <w:rPr>
          <w:rFonts w:ascii="Arial" w:hAnsi="Arial" w:cs="Arial"/>
          <w:color w:val="333333"/>
          <w:szCs w:val="21"/>
          <w:shd w:val="clear" w:color="auto" w:fill="FFFFFF"/>
        </w:rPr>
        <w:t>(task)</w:t>
      </w:r>
      <w:r w:rsidRPr="007C5A06">
        <w:rPr>
          <w:rFonts w:ascii="Arial" w:hAnsi="Arial" w:cs="Arial"/>
          <w:color w:val="333333"/>
          <w:szCs w:val="21"/>
          <w:shd w:val="clear" w:color="auto" w:fill="FFFFFF"/>
        </w:rPr>
        <w:t>类似于一般编程语言中的</w:t>
      </w:r>
      <w:r w:rsidRPr="007C5A06">
        <w:rPr>
          <w:rFonts w:ascii="Arial" w:hAnsi="Arial" w:cs="Arial"/>
          <w:color w:val="333333"/>
          <w:szCs w:val="21"/>
          <w:shd w:val="clear" w:color="auto" w:fill="FFFFFF"/>
        </w:rPr>
        <w:t>Process(</w:t>
      </w:r>
      <w:r w:rsidRPr="007C5A06">
        <w:rPr>
          <w:rFonts w:ascii="Arial" w:hAnsi="Arial" w:cs="Arial"/>
          <w:color w:val="333333"/>
          <w:szCs w:val="21"/>
          <w:shd w:val="clear" w:color="auto" w:fill="FFFFFF"/>
        </w:rPr>
        <w:t>过程</w:t>
      </w:r>
      <w:r w:rsidRPr="007C5A06">
        <w:rPr>
          <w:rFonts w:ascii="Arial" w:hAnsi="Arial" w:cs="Arial"/>
          <w:color w:val="333333"/>
          <w:szCs w:val="21"/>
          <w:shd w:val="clear" w:color="auto" w:fill="FFFFFF"/>
        </w:rPr>
        <w:t>)</w:t>
      </w:r>
      <w:r w:rsidRPr="007C5A06">
        <w:rPr>
          <w:rFonts w:ascii="Arial" w:hAnsi="Arial" w:cs="Arial"/>
          <w:color w:val="333333"/>
          <w:szCs w:val="21"/>
          <w:shd w:val="clear" w:color="auto" w:fill="FFFFFF"/>
        </w:rPr>
        <w:t>，它可以从描述的不同位置执行共同的代码。通常把需要共用的代码段定义为</w:t>
      </w:r>
      <w:r w:rsidRPr="007C5A06">
        <w:rPr>
          <w:rFonts w:ascii="Arial" w:hAnsi="Arial" w:cs="Arial"/>
          <w:color w:val="333333"/>
          <w:szCs w:val="21"/>
          <w:shd w:val="clear" w:color="auto" w:fill="FFFFFF"/>
        </w:rPr>
        <w:t>task,</w:t>
      </w:r>
      <w:r w:rsidRPr="007C5A06">
        <w:rPr>
          <w:rFonts w:ascii="Arial" w:hAnsi="Arial" w:cs="Arial"/>
          <w:color w:val="333333"/>
          <w:szCs w:val="21"/>
          <w:shd w:val="clear" w:color="auto" w:fill="FFFFFF"/>
        </w:rPr>
        <w:t>然后通过</w:t>
      </w:r>
      <w:r w:rsidRPr="007C5A06">
        <w:rPr>
          <w:rFonts w:ascii="Arial" w:hAnsi="Arial" w:cs="Arial"/>
          <w:color w:val="333333"/>
          <w:szCs w:val="21"/>
          <w:shd w:val="clear" w:color="auto" w:fill="FFFFFF"/>
        </w:rPr>
        <w:t>task</w:t>
      </w:r>
      <w:r w:rsidRPr="007C5A06">
        <w:rPr>
          <w:rFonts w:ascii="Arial" w:hAnsi="Arial" w:cs="Arial"/>
          <w:color w:val="333333"/>
          <w:szCs w:val="21"/>
          <w:shd w:val="clear" w:color="auto" w:fill="FFFFFF"/>
        </w:rPr>
        <w:t>调用来使用它。在</w:t>
      </w:r>
      <w:r w:rsidRPr="007C5A06">
        <w:rPr>
          <w:rFonts w:ascii="Arial" w:hAnsi="Arial" w:cs="Arial"/>
          <w:color w:val="333333"/>
          <w:szCs w:val="21"/>
          <w:shd w:val="clear" w:color="auto" w:fill="FFFFFF"/>
        </w:rPr>
        <w:t>task</w:t>
      </w:r>
      <w:r w:rsidRPr="007C5A06">
        <w:rPr>
          <w:rFonts w:ascii="Arial" w:hAnsi="Arial" w:cs="Arial"/>
          <w:color w:val="333333"/>
          <w:szCs w:val="21"/>
          <w:shd w:val="clear" w:color="auto" w:fill="FFFFFF"/>
        </w:rPr>
        <w:t>中还可以调用其他的</w:t>
      </w:r>
      <w:r w:rsidRPr="007C5A06">
        <w:rPr>
          <w:rFonts w:ascii="Arial" w:hAnsi="Arial" w:cs="Arial"/>
          <w:color w:val="333333"/>
          <w:szCs w:val="21"/>
          <w:shd w:val="clear" w:color="auto" w:fill="FFFFFF"/>
        </w:rPr>
        <w:t>task</w:t>
      </w:r>
      <w:r w:rsidRPr="007C5A06">
        <w:rPr>
          <w:rFonts w:ascii="Arial" w:hAnsi="Arial" w:cs="Arial"/>
          <w:color w:val="333333"/>
          <w:szCs w:val="21"/>
          <w:shd w:val="clear" w:color="auto" w:fill="FFFFFF"/>
        </w:rPr>
        <w:t>和</w:t>
      </w:r>
      <w:r w:rsidRPr="007C5A06">
        <w:rPr>
          <w:rFonts w:ascii="Arial" w:hAnsi="Arial" w:cs="Arial"/>
          <w:color w:val="333333"/>
          <w:szCs w:val="21"/>
          <w:shd w:val="clear" w:color="auto" w:fill="FFFFFF"/>
        </w:rPr>
        <w:t>function</w:t>
      </w:r>
      <w:r w:rsidRPr="007C5A06">
        <w:rPr>
          <w:rFonts w:ascii="Arial" w:hAnsi="Arial" w:cs="Arial"/>
          <w:color w:val="333333"/>
          <w:szCs w:val="21"/>
          <w:shd w:val="clear" w:color="auto" w:fill="FFFFFF"/>
        </w:rPr>
        <w:t>。</w:t>
      </w:r>
    </w:p>
    <w:p w14:paraId="3723D69C" w14:textId="5DE22973" w:rsidR="00937896" w:rsidRPr="00E63BBC" w:rsidRDefault="0023683F" w:rsidP="007C5A06">
      <w:pPr>
        <w:spacing w:after="163"/>
        <w:ind w:leftChars="200" w:left="480" w:firstLine="480"/>
        <w:rPr>
          <w:rFonts w:ascii="Arial" w:hAnsi="Arial" w:cs="Arial"/>
          <w:b/>
          <w:color w:val="333333"/>
          <w:szCs w:val="21"/>
          <w:shd w:val="clear" w:color="auto" w:fill="FFFFFF"/>
        </w:rPr>
      </w:pPr>
      <w:r w:rsidRPr="00E63BBC">
        <w:rPr>
          <w:rFonts w:ascii="Arial" w:hAnsi="Arial" w:cs="Arial"/>
          <w:b/>
          <w:color w:val="333333"/>
          <w:szCs w:val="21"/>
          <w:shd w:val="clear" w:color="auto" w:fill="FFFFFF"/>
        </w:rPr>
        <w:t>task</w:t>
      </w:r>
      <w:r w:rsidRPr="00E63BBC">
        <w:rPr>
          <w:rFonts w:ascii="Arial" w:hAnsi="Arial" w:cs="Arial"/>
          <w:b/>
          <w:color w:val="333333"/>
          <w:szCs w:val="21"/>
          <w:shd w:val="clear" w:color="auto" w:fill="FFFFFF"/>
        </w:rPr>
        <w:t>的定义</w:t>
      </w:r>
      <w:r w:rsidR="00937896" w:rsidRPr="00E63BBC">
        <w:rPr>
          <w:rFonts w:ascii="Arial" w:hAnsi="Arial" w:cs="Arial" w:hint="eastAsia"/>
          <w:b/>
          <w:color w:val="333333"/>
          <w:szCs w:val="21"/>
          <w:shd w:val="clear" w:color="auto" w:fill="FFFFFF"/>
        </w:rPr>
        <w:t>：</w:t>
      </w:r>
    </w:p>
    <w:p w14:paraId="359C97B6" w14:textId="16E054D9" w:rsidR="007C5A06" w:rsidRDefault="0023683F" w:rsidP="00937896">
      <w:pPr>
        <w:spacing w:afterLines="0" w:after="0"/>
        <w:ind w:leftChars="200" w:left="480" w:firstLineChars="400" w:firstLine="960"/>
        <w:rPr>
          <w:shd w:val="clear" w:color="auto" w:fill="FFFFFF"/>
        </w:rPr>
      </w:pPr>
      <w:r>
        <w:rPr>
          <w:shd w:val="clear" w:color="auto" w:fill="FFFFFF"/>
        </w:rPr>
        <w:t>task&lt;任务名&gt;；</w:t>
      </w:r>
    </w:p>
    <w:p w14:paraId="061A7B29" w14:textId="77777777" w:rsidR="007C5A06" w:rsidRDefault="0023683F" w:rsidP="00937896">
      <w:pPr>
        <w:spacing w:afterLines="0" w:after="0"/>
        <w:ind w:leftChars="200" w:left="480" w:firstLineChars="600" w:firstLine="1440"/>
        <w:rPr>
          <w:shd w:val="clear" w:color="auto" w:fill="FFFFFF"/>
        </w:rPr>
      </w:pPr>
      <w:r>
        <w:rPr>
          <w:shd w:val="clear" w:color="auto" w:fill="FFFFFF"/>
        </w:rPr>
        <w:t>端口与类型说明；</w:t>
      </w:r>
    </w:p>
    <w:p w14:paraId="09BD6F55" w14:textId="77777777" w:rsidR="007C5A06" w:rsidRDefault="0023683F" w:rsidP="00937896">
      <w:pPr>
        <w:spacing w:afterLines="0" w:after="0"/>
        <w:ind w:leftChars="200" w:left="480" w:firstLineChars="600" w:firstLine="1440"/>
        <w:rPr>
          <w:shd w:val="clear" w:color="auto" w:fill="FFFFFF"/>
        </w:rPr>
      </w:pPr>
      <w:r>
        <w:rPr>
          <w:shd w:val="clear" w:color="auto" w:fill="FFFFFF"/>
        </w:rPr>
        <w:t>变量声明；</w:t>
      </w:r>
    </w:p>
    <w:p w14:paraId="09208714" w14:textId="77777777" w:rsidR="00937896" w:rsidRDefault="007C5A06" w:rsidP="00937896">
      <w:pPr>
        <w:spacing w:afterLines="0" w:after="0"/>
        <w:ind w:leftChars="200" w:left="480" w:firstLineChars="600" w:firstLine="1440"/>
        <w:rPr>
          <w:shd w:val="clear" w:color="auto" w:fill="FFFFFF"/>
        </w:rPr>
      </w:pPr>
      <w:r>
        <w:rPr>
          <w:rFonts w:hint="eastAsia"/>
          <w:shd w:val="clear" w:color="auto" w:fill="FFFFFF"/>
        </w:rPr>
        <w:t>行为</w:t>
      </w:r>
      <w:r w:rsidR="0023683F">
        <w:rPr>
          <w:shd w:val="clear" w:color="auto" w:fill="FFFFFF"/>
        </w:rPr>
        <w:t>语句；</w:t>
      </w:r>
    </w:p>
    <w:p w14:paraId="56378E72" w14:textId="107239CF" w:rsidR="00937896" w:rsidRDefault="0023683F" w:rsidP="00937896">
      <w:pPr>
        <w:spacing w:afterLines="0" w:after="0"/>
        <w:ind w:leftChars="200" w:left="480" w:firstLineChars="400" w:firstLine="960"/>
        <w:rPr>
          <w:shd w:val="clear" w:color="auto" w:fill="FFFFFF"/>
        </w:rPr>
      </w:pPr>
      <w:r>
        <w:rPr>
          <w:shd w:val="clear" w:color="auto" w:fill="FFFFFF"/>
        </w:rPr>
        <w:t>endtask</w:t>
      </w:r>
    </w:p>
    <w:p w14:paraId="111FB4D8" w14:textId="77777777" w:rsidR="00F8395B" w:rsidRPr="00E63BBC" w:rsidRDefault="0023683F" w:rsidP="00F8395B">
      <w:pPr>
        <w:spacing w:after="163"/>
        <w:ind w:leftChars="200" w:left="480" w:firstLine="480"/>
        <w:rPr>
          <w:rFonts w:ascii="Arial" w:hAnsi="Arial" w:cs="Arial"/>
          <w:b/>
          <w:color w:val="333333"/>
          <w:szCs w:val="21"/>
          <w:shd w:val="clear" w:color="auto" w:fill="FFFFFF"/>
        </w:rPr>
      </w:pPr>
      <w:r w:rsidRPr="00E63BBC">
        <w:rPr>
          <w:rFonts w:ascii="Arial" w:hAnsi="Arial" w:cs="Arial"/>
          <w:b/>
          <w:color w:val="333333"/>
          <w:szCs w:val="21"/>
          <w:shd w:val="clear" w:color="auto" w:fill="FFFFFF"/>
        </w:rPr>
        <w:t>在定义一个</w:t>
      </w:r>
      <w:r w:rsidRPr="00E63BBC">
        <w:rPr>
          <w:rFonts w:ascii="Arial" w:hAnsi="Arial" w:cs="Arial"/>
          <w:b/>
          <w:color w:val="333333"/>
          <w:szCs w:val="21"/>
          <w:shd w:val="clear" w:color="auto" w:fill="FFFFFF"/>
        </w:rPr>
        <w:t>task</w:t>
      </w:r>
      <w:r w:rsidRPr="00E63BBC">
        <w:rPr>
          <w:rFonts w:ascii="Arial" w:hAnsi="Arial" w:cs="Arial"/>
          <w:b/>
          <w:color w:val="333333"/>
          <w:szCs w:val="21"/>
          <w:shd w:val="clear" w:color="auto" w:fill="FFFFFF"/>
        </w:rPr>
        <w:t>时，必须注意以下几点：</w:t>
      </w:r>
    </w:p>
    <w:p w14:paraId="547E0188" w14:textId="52D84BA1" w:rsidR="008D5246" w:rsidRPr="00F8395B" w:rsidRDefault="00406B6A" w:rsidP="006729ED">
      <w:pPr>
        <w:pStyle w:val="a9"/>
        <w:numPr>
          <w:ilvl w:val="0"/>
          <w:numId w:val="8"/>
        </w:numPr>
        <w:spacing w:afterLines="0" w:after="0"/>
        <w:ind w:firstLineChars="0"/>
        <w:rPr>
          <w:shd w:val="clear" w:color="auto" w:fill="FFFFFF"/>
        </w:rPr>
      </w:pPr>
      <w:r>
        <w:rPr>
          <w:rFonts w:hint="eastAsia"/>
          <w:shd w:val="clear" w:color="auto" w:fill="FFFFFF"/>
        </w:rPr>
        <w:t>task的</w:t>
      </w:r>
      <w:r w:rsidR="0023683F" w:rsidRPr="00F8395B">
        <w:rPr>
          <w:shd w:val="clear" w:color="auto" w:fill="FFFFFF"/>
        </w:rPr>
        <w:t>定义结构不能出现在任何一个过程块内；</w:t>
      </w:r>
    </w:p>
    <w:p w14:paraId="76948433" w14:textId="7ACE2298" w:rsidR="008D5246" w:rsidRPr="001571DE" w:rsidRDefault="0023683F" w:rsidP="006729ED">
      <w:pPr>
        <w:pStyle w:val="a9"/>
        <w:numPr>
          <w:ilvl w:val="0"/>
          <w:numId w:val="8"/>
        </w:numPr>
        <w:spacing w:afterLines="0" w:after="0"/>
        <w:ind w:firstLineChars="0"/>
        <w:rPr>
          <w:shd w:val="clear" w:color="auto" w:fill="FFFFFF"/>
        </w:rPr>
      </w:pPr>
      <w:r w:rsidRPr="001571DE">
        <w:rPr>
          <w:shd w:val="clear" w:color="auto" w:fill="FFFFFF"/>
        </w:rPr>
        <w:t>一个task可以没有输入/输出端口，当然也可以有；</w:t>
      </w:r>
    </w:p>
    <w:p w14:paraId="612C9013" w14:textId="77777777" w:rsidR="008D5246" w:rsidRPr="001571DE" w:rsidRDefault="0023683F" w:rsidP="006729ED">
      <w:pPr>
        <w:pStyle w:val="a9"/>
        <w:numPr>
          <w:ilvl w:val="0"/>
          <w:numId w:val="8"/>
        </w:numPr>
        <w:spacing w:afterLines="0" w:after="0"/>
        <w:ind w:firstLineChars="0"/>
        <w:rPr>
          <w:shd w:val="clear" w:color="auto" w:fill="FFFFFF"/>
        </w:rPr>
      </w:pPr>
      <w:r w:rsidRPr="001571DE">
        <w:rPr>
          <w:shd w:val="clear" w:color="auto" w:fill="FFFFFF"/>
        </w:rPr>
        <w:t>一个task可以没有返回值，也可以通过输出端口或双向端口返回一个或多个值；</w:t>
      </w:r>
    </w:p>
    <w:p w14:paraId="40275C77" w14:textId="05E5F698" w:rsidR="008D5246" w:rsidRDefault="006C54CF" w:rsidP="006729ED">
      <w:pPr>
        <w:pStyle w:val="a9"/>
        <w:numPr>
          <w:ilvl w:val="0"/>
          <w:numId w:val="8"/>
        </w:numPr>
        <w:spacing w:afterLines="0" w:after="0"/>
        <w:ind w:firstLineChars="0"/>
        <w:rPr>
          <w:shd w:val="clear" w:color="auto" w:fill="FFFFFF"/>
        </w:rPr>
      </w:pPr>
      <w:r>
        <w:rPr>
          <w:rFonts w:hint="eastAsia"/>
          <w:shd w:val="clear" w:color="auto" w:fill="FFFFFF"/>
        </w:rPr>
        <w:t>除了task的输入和内部定义的变量之外，task还可以</w:t>
      </w:r>
      <w:r w:rsidR="00406B6A">
        <w:rPr>
          <w:rFonts w:hint="eastAsia"/>
          <w:shd w:val="clear" w:color="auto" w:fill="FFFFFF"/>
        </w:rPr>
        <w:t>使</w:t>
      </w:r>
      <w:r>
        <w:rPr>
          <w:rFonts w:hint="eastAsia"/>
          <w:shd w:val="clear" w:color="auto" w:fill="FFFFFF"/>
        </w:rPr>
        <w:t>用声明task的模块中的变量</w:t>
      </w:r>
      <w:r w:rsidR="0023683F" w:rsidRPr="001571DE">
        <w:rPr>
          <w:shd w:val="clear" w:color="auto" w:fill="FFFFFF"/>
        </w:rPr>
        <w:t>；</w:t>
      </w:r>
    </w:p>
    <w:p w14:paraId="6231E01C" w14:textId="45408456" w:rsidR="000406B4" w:rsidRDefault="000406B4" w:rsidP="006729ED">
      <w:pPr>
        <w:pStyle w:val="a9"/>
        <w:numPr>
          <w:ilvl w:val="0"/>
          <w:numId w:val="8"/>
        </w:numPr>
        <w:spacing w:afterLines="0" w:after="0"/>
        <w:ind w:firstLineChars="0"/>
        <w:rPr>
          <w:shd w:val="clear" w:color="auto" w:fill="FFFFFF"/>
        </w:rPr>
      </w:pPr>
      <w:r>
        <w:rPr>
          <w:rFonts w:hint="eastAsia"/>
          <w:shd w:val="clear" w:color="auto" w:fill="FFFFFF"/>
        </w:rPr>
        <w:t>在task内部定义的</w:t>
      </w:r>
      <w:r w:rsidRPr="000406B4">
        <w:rPr>
          <w:rFonts w:hint="eastAsia"/>
          <w:color w:val="00B0F0"/>
          <w:shd w:val="clear" w:color="auto" w:fill="FFFFFF"/>
        </w:rPr>
        <w:t>局部变量</w:t>
      </w:r>
      <w:r>
        <w:rPr>
          <w:rFonts w:hint="eastAsia"/>
          <w:shd w:val="clear" w:color="auto" w:fill="FFFFFF"/>
        </w:rPr>
        <w:t>必须是reg类型，并且只能作用于task本身；</w:t>
      </w:r>
    </w:p>
    <w:p w14:paraId="5721A2FE" w14:textId="12D02241" w:rsidR="000406B4" w:rsidRPr="001571DE" w:rsidRDefault="000406B4" w:rsidP="006729ED">
      <w:pPr>
        <w:pStyle w:val="a9"/>
        <w:numPr>
          <w:ilvl w:val="0"/>
          <w:numId w:val="8"/>
        </w:numPr>
        <w:spacing w:afterLines="0" w:after="0"/>
        <w:ind w:firstLineChars="0"/>
        <w:rPr>
          <w:shd w:val="clear" w:color="auto" w:fill="FFFFFF"/>
        </w:rPr>
      </w:pPr>
      <w:r>
        <w:rPr>
          <w:shd w:val="clear" w:color="auto" w:fill="FFFFFF"/>
        </w:rPr>
        <w:t>T</w:t>
      </w:r>
      <w:r>
        <w:rPr>
          <w:rFonts w:hint="eastAsia"/>
          <w:shd w:val="clear" w:color="auto" w:fill="FFFFFF"/>
        </w:rPr>
        <w:t>ask内部可以有timing</w:t>
      </w:r>
      <w:r>
        <w:rPr>
          <w:shd w:val="clear" w:color="auto" w:fill="FFFFFF"/>
        </w:rPr>
        <w:t xml:space="preserve"> </w:t>
      </w:r>
      <w:r>
        <w:rPr>
          <w:rFonts w:hint="eastAsia"/>
          <w:shd w:val="clear" w:color="auto" w:fill="FFFFFF"/>
        </w:rPr>
        <w:t>control；</w:t>
      </w:r>
    </w:p>
    <w:p w14:paraId="514C2286" w14:textId="57C0E60C" w:rsidR="00406B6A" w:rsidRDefault="0023683F" w:rsidP="006729ED">
      <w:pPr>
        <w:pStyle w:val="a9"/>
        <w:numPr>
          <w:ilvl w:val="0"/>
          <w:numId w:val="8"/>
        </w:numPr>
        <w:spacing w:afterLines="0" w:after="0"/>
        <w:ind w:firstLineChars="0"/>
        <w:rPr>
          <w:shd w:val="clear" w:color="auto" w:fill="FFFFFF"/>
        </w:rPr>
      </w:pPr>
      <w:r w:rsidRPr="001571DE">
        <w:rPr>
          <w:shd w:val="clear" w:color="auto" w:fill="FFFFFF"/>
        </w:rPr>
        <w:lastRenderedPageBreak/>
        <w:t>task的调用：task调用语句给出传入任务的参数值和接收结果的变量值</w:t>
      </w:r>
    </w:p>
    <w:p w14:paraId="22A55ED3" w14:textId="466E05EC" w:rsidR="000406B4" w:rsidRPr="000406B4" w:rsidRDefault="00406B6A" w:rsidP="000406B4">
      <w:pPr>
        <w:pStyle w:val="a9"/>
        <w:spacing w:afterLines="0" w:after="0"/>
        <w:ind w:left="1380" w:firstLineChars="0" w:firstLine="0"/>
        <w:rPr>
          <w:shd w:val="clear" w:color="auto" w:fill="FFFFFF"/>
        </w:rPr>
      </w:pPr>
      <w:r w:rsidRPr="00406B6A">
        <w:rPr>
          <w:shd w:val="clear" w:color="auto" w:fill="FFFFFF"/>
        </w:rPr>
        <w:t>&lt;任务名&gt;  (端口1，端口2，... ，端口n)</w:t>
      </w:r>
    </w:p>
    <w:p w14:paraId="2A2F4D4D" w14:textId="77777777" w:rsidR="00406B6A" w:rsidRDefault="0023683F" w:rsidP="006729ED">
      <w:pPr>
        <w:pStyle w:val="a9"/>
        <w:numPr>
          <w:ilvl w:val="0"/>
          <w:numId w:val="8"/>
        </w:numPr>
        <w:spacing w:afterLines="0" w:after="0"/>
        <w:ind w:firstLineChars="0"/>
        <w:rPr>
          <w:shd w:val="clear" w:color="auto" w:fill="FFFFFF"/>
        </w:rPr>
      </w:pPr>
      <w:r w:rsidRPr="00406B6A">
        <w:rPr>
          <w:shd w:val="clear" w:color="auto" w:fill="FFFFFF"/>
        </w:rPr>
        <w:t>在调用task时，必须注意一下几点：</w:t>
      </w:r>
    </w:p>
    <w:p w14:paraId="6E9A232B" w14:textId="77777777" w:rsidR="00406B6A" w:rsidRDefault="0023683F" w:rsidP="006729ED">
      <w:pPr>
        <w:pStyle w:val="a9"/>
        <w:numPr>
          <w:ilvl w:val="0"/>
          <w:numId w:val="9"/>
        </w:numPr>
        <w:spacing w:afterLines="0" w:after="0"/>
        <w:ind w:firstLineChars="0"/>
        <w:rPr>
          <w:shd w:val="clear" w:color="auto" w:fill="FFFFFF"/>
        </w:rPr>
      </w:pPr>
      <w:r w:rsidRPr="00406B6A">
        <w:rPr>
          <w:shd w:val="clear" w:color="auto" w:fill="FFFFFF"/>
        </w:rPr>
        <w:t>task调用是过程性语句，因此只能出现在always过程块和initial过程块中，调用task的输入与输出参数必须是寄存器类型的；</w:t>
      </w:r>
    </w:p>
    <w:p w14:paraId="6D31E768" w14:textId="77777777" w:rsidR="00406B6A" w:rsidRDefault="0023683F" w:rsidP="006729ED">
      <w:pPr>
        <w:pStyle w:val="a9"/>
        <w:numPr>
          <w:ilvl w:val="0"/>
          <w:numId w:val="9"/>
        </w:numPr>
        <w:spacing w:afterLines="0" w:after="0"/>
        <w:ind w:firstLineChars="0"/>
        <w:rPr>
          <w:shd w:val="clear" w:color="auto" w:fill="FFFFFF"/>
        </w:rPr>
      </w:pPr>
      <w:r w:rsidRPr="00406B6A">
        <w:rPr>
          <w:shd w:val="clear" w:color="auto" w:fill="FFFFFF"/>
        </w:rPr>
        <w:t>task调用语句中的列表必须与任务定义时的输入、输出和双向端口参数说明的顺序相匹配</w:t>
      </w:r>
      <w:r w:rsidR="00406B6A">
        <w:rPr>
          <w:rFonts w:hint="eastAsia"/>
          <w:shd w:val="clear" w:color="auto" w:fill="FFFFFF"/>
        </w:rPr>
        <w:t>；</w:t>
      </w:r>
    </w:p>
    <w:p w14:paraId="0784D116" w14:textId="77777777" w:rsidR="00406B6A" w:rsidRDefault="0023683F" w:rsidP="006729ED">
      <w:pPr>
        <w:pStyle w:val="a9"/>
        <w:numPr>
          <w:ilvl w:val="0"/>
          <w:numId w:val="9"/>
        </w:numPr>
        <w:spacing w:afterLines="0" w:after="0"/>
        <w:ind w:firstLineChars="0"/>
        <w:rPr>
          <w:shd w:val="clear" w:color="auto" w:fill="FFFFFF"/>
        </w:rPr>
      </w:pPr>
      <w:r w:rsidRPr="00406B6A">
        <w:rPr>
          <w:shd w:val="clear" w:color="auto" w:fill="FFFFFF"/>
        </w:rPr>
        <w:t>在调用task时，参数要按值传递，而不能按地址传递(和其他语言的不同)</w:t>
      </w:r>
      <w:r w:rsidR="00406B6A">
        <w:rPr>
          <w:rFonts w:hint="eastAsia"/>
          <w:shd w:val="clear" w:color="auto" w:fill="FFFFFF"/>
        </w:rPr>
        <w:t>；</w:t>
      </w:r>
    </w:p>
    <w:p w14:paraId="7859A07E" w14:textId="77777777" w:rsidR="00406B6A" w:rsidRDefault="0023683F" w:rsidP="006729ED">
      <w:pPr>
        <w:pStyle w:val="a9"/>
        <w:numPr>
          <w:ilvl w:val="0"/>
          <w:numId w:val="9"/>
        </w:numPr>
        <w:spacing w:afterLines="0" w:after="0"/>
        <w:ind w:firstLineChars="0"/>
        <w:rPr>
          <w:shd w:val="clear" w:color="auto" w:fill="FFFFFF"/>
        </w:rPr>
      </w:pPr>
      <w:r w:rsidRPr="00406B6A">
        <w:rPr>
          <w:shd w:val="clear" w:color="auto" w:fill="FFFFFF"/>
        </w:rPr>
        <w:t>在一个task中，可也直接访问上一级调用模块中的任何寄存器；</w:t>
      </w:r>
    </w:p>
    <w:p w14:paraId="3A0350E6" w14:textId="55BEC1F2" w:rsidR="0023683F" w:rsidRDefault="0023683F" w:rsidP="006729ED">
      <w:pPr>
        <w:pStyle w:val="a9"/>
        <w:numPr>
          <w:ilvl w:val="0"/>
          <w:numId w:val="9"/>
        </w:numPr>
        <w:spacing w:afterLines="0" w:after="0"/>
        <w:ind w:firstLineChars="0"/>
        <w:rPr>
          <w:shd w:val="clear" w:color="auto" w:fill="FFFFFF"/>
        </w:rPr>
      </w:pPr>
      <w:r w:rsidRPr="00406B6A">
        <w:rPr>
          <w:shd w:val="clear" w:color="auto" w:fill="FFFFFF"/>
        </w:rPr>
        <w:t>可以使用循环中断控制语句disable来中断任务执行，在task被中断后，程序流程将返回到调用task调用的地方继续向下执行。 </w:t>
      </w:r>
    </w:p>
    <w:p w14:paraId="122352CF" w14:textId="2EC51C74" w:rsidR="000406B4" w:rsidRPr="00406B6A" w:rsidRDefault="000406B4" w:rsidP="006729ED">
      <w:pPr>
        <w:pStyle w:val="a9"/>
        <w:numPr>
          <w:ilvl w:val="0"/>
          <w:numId w:val="9"/>
        </w:numPr>
        <w:spacing w:afterLines="0" w:after="0"/>
        <w:ind w:firstLineChars="0"/>
        <w:rPr>
          <w:shd w:val="clear" w:color="auto" w:fill="FFFFFF"/>
        </w:rPr>
      </w:pPr>
      <w:r>
        <w:rPr>
          <w:shd w:val="clear" w:color="auto" w:fill="FFFFFF"/>
        </w:rPr>
        <w:t>T</w:t>
      </w:r>
      <w:r>
        <w:rPr>
          <w:rFonts w:hint="eastAsia"/>
          <w:shd w:val="clear" w:color="auto" w:fill="FFFFFF"/>
        </w:rPr>
        <w:t>ask的输入变量只有在调用时传递一次；</w:t>
      </w:r>
    </w:p>
    <w:p w14:paraId="0A5F0326" w14:textId="43AF1571" w:rsidR="00614537" w:rsidRDefault="0023683F" w:rsidP="0023683F">
      <w:pPr>
        <w:pStyle w:val="3"/>
        <w:spacing w:after="163"/>
        <w:ind w:left="560" w:hanging="560"/>
      </w:pPr>
      <w:bookmarkStart w:id="65" w:name="_Toc50473340"/>
      <w:r>
        <w:rPr>
          <w:rFonts w:hint="eastAsia"/>
        </w:rPr>
        <w:t>F</w:t>
      </w:r>
      <w:r w:rsidR="00614537">
        <w:rPr>
          <w:rFonts w:hint="eastAsia"/>
        </w:rPr>
        <w:t>unction和task</w:t>
      </w:r>
      <w:r w:rsidR="00E63BBC">
        <w:rPr>
          <w:rFonts w:hint="eastAsia"/>
        </w:rPr>
        <w:t>的对比</w:t>
      </w:r>
      <w:bookmarkEnd w:id="65"/>
    </w:p>
    <w:p w14:paraId="56E0BCDF" w14:textId="77777777" w:rsidR="00406B6A" w:rsidRDefault="0023683F" w:rsidP="00406B6A">
      <w:pPr>
        <w:spacing w:after="163"/>
        <w:ind w:leftChars="200" w:left="480" w:firstLineChars="0" w:firstLine="0"/>
        <w:rPr>
          <w:rFonts w:ascii="Arial" w:hAnsi="Arial" w:cs="Arial"/>
          <w:color w:val="333333"/>
          <w:szCs w:val="21"/>
          <w:shd w:val="clear" w:color="auto" w:fill="FFFFFF"/>
        </w:rPr>
      </w:pPr>
      <w:r w:rsidRPr="00E63BBC">
        <w:rPr>
          <w:rFonts w:ascii="Arial" w:hAnsi="Arial" w:cs="Arial"/>
          <w:b/>
          <w:color w:val="333333"/>
          <w:szCs w:val="21"/>
          <w:shd w:val="clear" w:color="auto" w:fill="FFFFFF"/>
        </w:rPr>
        <w:t>task</w:t>
      </w:r>
      <w:r w:rsidRPr="00E63BBC">
        <w:rPr>
          <w:rFonts w:ascii="Arial" w:hAnsi="Arial" w:cs="Arial"/>
          <w:b/>
          <w:color w:val="333333"/>
          <w:szCs w:val="21"/>
          <w:shd w:val="clear" w:color="auto" w:fill="FFFFFF"/>
        </w:rPr>
        <w:t>和</w:t>
      </w:r>
      <w:r w:rsidRPr="00E63BBC">
        <w:rPr>
          <w:rFonts w:ascii="Arial" w:hAnsi="Arial" w:cs="Arial"/>
          <w:b/>
          <w:color w:val="333333"/>
          <w:szCs w:val="21"/>
          <w:shd w:val="clear" w:color="auto" w:fill="FFFFFF"/>
        </w:rPr>
        <w:t>function</w:t>
      </w:r>
      <w:r w:rsidRPr="00E63BBC">
        <w:rPr>
          <w:rFonts w:ascii="Arial" w:hAnsi="Arial" w:cs="Arial"/>
          <w:b/>
          <w:color w:val="333333"/>
          <w:szCs w:val="21"/>
          <w:shd w:val="clear" w:color="auto" w:fill="FFFFFF"/>
        </w:rPr>
        <w:t>的不同点</w:t>
      </w:r>
      <w:r w:rsidRPr="00406B6A">
        <w:rPr>
          <w:rFonts w:ascii="Arial" w:hAnsi="Arial" w:cs="Arial"/>
          <w:color w:val="333333"/>
          <w:szCs w:val="21"/>
          <w:shd w:val="clear" w:color="auto" w:fill="FFFFFF"/>
        </w:rPr>
        <w:t>：</w:t>
      </w:r>
    </w:p>
    <w:p w14:paraId="313197B2" w14:textId="77777777" w:rsidR="009B0301" w:rsidRPr="009B0301" w:rsidRDefault="0023683F" w:rsidP="006729ED">
      <w:pPr>
        <w:pStyle w:val="a9"/>
        <w:numPr>
          <w:ilvl w:val="0"/>
          <w:numId w:val="10"/>
        </w:numPr>
        <w:spacing w:afterLines="0" w:after="0"/>
        <w:ind w:left="1378" w:firstLineChars="0"/>
      </w:pPr>
      <w:r w:rsidRPr="00406B6A">
        <w:rPr>
          <w:shd w:val="clear" w:color="auto" w:fill="FFFFFF"/>
        </w:rPr>
        <w:t>function只能与主模块共用一个仿真时间单位，而task可以定义自己的仿真时间单位；</w:t>
      </w:r>
    </w:p>
    <w:p w14:paraId="733F1079" w14:textId="0D2D6475" w:rsidR="00406B6A" w:rsidRPr="00406B6A" w:rsidRDefault="009B0301" w:rsidP="006729ED">
      <w:pPr>
        <w:pStyle w:val="a9"/>
        <w:numPr>
          <w:ilvl w:val="0"/>
          <w:numId w:val="10"/>
        </w:numPr>
        <w:spacing w:afterLines="0" w:after="0"/>
        <w:ind w:left="1378" w:firstLineChars="0"/>
      </w:pPr>
      <w:r>
        <w:rPr>
          <w:rFonts w:hint="eastAsia"/>
          <w:shd w:val="clear" w:color="auto" w:fill="FFFFFF"/>
        </w:rPr>
        <w:t>function</w:t>
      </w:r>
      <w:r w:rsidR="009F2C26">
        <w:rPr>
          <w:rFonts w:hint="eastAsia"/>
          <w:shd w:val="clear" w:color="auto" w:fill="FFFFFF"/>
        </w:rPr>
        <w:t>中只有</w:t>
      </w:r>
      <w:r>
        <w:rPr>
          <w:rFonts w:hint="eastAsia"/>
          <w:shd w:val="clear" w:color="auto" w:fill="FFFFFF"/>
        </w:rPr>
        <w:t>组合逻辑，可以综合，task中没有时序逻辑的时候可以综合，有时序逻辑的时候不能综合；</w:t>
      </w:r>
    </w:p>
    <w:p w14:paraId="3618D687" w14:textId="77777777" w:rsidR="00406B6A" w:rsidRPr="00406B6A" w:rsidRDefault="0023683F" w:rsidP="006729ED">
      <w:pPr>
        <w:pStyle w:val="a9"/>
        <w:numPr>
          <w:ilvl w:val="0"/>
          <w:numId w:val="10"/>
        </w:numPr>
        <w:spacing w:afterLines="0" w:after="0"/>
        <w:ind w:left="1378" w:firstLineChars="0"/>
      </w:pPr>
      <w:r w:rsidRPr="00406B6A">
        <w:rPr>
          <w:shd w:val="clear" w:color="auto" w:fill="FFFFFF"/>
        </w:rPr>
        <w:t>function</w:t>
      </w:r>
      <w:r w:rsidR="00DA23E3" w:rsidRPr="00406B6A">
        <w:rPr>
          <w:rFonts w:hint="eastAsia"/>
          <w:shd w:val="clear" w:color="auto" w:fill="FFFFFF"/>
        </w:rPr>
        <w:t>能调用function而</w:t>
      </w:r>
      <w:r w:rsidR="00DA23E3" w:rsidRPr="00406B6A">
        <w:rPr>
          <w:shd w:val="clear" w:color="auto" w:fill="FFFFFF"/>
        </w:rPr>
        <w:t>不能调用</w:t>
      </w:r>
      <w:r w:rsidR="00DA23E3" w:rsidRPr="00406B6A">
        <w:rPr>
          <w:rFonts w:hint="eastAsia"/>
          <w:shd w:val="clear" w:color="auto" w:fill="FFFFFF"/>
        </w:rPr>
        <w:t>task</w:t>
      </w:r>
      <w:r w:rsidRPr="00406B6A">
        <w:rPr>
          <w:shd w:val="clear" w:color="auto" w:fill="FFFFFF"/>
        </w:rPr>
        <w:t>，而task</w:t>
      </w:r>
      <w:r w:rsidR="00DA23E3" w:rsidRPr="00406B6A">
        <w:rPr>
          <w:shd w:val="clear" w:color="auto" w:fill="FFFFFF"/>
        </w:rPr>
        <w:t>可以调用</w:t>
      </w:r>
      <w:r w:rsidR="00DA23E3" w:rsidRPr="00406B6A">
        <w:rPr>
          <w:rFonts w:hint="eastAsia"/>
          <w:shd w:val="clear" w:color="auto" w:fill="FFFFFF"/>
        </w:rPr>
        <w:t>task和function</w:t>
      </w:r>
      <w:r w:rsidRPr="00406B6A">
        <w:rPr>
          <w:shd w:val="clear" w:color="auto" w:fill="FFFFFF"/>
        </w:rPr>
        <w:t>；</w:t>
      </w:r>
    </w:p>
    <w:p w14:paraId="79542581" w14:textId="77777777" w:rsidR="00406B6A" w:rsidRPr="00406B6A" w:rsidRDefault="0023683F" w:rsidP="006729ED">
      <w:pPr>
        <w:pStyle w:val="a9"/>
        <w:numPr>
          <w:ilvl w:val="0"/>
          <w:numId w:val="10"/>
        </w:numPr>
        <w:spacing w:afterLines="0" w:after="0"/>
        <w:ind w:left="1378" w:firstLineChars="0"/>
      </w:pPr>
      <w:r w:rsidRPr="00406B6A">
        <w:rPr>
          <w:shd w:val="clear" w:color="auto" w:fill="FFFFFF"/>
        </w:rPr>
        <w:t>function至少需要一个输入变量，而task可以没有或者有很多个任意类型的变量；</w:t>
      </w:r>
    </w:p>
    <w:p w14:paraId="52A258A3" w14:textId="1C03AC79" w:rsidR="0023683F" w:rsidRPr="009B0301" w:rsidRDefault="0023683F" w:rsidP="006729ED">
      <w:pPr>
        <w:pStyle w:val="a9"/>
        <w:numPr>
          <w:ilvl w:val="0"/>
          <w:numId w:val="10"/>
        </w:numPr>
        <w:spacing w:afterLines="0" w:after="0"/>
        <w:ind w:left="1378" w:firstLineChars="0"/>
      </w:pPr>
      <w:r w:rsidRPr="00406B6A">
        <w:rPr>
          <w:shd w:val="clear" w:color="auto" w:fill="FFFFFF"/>
        </w:rPr>
        <w:t>function返回一个值，而task则不返回值。</w:t>
      </w:r>
    </w:p>
    <w:p w14:paraId="4A990B92" w14:textId="3235ACEC" w:rsidR="009B0301" w:rsidRPr="00E63BBC" w:rsidRDefault="009B0301" w:rsidP="009B0301">
      <w:pPr>
        <w:spacing w:after="163"/>
        <w:ind w:leftChars="200" w:left="480" w:firstLineChars="0" w:firstLine="0"/>
        <w:rPr>
          <w:rFonts w:ascii="Arial" w:hAnsi="Arial" w:cs="Arial"/>
          <w:b/>
          <w:color w:val="333333"/>
          <w:szCs w:val="21"/>
          <w:shd w:val="clear" w:color="auto" w:fill="FFFFFF"/>
        </w:rPr>
      </w:pPr>
      <w:r w:rsidRPr="00E63BBC">
        <w:rPr>
          <w:rFonts w:ascii="Arial" w:hAnsi="Arial" w:cs="Arial"/>
          <w:b/>
          <w:color w:val="333333"/>
          <w:szCs w:val="21"/>
          <w:shd w:val="clear" w:color="auto" w:fill="FFFFFF"/>
        </w:rPr>
        <w:t>task</w:t>
      </w:r>
      <w:r w:rsidRPr="00E63BBC">
        <w:rPr>
          <w:rFonts w:ascii="Arial" w:hAnsi="Arial" w:cs="Arial"/>
          <w:b/>
          <w:color w:val="333333"/>
          <w:szCs w:val="21"/>
          <w:shd w:val="clear" w:color="auto" w:fill="FFFFFF"/>
        </w:rPr>
        <w:t>和</w:t>
      </w:r>
      <w:r w:rsidRPr="00E63BBC">
        <w:rPr>
          <w:rFonts w:ascii="Arial" w:hAnsi="Arial" w:cs="Arial"/>
          <w:b/>
          <w:color w:val="333333"/>
          <w:szCs w:val="21"/>
          <w:shd w:val="clear" w:color="auto" w:fill="FFFFFF"/>
        </w:rPr>
        <w:t>function</w:t>
      </w:r>
      <w:r w:rsidRPr="00E63BBC">
        <w:rPr>
          <w:rFonts w:ascii="Arial" w:hAnsi="Arial" w:cs="Arial"/>
          <w:b/>
          <w:color w:val="333333"/>
          <w:szCs w:val="21"/>
          <w:shd w:val="clear" w:color="auto" w:fill="FFFFFF"/>
        </w:rPr>
        <w:t>的</w:t>
      </w:r>
      <w:r w:rsidRPr="00E63BBC">
        <w:rPr>
          <w:rFonts w:ascii="Arial" w:hAnsi="Arial" w:cs="Arial" w:hint="eastAsia"/>
          <w:b/>
          <w:color w:val="333333"/>
          <w:szCs w:val="21"/>
          <w:shd w:val="clear" w:color="auto" w:fill="FFFFFF"/>
        </w:rPr>
        <w:t>相同</w:t>
      </w:r>
      <w:r w:rsidRPr="00E63BBC">
        <w:rPr>
          <w:rFonts w:ascii="Arial" w:hAnsi="Arial" w:cs="Arial"/>
          <w:b/>
          <w:color w:val="333333"/>
          <w:szCs w:val="21"/>
          <w:shd w:val="clear" w:color="auto" w:fill="FFFFFF"/>
        </w:rPr>
        <w:t>点：</w:t>
      </w:r>
    </w:p>
    <w:p w14:paraId="196609D3" w14:textId="4E68F33E" w:rsidR="00BE48ED" w:rsidRDefault="009B0301" w:rsidP="006729ED">
      <w:pPr>
        <w:pStyle w:val="a9"/>
        <w:numPr>
          <w:ilvl w:val="0"/>
          <w:numId w:val="11"/>
        </w:numPr>
        <w:spacing w:after="163"/>
        <w:ind w:firstLineChars="0"/>
        <w:rPr>
          <w:shd w:val="clear" w:color="auto" w:fill="FFFFFF"/>
        </w:rPr>
      </w:pPr>
      <w:r>
        <w:rPr>
          <w:rFonts w:hint="eastAsia"/>
          <w:shd w:val="clear" w:color="auto" w:fill="FFFFFF"/>
        </w:rPr>
        <w:t>调用function和task都是相当于直接复制电路单元，如果使用module的话可以通过切换不同输入实现分时复用，节省电路资源；</w:t>
      </w:r>
    </w:p>
    <w:p w14:paraId="2B486FDC" w14:textId="027D1C9B" w:rsidR="00AA1849" w:rsidRDefault="00AA1849" w:rsidP="00AA1849">
      <w:pPr>
        <w:pStyle w:val="3"/>
        <w:spacing w:after="163"/>
        <w:ind w:left="560" w:hanging="560"/>
        <w:rPr>
          <w:shd w:val="clear" w:color="auto" w:fill="FFFFFF"/>
        </w:rPr>
      </w:pPr>
      <w:r>
        <w:rPr>
          <w:rFonts w:hint="eastAsia"/>
          <w:shd w:val="clear" w:color="auto" w:fill="FFFFFF"/>
        </w:rPr>
        <w:t>Glitch</w:t>
      </w:r>
      <w:r>
        <w:rPr>
          <w:shd w:val="clear" w:color="auto" w:fill="FFFFFF"/>
        </w:rPr>
        <w:t xml:space="preserve"> </w:t>
      </w:r>
      <w:r>
        <w:rPr>
          <w:rFonts w:hint="eastAsia"/>
          <w:shd w:val="clear" w:color="auto" w:fill="FFFFFF"/>
        </w:rPr>
        <w:t>free</w:t>
      </w:r>
      <w:r>
        <w:rPr>
          <w:shd w:val="clear" w:color="auto" w:fill="FFFFFF"/>
        </w:rPr>
        <w:t xml:space="preserve"> </w:t>
      </w:r>
      <w:r>
        <w:rPr>
          <w:rFonts w:hint="eastAsia"/>
          <w:shd w:val="clear" w:color="auto" w:fill="FFFFFF"/>
        </w:rPr>
        <w:t>clock</w:t>
      </w:r>
      <w:r>
        <w:rPr>
          <w:shd w:val="clear" w:color="auto" w:fill="FFFFFF"/>
        </w:rPr>
        <w:t xml:space="preserve"> </w:t>
      </w:r>
      <w:r>
        <w:rPr>
          <w:rFonts w:hint="eastAsia"/>
          <w:shd w:val="clear" w:color="auto" w:fill="FFFFFF"/>
        </w:rPr>
        <w:t>switch</w:t>
      </w:r>
    </w:p>
    <w:p w14:paraId="14BF05EE" w14:textId="77777777" w:rsidR="00AA1849" w:rsidRPr="00AA1849" w:rsidRDefault="00AA1849" w:rsidP="00AA1849">
      <w:pPr>
        <w:spacing w:after="163"/>
        <w:ind w:firstLine="480"/>
      </w:pPr>
    </w:p>
    <w:p w14:paraId="3578C5C6" w14:textId="45861C9A" w:rsidR="007C3438" w:rsidRDefault="007C3438">
      <w:pPr>
        <w:widowControl/>
        <w:spacing w:afterLines="0" w:after="0" w:line="240" w:lineRule="auto"/>
        <w:ind w:firstLineChars="0" w:firstLine="0"/>
        <w:jc w:val="left"/>
        <w:rPr>
          <w:shd w:val="clear" w:color="auto" w:fill="FFFFFF"/>
        </w:rPr>
      </w:pPr>
      <w:r>
        <w:rPr>
          <w:shd w:val="clear" w:color="auto" w:fill="FFFFFF"/>
        </w:rPr>
        <w:br w:type="page"/>
      </w:r>
    </w:p>
    <w:p w14:paraId="0C994A8F" w14:textId="6DECB2EB" w:rsidR="007C3438" w:rsidRDefault="007C3438" w:rsidP="007C3438">
      <w:pPr>
        <w:pStyle w:val="1"/>
        <w:spacing w:after="163"/>
        <w:rPr>
          <w:shd w:val="clear" w:color="auto" w:fill="FFFFFF"/>
        </w:rPr>
      </w:pPr>
      <w:r>
        <w:rPr>
          <w:rFonts w:hint="eastAsia"/>
          <w:shd w:val="clear" w:color="auto" w:fill="FFFFFF"/>
        </w:rPr>
        <w:lastRenderedPageBreak/>
        <w:t>Analog</w:t>
      </w:r>
    </w:p>
    <w:p w14:paraId="2C98C7CD" w14:textId="3BABDF3C" w:rsidR="007C3438" w:rsidRPr="007C3438" w:rsidRDefault="007C3438" w:rsidP="007C3438">
      <w:pPr>
        <w:pStyle w:val="2"/>
        <w:spacing w:after="163"/>
        <w:ind w:left="640" w:hanging="640"/>
      </w:pPr>
      <w:r>
        <w:rPr>
          <w:rFonts w:hint="eastAsia"/>
        </w:rPr>
        <w:t>PLL</w:t>
      </w:r>
    </w:p>
    <w:p w14:paraId="4156909B" w14:textId="63CAA25D" w:rsidR="009B0301" w:rsidRPr="0023683F" w:rsidRDefault="00BE48ED" w:rsidP="00BE48ED">
      <w:pPr>
        <w:widowControl/>
        <w:spacing w:afterLines="0" w:after="0" w:line="240" w:lineRule="auto"/>
        <w:ind w:firstLineChars="0" w:firstLine="0"/>
        <w:jc w:val="left"/>
      </w:pPr>
      <w:r>
        <w:rPr>
          <w:shd w:val="clear" w:color="auto" w:fill="FFFFFF"/>
        </w:rPr>
        <w:br w:type="page"/>
      </w:r>
    </w:p>
    <w:p w14:paraId="3EEE4292" w14:textId="12F531AC" w:rsidR="00D77C8D" w:rsidRDefault="00F75D14" w:rsidP="00F75D14">
      <w:pPr>
        <w:pStyle w:val="1"/>
        <w:spacing w:after="163"/>
      </w:pPr>
      <w:bookmarkStart w:id="66" w:name="_Toc50473341"/>
      <w:r>
        <w:rPr>
          <w:rFonts w:hint="eastAsia"/>
        </w:rPr>
        <w:lastRenderedPageBreak/>
        <w:t>附录</w:t>
      </w:r>
      <w:bookmarkEnd w:id="66"/>
    </w:p>
    <w:p w14:paraId="637F41CA" w14:textId="74237716" w:rsidR="00F75D14" w:rsidRDefault="00F75D14" w:rsidP="00F75D14">
      <w:pPr>
        <w:pStyle w:val="2"/>
        <w:spacing w:after="163"/>
        <w:ind w:left="640" w:hanging="640"/>
      </w:pPr>
      <w:bookmarkStart w:id="67" w:name="_Toc50473342"/>
      <w:r>
        <w:rPr>
          <w:rFonts w:hint="eastAsia"/>
        </w:rPr>
        <w:t>Lint</w:t>
      </w:r>
      <w:r w:rsidR="007A6AF0">
        <w:t xml:space="preserve"> Script</w:t>
      </w:r>
      <w:bookmarkEnd w:id="67"/>
    </w:p>
    <w:p w14:paraId="7242FA23" w14:textId="77777777" w:rsidR="003A60D3" w:rsidRDefault="003A60D3" w:rsidP="003A60D3">
      <w:pPr>
        <w:spacing w:afterLines="0" w:after="0" w:line="320" w:lineRule="exact"/>
        <w:ind w:leftChars="41" w:left="297" w:hangingChars="83" w:hanging="199"/>
      </w:pPr>
      <w:r>
        <w:t>#!/usr/bin/python3.8</w:t>
      </w:r>
    </w:p>
    <w:p w14:paraId="0E82FC8A" w14:textId="77777777" w:rsidR="003A60D3" w:rsidRDefault="003A60D3" w:rsidP="003A60D3">
      <w:pPr>
        <w:spacing w:afterLines="0" w:after="0" w:line="320" w:lineRule="exact"/>
        <w:ind w:leftChars="41" w:left="297" w:hangingChars="83" w:hanging="199"/>
      </w:pPr>
      <w:r>
        <w:t>##-------------------------------------------</w:t>
      </w:r>
    </w:p>
    <w:p w14:paraId="521EFC4B" w14:textId="77777777" w:rsidR="003A60D3" w:rsidRDefault="003A60D3" w:rsidP="003A60D3">
      <w:pPr>
        <w:spacing w:afterLines="0" w:after="0" w:line="320" w:lineRule="exact"/>
        <w:ind w:leftChars="41" w:left="297" w:hangingChars="83" w:hanging="199"/>
      </w:pPr>
      <w:r>
        <w:t>##  RtlLintCheck.py</w:t>
      </w:r>
    </w:p>
    <w:p w14:paraId="09C1B200" w14:textId="77777777" w:rsidR="003A60D3" w:rsidRDefault="003A60D3" w:rsidP="003A60D3">
      <w:pPr>
        <w:spacing w:afterLines="0" w:after="0" w:line="320" w:lineRule="exact"/>
        <w:ind w:leftChars="41" w:left="297" w:hangingChars="83" w:hanging="199"/>
      </w:pPr>
      <w:r>
        <w:t>##  Auther: zhujintao</w:t>
      </w:r>
    </w:p>
    <w:p w14:paraId="66D65AED" w14:textId="77777777" w:rsidR="003A60D3" w:rsidRDefault="003A60D3" w:rsidP="003A60D3">
      <w:pPr>
        <w:spacing w:afterLines="0" w:after="0" w:line="320" w:lineRule="exact"/>
        <w:ind w:leftChars="41" w:left="297" w:hangingChars="83" w:hanging="199"/>
      </w:pPr>
      <w:r>
        <w:t>##  Edition: V1.0: First version</w:t>
      </w:r>
    </w:p>
    <w:p w14:paraId="486B2764" w14:textId="2B12D491" w:rsidR="003A60D3" w:rsidRDefault="003A60D3" w:rsidP="003A60D3">
      <w:pPr>
        <w:spacing w:afterLines="0" w:after="0" w:line="320" w:lineRule="exact"/>
        <w:ind w:leftChars="41" w:left="297" w:hangingChars="83" w:hanging="199"/>
      </w:pPr>
      <w:r>
        <w:t>##  Description: Module lint check script</w:t>
      </w:r>
    </w:p>
    <w:p w14:paraId="0C37D3E1" w14:textId="77777777" w:rsidR="00F961FD" w:rsidRDefault="00F961FD" w:rsidP="00F961FD">
      <w:pPr>
        <w:spacing w:afterLines="0" w:after="0" w:line="320" w:lineRule="exact"/>
        <w:ind w:leftChars="41" w:left="297" w:hangingChars="83" w:hanging="199"/>
      </w:pPr>
      <w:r>
        <w:t>##  Note:</w:t>
      </w:r>
    </w:p>
    <w:p w14:paraId="0C7191B3" w14:textId="54C81FA0" w:rsidR="00F961FD" w:rsidRDefault="00F961FD" w:rsidP="00F961FD">
      <w:pPr>
        <w:spacing w:afterLines="0" w:after="0" w:line="320" w:lineRule="exact"/>
        <w:ind w:leftChars="41" w:left="297" w:hangingChars="83" w:hanging="199"/>
      </w:pPr>
      <w:r>
        <w:t>##      1) Just support SpyGlass_2017.12-SP2</w:t>
      </w:r>
    </w:p>
    <w:p w14:paraId="51D2F361" w14:textId="77777777" w:rsidR="003A60D3" w:rsidRDefault="003A60D3" w:rsidP="003A60D3">
      <w:pPr>
        <w:spacing w:afterLines="0" w:after="0" w:line="320" w:lineRule="exact"/>
        <w:ind w:leftChars="41" w:left="297" w:hangingChars="83" w:hanging="199"/>
      </w:pPr>
      <w:r>
        <w:t>##-------------------------------------------</w:t>
      </w:r>
    </w:p>
    <w:p w14:paraId="24CFB817" w14:textId="77777777" w:rsidR="003A60D3" w:rsidRDefault="003A60D3" w:rsidP="003A60D3">
      <w:pPr>
        <w:spacing w:afterLines="0" w:after="0" w:line="320" w:lineRule="exact"/>
        <w:ind w:leftChars="41" w:left="297" w:hangingChars="83" w:hanging="199"/>
      </w:pPr>
    </w:p>
    <w:p w14:paraId="4FD61AC1" w14:textId="77777777" w:rsidR="003A60D3" w:rsidRDefault="003A60D3" w:rsidP="003A60D3">
      <w:pPr>
        <w:spacing w:afterLines="0" w:after="0" w:line="320" w:lineRule="exact"/>
        <w:ind w:leftChars="41" w:left="297" w:hangingChars="83" w:hanging="199"/>
      </w:pPr>
      <w:r>
        <w:t>import os</w:t>
      </w:r>
    </w:p>
    <w:p w14:paraId="63CD3421" w14:textId="77777777" w:rsidR="003A60D3" w:rsidRDefault="003A60D3" w:rsidP="003A60D3">
      <w:pPr>
        <w:spacing w:afterLines="0" w:after="0" w:line="320" w:lineRule="exact"/>
        <w:ind w:leftChars="41" w:left="297" w:hangingChars="83" w:hanging="199"/>
      </w:pPr>
      <w:r>
        <w:t>import argparse</w:t>
      </w:r>
    </w:p>
    <w:p w14:paraId="5255C3E8" w14:textId="77777777" w:rsidR="003A60D3" w:rsidRDefault="003A60D3" w:rsidP="003A60D3">
      <w:pPr>
        <w:spacing w:afterLines="0" w:after="0" w:line="320" w:lineRule="exact"/>
        <w:ind w:leftChars="41" w:left="297" w:hangingChars="83" w:hanging="199"/>
      </w:pPr>
      <w:r>
        <w:t>import re</w:t>
      </w:r>
    </w:p>
    <w:p w14:paraId="3F498707" w14:textId="77777777" w:rsidR="003A60D3" w:rsidRDefault="003A60D3" w:rsidP="003A60D3">
      <w:pPr>
        <w:spacing w:afterLines="0" w:after="0" w:line="320" w:lineRule="exact"/>
        <w:ind w:leftChars="41" w:left="297" w:hangingChars="83" w:hanging="199"/>
      </w:pPr>
      <w:r>
        <w:t>import pdb</w:t>
      </w:r>
    </w:p>
    <w:p w14:paraId="02CDF907" w14:textId="77777777" w:rsidR="003A60D3" w:rsidRDefault="003A60D3" w:rsidP="003A60D3">
      <w:pPr>
        <w:spacing w:afterLines="0" w:after="0" w:line="320" w:lineRule="exact"/>
        <w:ind w:leftChars="41" w:left="297" w:hangingChars="83" w:hanging="199"/>
      </w:pPr>
    </w:p>
    <w:p w14:paraId="32D74115" w14:textId="77777777" w:rsidR="003A60D3" w:rsidRDefault="003A60D3" w:rsidP="003A60D3">
      <w:pPr>
        <w:spacing w:afterLines="0" w:after="0" w:line="320" w:lineRule="exact"/>
        <w:ind w:leftChars="41" w:left="297" w:hangingChars="83" w:hanging="199"/>
      </w:pPr>
      <w:r>
        <w:t># parse cmd line</w:t>
      </w:r>
    </w:p>
    <w:p w14:paraId="06E89DAC" w14:textId="77777777" w:rsidR="003A60D3" w:rsidRDefault="003A60D3" w:rsidP="003A60D3">
      <w:pPr>
        <w:spacing w:afterLines="0" w:after="0" w:line="320" w:lineRule="exact"/>
        <w:ind w:leftChars="41" w:left="297" w:hangingChars="83" w:hanging="199"/>
      </w:pPr>
      <w:r>
        <w:t>parser = argparse.ArgumentParser()</w:t>
      </w:r>
    </w:p>
    <w:p w14:paraId="24F58E34" w14:textId="6662844F" w:rsidR="003A60D3" w:rsidRDefault="003A60D3" w:rsidP="003A60D3">
      <w:pPr>
        <w:spacing w:afterLines="0" w:after="0" w:line="320" w:lineRule="exact"/>
        <w:ind w:leftChars="41" w:left="297" w:hangingChars="83" w:hanging="199"/>
      </w:pPr>
      <w:r>
        <w:t>parser.add_argument("-top"   , dest="top"   , action="store", required=True, help="Appoint top module name")</w:t>
      </w:r>
    </w:p>
    <w:p w14:paraId="7B5D15A3" w14:textId="77777777" w:rsidR="003A60D3" w:rsidRDefault="003A60D3" w:rsidP="003A60D3">
      <w:pPr>
        <w:spacing w:afterLines="0" w:after="0" w:line="320" w:lineRule="exact"/>
        <w:ind w:leftChars="41" w:left="297" w:hangingChars="83" w:hanging="199"/>
      </w:pPr>
      <w:r>
        <w:t>parser.add_argument("-file"  , dest="file"  , action="store", required=True, help="RTL filelist, absolute path")</w:t>
      </w:r>
    </w:p>
    <w:p w14:paraId="3D14099F" w14:textId="77777777" w:rsidR="003A60D3" w:rsidRDefault="003A60D3" w:rsidP="003A60D3">
      <w:pPr>
        <w:spacing w:afterLines="0" w:after="0" w:line="320" w:lineRule="exact"/>
        <w:ind w:leftChars="41" w:left="297" w:hangingChars="83" w:hanging="199"/>
      </w:pPr>
      <w:r>
        <w:t>parser.add_argument("-waive" , dest="waive" , action="store", required=False,help="lint waive file")</w:t>
      </w:r>
    </w:p>
    <w:p w14:paraId="44C1F8E5" w14:textId="77777777" w:rsidR="003A60D3" w:rsidRDefault="003A60D3" w:rsidP="003A60D3">
      <w:pPr>
        <w:spacing w:afterLines="0" w:after="0" w:line="320" w:lineRule="exact"/>
        <w:ind w:leftChars="41" w:left="297" w:hangingChars="83" w:hanging="199"/>
      </w:pPr>
      <w:r>
        <w:t>parser.add_argument("-reload", dest="reload", action="store", required=False,help="reload projtct")</w:t>
      </w:r>
    </w:p>
    <w:p w14:paraId="607644C1" w14:textId="77777777" w:rsidR="003A60D3" w:rsidRDefault="003A60D3" w:rsidP="003A60D3">
      <w:pPr>
        <w:spacing w:afterLines="0" w:after="0" w:line="320" w:lineRule="exact"/>
        <w:ind w:leftChars="41" w:left="297" w:hangingChars="83" w:hanging="199"/>
      </w:pPr>
    </w:p>
    <w:p w14:paraId="3438789B" w14:textId="77777777" w:rsidR="003A60D3" w:rsidRDefault="003A60D3" w:rsidP="003A60D3">
      <w:pPr>
        <w:spacing w:afterLines="0" w:after="0" w:line="320" w:lineRule="exact"/>
        <w:ind w:leftChars="41" w:left="297" w:hangingChars="83" w:hanging="199"/>
      </w:pPr>
      <w:r>
        <w:t>args = parser.parse_args()</w:t>
      </w:r>
    </w:p>
    <w:p w14:paraId="757799A3" w14:textId="77777777" w:rsidR="003A60D3" w:rsidRDefault="003A60D3" w:rsidP="003A60D3">
      <w:pPr>
        <w:spacing w:afterLines="0" w:after="0" w:line="320" w:lineRule="exact"/>
        <w:ind w:leftChars="41" w:left="297" w:hangingChars="83" w:hanging="199"/>
      </w:pPr>
    </w:p>
    <w:p w14:paraId="084DFF6C" w14:textId="77777777" w:rsidR="003A60D3" w:rsidRDefault="003A60D3" w:rsidP="003A60D3">
      <w:pPr>
        <w:spacing w:afterLines="0" w:after="0" w:line="320" w:lineRule="exact"/>
        <w:ind w:leftChars="41" w:left="297" w:hangingChars="83" w:hanging="199"/>
      </w:pPr>
      <w:r>
        <w:t>#analysis cmd line</w:t>
      </w:r>
    </w:p>
    <w:p w14:paraId="334C99CB" w14:textId="77777777" w:rsidR="003A60D3" w:rsidRDefault="003A60D3" w:rsidP="003A60D3">
      <w:pPr>
        <w:spacing w:afterLines="0" w:after="0" w:line="320" w:lineRule="exact"/>
        <w:ind w:leftChars="41" w:left="297" w:hangingChars="83" w:hanging="199"/>
      </w:pPr>
      <w:r>
        <w:t>Sumod = args.top</w:t>
      </w:r>
    </w:p>
    <w:p w14:paraId="1CB4C622" w14:textId="77777777" w:rsidR="003A60D3" w:rsidRDefault="003A60D3" w:rsidP="003A60D3">
      <w:pPr>
        <w:spacing w:afterLines="0" w:after="0" w:line="320" w:lineRule="exact"/>
        <w:ind w:leftChars="41" w:left="297" w:hangingChars="83" w:hanging="199"/>
      </w:pPr>
      <w:r>
        <w:t>if args.waive is None:</w:t>
      </w:r>
    </w:p>
    <w:p w14:paraId="5E21C178" w14:textId="77777777" w:rsidR="003A60D3" w:rsidRDefault="003A60D3" w:rsidP="003A60D3">
      <w:pPr>
        <w:spacing w:afterLines="0" w:after="0" w:line="320" w:lineRule="exact"/>
        <w:ind w:leftChars="41" w:left="297" w:hangingChars="83" w:hanging="199"/>
      </w:pPr>
      <w:r>
        <w:t xml:space="preserve">    waive_file = ""</w:t>
      </w:r>
    </w:p>
    <w:p w14:paraId="5007FE7F" w14:textId="77777777" w:rsidR="003A60D3" w:rsidRDefault="003A60D3" w:rsidP="003A60D3">
      <w:pPr>
        <w:spacing w:afterLines="0" w:after="0" w:line="320" w:lineRule="exact"/>
        <w:ind w:leftChars="41" w:left="297" w:hangingChars="83" w:hanging="199"/>
      </w:pPr>
      <w:r>
        <w:t>else:</w:t>
      </w:r>
    </w:p>
    <w:p w14:paraId="5DBB292C" w14:textId="77777777" w:rsidR="003A60D3" w:rsidRDefault="003A60D3" w:rsidP="003A60D3">
      <w:pPr>
        <w:spacing w:afterLines="0" w:after="0" w:line="320" w:lineRule="exact"/>
        <w:ind w:leftChars="41" w:left="297" w:hangingChars="83" w:hanging="199"/>
      </w:pPr>
      <w:r>
        <w:t xml:space="preserve">    if "\$" in args.waive:</w:t>
      </w:r>
    </w:p>
    <w:p w14:paraId="7027716C" w14:textId="77777777" w:rsidR="003A60D3" w:rsidRDefault="003A60D3" w:rsidP="003A60D3">
      <w:pPr>
        <w:spacing w:afterLines="0" w:after="0" w:line="320" w:lineRule="exact"/>
        <w:ind w:leftChars="41" w:left="297" w:hangingChars="83" w:hanging="199"/>
      </w:pPr>
      <w:r>
        <w:t xml:space="preserve">        user_var=re.search("\$\w*", args.waive).group()</w:t>
      </w:r>
    </w:p>
    <w:p w14:paraId="3437206A" w14:textId="77777777" w:rsidR="003A60D3" w:rsidRDefault="003A60D3" w:rsidP="003A60D3">
      <w:pPr>
        <w:spacing w:afterLines="0" w:after="0" w:line="320" w:lineRule="exact"/>
        <w:ind w:leftChars="41" w:left="297" w:hangingChars="83" w:hanging="199"/>
      </w:pPr>
      <w:r>
        <w:t xml:space="preserve">        act_val = os.popen("echo %s"%user_var).read()</w:t>
      </w:r>
    </w:p>
    <w:p w14:paraId="41E356CD" w14:textId="4C52B642" w:rsidR="003A60D3" w:rsidRDefault="003A60D3" w:rsidP="003A60D3">
      <w:pPr>
        <w:spacing w:afterLines="0" w:after="0" w:line="320" w:lineRule="exact"/>
        <w:ind w:leftChars="41" w:left="297" w:hangingChars="83" w:hanging="199"/>
      </w:pPr>
      <w:r>
        <w:t xml:space="preserve">        waive_file="read_file -type awl</w:t>
      </w:r>
      <w:r w:rsidR="00D532B0">
        <w:t xml:space="preserve"> </w:t>
      </w:r>
      <w:r>
        <w:t>" + os.path.abspath(args.waive.replace(user_var, act_var))</w:t>
      </w:r>
    </w:p>
    <w:p w14:paraId="4985DD93" w14:textId="77777777" w:rsidR="003A60D3" w:rsidRDefault="003A60D3" w:rsidP="003A60D3">
      <w:pPr>
        <w:spacing w:afterLines="0" w:after="0" w:line="320" w:lineRule="exact"/>
        <w:ind w:leftChars="41" w:left="297" w:hangingChars="83" w:hanging="199"/>
      </w:pPr>
      <w:r>
        <w:t xml:space="preserve">    else:</w:t>
      </w:r>
    </w:p>
    <w:p w14:paraId="2F9227D8" w14:textId="1C26DDFE" w:rsidR="003A60D3" w:rsidRDefault="003A60D3" w:rsidP="003A60D3">
      <w:pPr>
        <w:spacing w:afterLines="0" w:after="0" w:line="320" w:lineRule="exact"/>
        <w:ind w:leftChars="41" w:left="297" w:hangingChars="83" w:hanging="199"/>
      </w:pPr>
      <w:r>
        <w:lastRenderedPageBreak/>
        <w:t xml:space="preserve">        waive_file="read_file -type awl</w:t>
      </w:r>
      <w:r w:rsidR="00D532B0">
        <w:t xml:space="preserve"> </w:t>
      </w:r>
      <w:r>
        <w:t>" + os.path.abspath(args.waive)</w:t>
      </w:r>
    </w:p>
    <w:p w14:paraId="150F6256" w14:textId="77777777" w:rsidR="003A60D3" w:rsidRDefault="003A60D3" w:rsidP="003A60D3">
      <w:pPr>
        <w:spacing w:afterLines="0" w:after="0" w:line="320" w:lineRule="exact"/>
        <w:ind w:leftChars="41" w:left="297" w:hangingChars="83" w:hanging="199"/>
      </w:pPr>
    </w:p>
    <w:p w14:paraId="0A3C410E" w14:textId="77777777" w:rsidR="003A60D3" w:rsidRDefault="003A60D3" w:rsidP="003A60D3">
      <w:pPr>
        <w:spacing w:afterLines="0" w:after="0" w:line="320" w:lineRule="exact"/>
        <w:ind w:leftChars="41" w:left="297" w:hangingChars="83" w:hanging="199"/>
      </w:pPr>
      <w:r>
        <w:t># Create directory</w:t>
      </w:r>
    </w:p>
    <w:p w14:paraId="44987853" w14:textId="77777777" w:rsidR="003A60D3" w:rsidRDefault="003A60D3" w:rsidP="003A60D3">
      <w:pPr>
        <w:spacing w:afterLines="0" w:after="0" w:line="320" w:lineRule="exact"/>
        <w:ind w:leftChars="41" w:left="297" w:hangingChars="83" w:hanging="199"/>
      </w:pPr>
      <w:r>
        <w:t>os.system("mkdir -p %s_lint"%Sumod)</w:t>
      </w:r>
    </w:p>
    <w:p w14:paraId="284CD182" w14:textId="77777777" w:rsidR="003A60D3" w:rsidRDefault="003A60D3" w:rsidP="003A60D3">
      <w:pPr>
        <w:spacing w:afterLines="0" w:after="0" w:line="320" w:lineRule="exact"/>
        <w:ind w:leftChars="41" w:left="297" w:hangingChars="83" w:hanging="199"/>
      </w:pPr>
      <w:r>
        <w:t>os.chdir(r"%s_lint"%Sumod)</w:t>
      </w:r>
    </w:p>
    <w:p w14:paraId="260E3B66" w14:textId="77777777" w:rsidR="003A60D3" w:rsidRDefault="003A60D3" w:rsidP="003A60D3">
      <w:pPr>
        <w:spacing w:afterLines="0" w:after="0" w:line="320" w:lineRule="exact"/>
        <w:ind w:leftChars="41" w:left="297" w:hangingChars="83" w:hanging="199"/>
      </w:pPr>
    </w:p>
    <w:p w14:paraId="0B09835C" w14:textId="77777777" w:rsidR="003A60D3" w:rsidRDefault="003A60D3" w:rsidP="003A60D3">
      <w:pPr>
        <w:spacing w:afterLines="0" w:after="0" w:line="320" w:lineRule="exact"/>
        <w:ind w:leftChars="41" w:left="297" w:hangingChars="83" w:hanging="199"/>
      </w:pPr>
      <w:r>
        <w:t># Generate file list</w:t>
      </w:r>
    </w:p>
    <w:p w14:paraId="070128F5" w14:textId="77777777" w:rsidR="003A60D3" w:rsidRDefault="003A60D3" w:rsidP="003A60D3">
      <w:pPr>
        <w:spacing w:afterLines="0" w:after="0" w:line="320" w:lineRule="exact"/>
        <w:ind w:leftChars="41" w:left="297" w:hangingChars="83" w:hanging="199"/>
      </w:pPr>
      <w:r>
        <w:t>tmp_list = open(args.file, "r")</w:t>
      </w:r>
    </w:p>
    <w:p w14:paraId="528CEBE3" w14:textId="77777777" w:rsidR="003A60D3" w:rsidRDefault="003A60D3" w:rsidP="003A60D3">
      <w:pPr>
        <w:spacing w:afterLines="0" w:after="0" w:line="320" w:lineRule="exact"/>
        <w:ind w:leftChars="41" w:left="297" w:hangingChars="83" w:hanging="199"/>
      </w:pPr>
      <w:r>
        <w:t>lines = tmp_list.readlines()</w:t>
      </w:r>
    </w:p>
    <w:p w14:paraId="034235BD" w14:textId="77777777" w:rsidR="003A60D3" w:rsidRDefault="003A60D3" w:rsidP="003A60D3">
      <w:pPr>
        <w:spacing w:afterLines="0" w:after="0" w:line="320" w:lineRule="exact"/>
        <w:ind w:leftChars="41" w:left="297" w:hangingChars="83" w:hanging="199"/>
      </w:pPr>
      <w:r>
        <w:t>gen_list = open("%s.f"%Sumod, "w")</w:t>
      </w:r>
    </w:p>
    <w:p w14:paraId="1E145812" w14:textId="77777777" w:rsidR="003A60D3" w:rsidRDefault="003A60D3" w:rsidP="003A60D3">
      <w:pPr>
        <w:spacing w:afterLines="0" w:after="0" w:line="320" w:lineRule="exact"/>
        <w:ind w:leftChars="41" w:left="297" w:hangingChars="83" w:hanging="199"/>
      </w:pPr>
    </w:p>
    <w:p w14:paraId="0D837E2A" w14:textId="77777777" w:rsidR="003A60D3" w:rsidRDefault="003A60D3" w:rsidP="003A60D3">
      <w:pPr>
        <w:spacing w:afterLines="0" w:after="0" w:line="320" w:lineRule="exact"/>
        <w:ind w:leftChars="41" w:left="297" w:hangingChars="83" w:hanging="199"/>
      </w:pPr>
      <w:r>
        <w:t>for line in lines:</w:t>
      </w:r>
    </w:p>
    <w:p w14:paraId="088BD0A7" w14:textId="77777777" w:rsidR="003A60D3" w:rsidRDefault="003A60D3" w:rsidP="003A60D3">
      <w:pPr>
        <w:spacing w:afterLines="0" w:after="0" w:line="320" w:lineRule="exact"/>
        <w:ind w:leftChars="41" w:left="297" w:hangingChars="83" w:hanging="199"/>
      </w:pPr>
      <w:r>
        <w:t xml:space="preserve">    if "\$" in line:</w:t>
      </w:r>
    </w:p>
    <w:p w14:paraId="76D03D67" w14:textId="77777777" w:rsidR="003A60D3" w:rsidRDefault="003A60D3" w:rsidP="003A60D3">
      <w:pPr>
        <w:spacing w:afterLines="0" w:after="0" w:line="320" w:lineRule="exact"/>
        <w:ind w:leftChars="41" w:left="297" w:hangingChars="83" w:hanging="199"/>
      </w:pPr>
      <w:r>
        <w:t xml:space="preserve">        user_var = re.search("\$\w*", line).group()</w:t>
      </w:r>
    </w:p>
    <w:p w14:paraId="2DD0951A" w14:textId="77777777" w:rsidR="003A60D3" w:rsidRDefault="003A60D3" w:rsidP="003A60D3">
      <w:pPr>
        <w:spacing w:afterLines="0" w:after="0" w:line="320" w:lineRule="exact"/>
        <w:ind w:leftChars="41" w:left="297" w:hangingChars="83" w:hanging="199"/>
      </w:pPr>
      <w:r>
        <w:t xml:space="preserve">        act_var  = os.popen("echo %s"%user_val).read()</w:t>
      </w:r>
    </w:p>
    <w:p w14:paraId="35F4C383" w14:textId="77777777" w:rsidR="003A60D3" w:rsidRDefault="003A60D3" w:rsidP="003A60D3">
      <w:pPr>
        <w:spacing w:afterLines="0" w:after="0" w:line="320" w:lineRule="exact"/>
        <w:ind w:leftChars="41" w:left="297" w:hangingChars="83" w:hanging="199"/>
      </w:pPr>
      <w:r>
        <w:t xml:space="preserve">        gen_list.write(os.path.abspath(line.replace(user_var, act_val.strip("\n"))))</w:t>
      </w:r>
    </w:p>
    <w:p w14:paraId="09FD53DB" w14:textId="77777777" w:rsidR="003A60D3" w:rsidRDefault="003A60D3" w:rsidP="003A60D3">
      <w:pPr>
        <w:spacing w:afterLines="0" w:after="0" w:line="320" w:lineRule="exact"/>
        <w:ind w:leftChars="41" w:left="297" w:hangingChars="83" w:hanging="199"/>
      </w:pPr>
      <w:r>
        <w:t xml:space="preserve">    else:</w:t>
      </w:r>
    </w:p>
    <w:p w14:paraId="5686B52D" w14:textId="77777777" w:rsidR="003A60D3" w:rsidRDefault="003A60D3" w:rsidP="003A60D3">
      <w:pPr>
        <w:spacing w:afterLines="0" w:after="0" w:line="320" w:lineRule="exact"/>
        <w:ind w:leftChars="41" w:left="297" w:hangingChars="83" w:hanging="199"/>
      </w:pPr>
      <w:r>
        <w:t xml:space="preserve">        gen_list.write(line)</w:t>
      </w:r>
    </w:p>
    <w:p w14:paraId="08E1572B" w14:textId="77777777" w:rsidR="003A60D3" w:rsidRDefault="003A60D3" w:rsidP="003A60D3">
      <w:pPr>
        <w:spacing w:afterLines="0" w:after="0" w:line="320" w:lineRule="exact"/>
        <w:ind w:leftChars="41" w:left="297" w:hangingChars="83" w:hanging="199"/>
      </w:pPr>
      <w:r>
        <w:t>gen_list.close()</w:t>
      </w:r>
    </w:p>
    <w:p w14:paraId="47D9BB9A" w14:textId="77777777" w:rsidR="003A60D3" w:rsidRDefault="003A60D3" w:rsidP="003A60D3">
      <w:pPr>
        <w:spacing w:afterLines="0" w:after="0" w:line="320" w:lineRule="exact"/>
        <w:ind w:leftChars="41" w:left="297" w:hangingChars="83" w:hanging="199"/>
      </w:pPr>
    </w:p>
    <w:p w14:paraId="06FED884" w14:textId="77777777" w:rsidR="003A60D3" w:rsidRDefault="003A60D3" w:rsidP="003A60D3">
      <w:pPr>
        <w:spacing w:afterLines="0" w:after="0" w:line="320" w:lineRule="exact"/>
        <w:ind w:leftChars="41" w:left="297" w:hangingChars="83" w:hanging="199"/>
      </w:pPr>
      <w:r>
        <w:t>#gen tcl script</w:t>
      </w:r>
    </w:p>
    <w:p w14:paraId="79C5040F" w14:textId="77777777" w:rsidR="003A60D3" w:rsidRDefault="003A60D3" w:rsidP="003A60D3">
      <w:pPr>
        <w:spacing w:afterLines="0" w:after="0" w:line="320" w:lineRule="exact"/>
        <w:ind w:leftChars="41" w:left="297" w:hangingChars="83" w:hanging="199"/>
      </w:pPr>
      <w:r>
        <w:t>tcl_template = """</w:t>
      </w:r>
    </w:p>
    <w:p w14:paraId="1639B7ED" w14:textId="77777777" w:rsidR="003A60D3" w:rsidRDefault="003A60D3" w:rsidP="003A60D3">
      <w:pPr>
        <w:spacing w:afterLines="0" w:after="0" w:line="320" w:lineRule="exact"/>
        <w:ind w:leftChars="41" w:left="297" w:hangingChars="83" w:hanging="199"/>
      </w:pPr>
      <w:r>
        <w:t>#### new project ###################</w:t>
      </w:r>
    </w:p>
    <w:p w14:paraId="3F51B7F8" w14:textId="1654B4CB" w:rsidR="003A60D3" w:rsidRDefault="003A60D3" w:rsidP="003A60D3">
      <w:pPr>
        <w:spacing w:afterLines="0" w:after="0" w:line="320" w:lineRule="exact"/>
        <w:ind w:leftChars="41" w:left="297" w:hangingChars="83" w:hanging="199"/>
      </w:pPr>
      <w:r>
        <w:t xml:space="preserve">    new_project</w:t>
      </w:r>
      <w:r w:rsidR="004F5789">
        <w:t xml:space="preserve"> </w:t>
      </w:r>
      <w:r>
        <w:t>{0}_project -force</w:t>
      </w:r>
    </w:p>
    <w:p w14:paraId="5F8396C7" w14:textId="321BAA0D" w:rsidR="00711ACB" w:rsidRDefault="003A60D3" w:rsidP="00711ACB">
      <w:pPr>
        <w:spacing w:afterLines="0" w:after="0" w:line="320" w:lineRule="exact"/>
        <w:ind w:leftChars="41" w:left="297" w:hangingChars="83" w:hanging="199"/>
      </w:pPr>
      <w:r>
        <w:t xml:space="preserve">    #### env vars setting</w:t>
      </w:r>
    </w:p>
    <w:p w14:paraId="6A578CE9" w14:textId="5C66A29E" w:rsidR="00711ACB" w:rsidRPr="00711ACB" w:rsidRDefault="00711ACB" w:rsidP="00711ACB">
      <w:pPr>
        <w:spacing w:afterLines="0" w:after="0" w:line="320" w:lineRule="exact"/>
        <w:ind w:leftChars="41" w:left="297" w:hangingChars="83" w:hanging="199"/>
      </w:pPr>
      <w:r>
        <w:rPr>
          <w:rFonts w:hint="eastAsia"/>
        </w:rPr>
        <w:t xml:space="preserve"> </w:t>
      </w:r>
      <w:r>
        <w:t xml:space="preserve">   set_option auto_save yes</w:t>
      </w:r>
    </w:p>
    <w:p w14:paraId="7C4B116B" w14:textId="77777777" w:rsidR="003A60D3" w:rsidRDefault="003A60D3" w:rsidP="003A60D3">
      <w:pPr>
        <w:spacing w:afterLines="0" w:after="0" w:line="320" w:lineRule="exact"/>
        <w:ind w:leftChars="41" w:left="297" w:hangingChars="83" w:hanging="199"/>
      </w:pPr>
      <w:r>
        <w:t xml:space="preserve">    set_option enableSV09 yes</w:t>
      </w:r>
    </w:p>
    <w:p w14:paraId="66E81F12" w14:textId="687976F7" w:rsidR="003A60D3" w:rsidRDefault="003A60D3" w:rsidP="003A60D3">
      <w:pPr>
        <w:spacing w:afterLines="0" w:after="0" w:line="320" w:lineRule="exact"/>
        <w:ind w:leftChars="41" w:left="297" w:hangingChars="83" w:hanging="199"/>
      </w:pPr>
      <w:r>
        <w:t xml:space="preserve">    </w:t>
      </w:r>
      <w:r w:rsidR="00711ACB">
        <w:t>#</w:t>
      </w:r>
      <w:r>
        <w:t>set_option ignore_buil</w:t>
      </w:r>
      <w:r w:rsidR="00610C90">
        <w:t>t</w:t>
      </w:r>
      <w:r>
        <w:t>in_rules yes</w:t>
      </w:r>
    </w:p>
    <w:p w14:paraId="71FCD046" w14:textId="77777777" w:rsidR="003A60D3" w:rsidRDefault="003A60D3" w:rsidP="003A60D3">
      <w:pPr>
        <w:spacing w:afterLines="0" w:after="0" w:line="320" w:lineRule="exact"/>
        <w:ind w:leftChars="41" w:left="297" w:hangingChars="83" w:hanging="199"/>
      </w:pPr>
      <w:r>
        <w:t xml:space="preserve">    set_option enable_gateslib_autocompile yes</w:t>
      </w:r>
    </w:p>
    <w:p w14:paraId="0ACF0C5D" w14:textId="191C80B4" w:rsidR="003A60D3" w:rsidRDefault="003A60D3" w:rsidP="003A60D3">
      <w:pPr>
        <w:spacing w:afterLines="0" w:after="0" w:line="320" w:lineRule="exact"/>
        <w:ind w:leftChars="41" w:left="297" w:hangingChars="83" w:hanging="199"/>
      </w:pPr>
      <w:r>
        <w:t xml:space="preserve">    set_option mthresh </w:t>
      </w:r>
      <w:r w:rsidR="00711ACB">
        <w:t>8192</w:t>
      </w:r>
    </w:p>
    <w:p w14:paraId="75822A8A" w14:textId="4E938A80" w:rsidR="00711ACB" w:rsidRDefault="00711ACB" w:rsidP="003A60D3">
      <w:pPr>
        <w:spacing w:afterLines="0" w:after="0" w:line="320" w:lineRule="exact"/>
        <w:ind w:leftChars="41" w:left="297" w:hangingChars="83" w:hanging="199"/>
      </w:pPr>
      <w:r>
        <w:rPr>
          <w:rFonts w:hint="eastAsia"/>
        </w:rPr>
        <w:t xml:space="preserve"> </w:t>
      </w:r>
      <w:r>
        <w:t xml:space="preserve">   </w:t>
      </w:r>
    </w:p>
    <w:p w14:paraId="18F79D87" w14:textId="1B27C5F2" w:rsidR="00711ACB" w:rsidRDefault="00711ACB" w:rsidP="00711ACB">
      <w:pPr>
        <w:spacing w:afterLines="0" w:after="0" w:line="320" w:lineRule="exact"/>
        <w:ind w:leftChars="41" w:left="297" w:hangingChars="83" w:hanging="199"/>
      </w:pPr>
      <w:r>
        <w:rPr>
          <w:rFonts w:hint="eastAsia"/>
        </w:rPr>
        <w:t xml:space="preserve"> </w:t>
      </w:r>
      <w:r>
        <w:t xml:space="preserve">   set_parameter strict yes</w:t>
      </w:r>
    </w:p>
    <w:p w14:paraId="6C9E9174" w14:textId="261E1951" w:rsidR="00711ACB" w:rsidRDefault="00711ACB" w:rsidP="00711ACB">
      <w:pPr>
        <w:spacing w:afterLines="0" w:after="0" w:line="320" w:lineRule="exact"/>
        <w:ind w:leftChars="41" w:left="297" w:hangingChars="83" w:hanging="199"/>
      </w:pPr>
      <w:r>
        <w:rPr>
          <w:rFonts w:hint="eastAsia"/>
        </w:rPr>
        <w:t xml:space="preserve"> </w:t>
      </w:r>
      <w:r>
        <w:t xml:space="preserve">   set_parameter use_lrm_width yes</w:t>
      </w:r>
    </w:p>
    <w:p w14:paraId="4419F3DF" w14:textId="1D5DB9EB" w:rsidR="003A60D3" w:rsidRDefault="00711ACB" w:rsidP="00711ACB">
      <w:pPr>
        <w:spacing w:afterLines="0" w:after="0" w:line="320" w:lineRule="exact"/>
        <w:ind w:leftChars="41" w:left="297" w:hangingChars="83" w:hanging="199"/>
      </w:pPr>
      <w:r>
        <w:rPr>
          <w:rFonts w:hint="eastAsia"/>
        </w:rPr>
        <w:t xml:space="preserve"> </w:t>
      </w:r>
      <w:r>
        <w:t xml:space="preserve">   set_parameter no</w:t>
      </w:r>
      <w:r>
        <w:rPr>
          <w:rFonts w:hint="eastAsia"/>
        </w:rPr>
        <w:t>check</w:t>
      </w:r>
      <w:r>
        <w:t>overflow no</w:t>
      </w:r>
    </w:p>
    <w:p w14:paraId="1B15612B" w14:textId="6BE7CD75" w:rsidR="00711ACB" w:rsidRDefault="00711ACB" w:rsidP="00711ACB">
      <w:pPr>
        <w:spacing w:afterLines="0" w:after="0" w:line="320" w:lineRule="exact"/>
        <w:ind w:leftChars="41" w:left="297" w:hangingChars="83" w:hanging="199"/>
      </w:pPr>
      <w:r>
        <w:rPr>
          <w:rFonts w:hint="eastAsia"/>
        </w:rPr>
        <w:t xml:space="preserve"> </w:t>
      </w:r>
      <w:r>
        <w:t xml:space="preserve">   set_parameter check_counter_assignmen</w:t>
      </w:r>
      <w:r w:rsidR="00A64609">
        <w:t>t</w:t>
      </w:r>
      <w:r>
        <w:t xml:space="preserve"> yes</w:t>
      </w:r>
    </w:p>
    <w:p w14:paraId="2BF2B971" w14:textId="5B7F8350" w:rsidR="00711ACB" w:rsidRDefault="00711ACB" w:rsidP="00711ACB">
      <w:pPr>
        <w:spacing w:afterLines="0" w:after="0" w:line="320" w:lineRule="exact"/>
        <w:ind w:leftChars="41" w:left="297" w:hangingChars="83" w:hanging="199"/>
      </w:pPr>
      <w:r>
        <w:rPr>
          <w:rFonts w:hint="eastAsia"/>
        </w:rPr>
        <w:t xml:space="preserve"> </w:t>
      </w:r>
      <w:r>
        <w:t xml:space="preserve">   set_parameter check_static_value yes</w:t>
      </w:r>
    </w:p>
    <w:p w14:paraId="6F337571" w14:textId="2D61DC6B" w:rsidR="00711ACB" w:rsidRDefault="00711ACB" w:rsidP="00711ACB">
      <w:pPr>
        <w:spacing w:afterLines="0" w:after="0" w:line="320" w:lineRule="exact"/>
        <w:ind w:leftChars="41" w:left="297" w:hangingChars="83" w:hanging="199"/>
      </w:pPr>
      <w:r>
        <w:rPr>
          <w:rFonts w:hint="eastAsia"/>
        </w:rPr>
        <w:t xml:space="preserve"> </w:t>
      </w:r>
      <w:r>
        <w:t xml:space="preserve">   set_parameter check_concat_max_width yes</w:t>
      </w:r>
    </w:p>
    <w:p w14:paraId="5E917FE7" w14:textId="45844F29" w:rsidR="00711ACB" w:rsidRDefault="00711ACB" w:rsidP="00711ACB">
      <w:pPr>
        <w:spacing w:afterLines="0" w:after="0" w:line="320" w:lineRule="exact"/>
        <w:ind w:leftChars="41" w:left="297" w:hangingChars="83" w:hanging="199"/>
      </w:pPr>
      <w:r>
        <w:rPr>
          <w:rFonts w:hint="eastAsia"/>
        </w:rPr>
        <w:t xml:space="preserve"> </w:t>
      </w:r>
      <w:r>
        <w:t xml:space="preserve">   </w:t>
      </w:r>
    </w:p>
    <w:p w14:paraId="32AD92AC" w14:textId="77777777" w:rsidR="003A60D3" w:rsidRDefault="003A60D3" w:rsidP="003A60D3">
      <w:pPr>
        <w:spacing w:afterLines="0" w:after="0" w:line="320" w:lineRule="exact"/>
        <w:ind w:leftChars="41" w:left="297" w:hangingChars="83" w:hanging="199"/>
      </w:pPr>
      <w:r>
        <w:t xml:space="preserve">    #### defines</w:t>
      </w:r>
    </w:p>
    <w:p w14:paraId="47E09019" w14:textId="77777777" w:rsidR="003A60D3" w:rsidRDefault="003A60D3" w:rsidP="003A60D3">
      <w:pPr>
        <w:spacing w:afterLines="0" w:after="0" w:line="320" w:lineRule="exact"/>
        <w:ind w:leftChars="41" w:left="297" w:hangingChars="83" w:hanging="199"/>
      </w:pPr>
      <w:r>
        <w:t xml:space="preserve">    #set_option define SIMULATOR_VCS</w:t>
      </w:r>
    </w:p>
    <w:p w14:paraId="0D04F117" w14:textId="77777777" w:rsidR="003A60D3" w:rsidRDefault="003A60D3" w:rsidP="003A60D3">
      <w:pPr>
        <w:spacing w:afterLines="0" w:after="0" w:line="320" w:lineRule="exact"/>
        <w:ind w:leftChars="41" w:left="297" w:hangingChars="83" w:hanging="199"/>
      </w:pPr>
      <w:r>
        <w:t xml:space="preserve">    #set_option define SYNTHESIS</w:t>
      </w:r>
    </w:p>
    <w:p w14:paraId="11A1C950" w14:textId="77777777" w:rsidR="003A60D3" w:rsidRDefault="003A60D3" w:rsidP="003A60D3">
      <w:pPr>
        <w:spacing w:afterLines="0" w:after="0" w:line="320" w:lineRule="exact"/>
        <w:ind w:leftChars="41" w:left="297" w:hangingChars="83" w:hanging="199"/>
      </w:pPr>
      <w:r>
        <w:t xml:space="preserve">    #set_option define ANI_SYNTH_MODE</w:t>
      </w:r>
    </w:p>
    <w:p w14:paraId="06B4C042" w14:textId="77777777" w:rsidR="003A60D3" w:rsidRDefault="003A60D3" w:rsidP="003A60D3">
      <w:pPr>
        <w:spacing w:afterLines="0" w:after="0" w:line="320" w:lineRule="exact"/>
        <w:ind w:leftChars="41" w:left="297" w:hangingChars="83" w:hanging="199"/>
      </w:pPr>
      <w:r>
        <w:t xml:space="preserve">    #set_option define DWC_PADS_LIB</w:t>
      </w:r>
    </w:p>
    <w:p w14:paraId="5F404E4F" w14:textId="77777777" w:rsidR="003A60D3" w:rsidRDefault="003A60D3" w:rsidP="003A60D3">
      <w:pPr>
        <w:spacing w:afterLines="0" w:after="0" w:line="320" w:lineRule="exact"/>
        <w:ind w:leftChars="41" w:left="297" w:hangingChars="83" w:hanging="199"/>
      </w:pPr>
      <w:r>
        <w:t xml:space="preserve">    #set_option define DWC_PMA_LIB</w:t>
      </w:r>
    </w:p>
    <w:p w14:paraId="41091E97" w14:textId="77777777" w:rsidR="003A60D3" w:rsidRDefault="003A60D3" w:rsidP="003A60D3">
      <w:pPr>
        <w:spacing w:afterLines="0" w:after="0" w:line="320" w:lineRule="exact"/>
        <w:ind w:leftChars="41" w:left="297" w:hangingChars="83" w:hanging="199"/>
      </w:pPr>
    </w:p>
    <w:p w14:paraId="15E7644B" w14:textId="77777777" w:rsidR="003A60D3" w:rsidRDefault="003A60D3" w:rsidP="003A60D3">
      <w:pPr>
        <w:spacing w:afterLines="0" w:after="0" w:line="320" w:lineRule="exact"/>
        <w:ind w:leftChars="41" w:left="297" w:hangingChars="83" w:hanging="199"/>
      </w:pPr>
      <w:r>
        <w:t xml:space="preserve">    #### set lint stop</w:t>
      </w:r>
    </w:p>
    <w:p w14:paraId="68FF5820" w14:textId="77777777" w:rsidR="003A60D3" w:rsidRDefault="003A60D3" w:rsidP="003A60D3">
      <w:pPr>
        <w:spacing w:afterLines="0" w:after="0" w:line="320" w:lineRule="exact"/>
        <w:ind w:leftChars="41" w:left="297" w:hangingChars="83" w:hanging="199"/>
      </w:pPr>
      <w:r>
        <w:t xml:space="preserve">    #source $env(SCR_PATH)/Lint_Stop.tcl</w:t>
      </w:r>
    </w:p>
    <w:p w14:paraId="26E4BD63" w14:textId="77777777" w:rsidR="003A60D3" w:rsidRDefault="003A60D3" w:rsidP="003A60D3">
      <w:pPr>
        <w:spacing w:afterLines="0" w:after="0" w:line="320" w:lineRule="exact"/>
        <w:ind w:leftChars="41" w:left="297" w:hangingChars="83" w:hanging="199"/>
      </w:pPr>
      <w:r>
        <w:t xml:space="preserve">    </w:t>
      </w:r>
    </w:p>
    <w:p w14:paraId="304238D0" w14:textId="77777777" w:rsidR="003A60D3" w:rsidRDefault="003A60D3" w:rsidP="003A60D3">
      <w:pPr>
        <w:spacing w:afterLines="0" w:after="0" w:line="320" w:lineRule="exact"/>
        <w:ind w:leftChars="41" w:left="297" w:hangingChars="83" w:hanging="199"/>
      </w:pPr>
      <w:r>
        <w:t xml:space="preserve">    #### filelist</w:t>
      </w:r>
    </w:p>
    <w:p w14:paraId="778A3FBA" w14:textId="77777777" w:rsidR="003A60D3" w:rsidRDefault="003A60D3" w:rsidP="003A60D3">
      <w:pPr>
        <w:spacing w:afterLines="0" w:after="0" w:line="320" w:lineRule="exact"/>
        <w:ind w:leftChars="41" w:left="297" w:hangingChars="83" w:hanging="199"/>
      </w:pPr>
      <w:r>
        <w:t xml:space="preserve">    read_file -type sourcelist ./{0}.f</w:t>
      </w:r>
    </w:p>
    <w:p w14:paraId="0DBBBD4E" w14:textId="77777777" w:rsidR="003A60D3" w:rsidRDefault="003A60D3" w:rsidP="003A60D3">
      <w:pPr>
        <w:spacing w:afterLines="0" w:after="0" w:line="320" w:lineRule="exact"/>
        <w:ind w:leftChars="41" w:left="297" w:hangingChars="83" w:hanging="199"/>
      </w:pPr>
      <w:r>
        <w:t xml:space="preserve">    {1}</w:t>
      </w:r>
    </w:p>
    <w:p w14:paraId="765A2130" w14:textId="77777777" w:rsidR="003A60D3" w:rsidRDefault="003A60D3" w:rsidP="003A60D3">
      <w:pPr>
        <w:spacing w:afterLines="0" w:after="0" w:line="320" w:lineRule="exact"/>
        <w:ind w:leftChars="41" w:left="297" w:hangingChars="83" w:hanging="199"/>
      </w:pPr>
      <w:r>
        <w:t xml:space="preserve">    </w:t>
      </w:r>
    </w:p>
    <w:p w14:paraId="7AB8360E" w14:textId="77777777" w:rsidR="003A60D3" w:rsidRDefault="003A60D3" w:rsidP="003A60D3">
      <w:pPr>
        <w:spacing w:afterLines="0" w:after="0" w:line="320" w:lineRule="exact"/>
        <w:ind w:leftChars="41" w:left="297" w:hangingChars="83" w:hanging="199"/>
      </w:pPr>
      <w:r>
        <w:t xml:space="preserve">    ####</w:t>
      </w:r>
    </w:p>
    <w:p w14:paraId="07FEAE9A" w14:textId="77777777" w:rsidR="003A60D3" w:rsidRDefault="003A60D3" w:rsidP="003A60D3">
      <w:pPr>
        <w:spacing w:afterLines="0" w:after="0" w:line="320" w:lineRule="exact"/>
        <w:ind w:leftChars="41" w:left="297" w:hangingChars="83" w:hanging="199"/>
      </w:pPr>
      <w:r>
        <w:t xml:space="preserve">    set_option top {0}</w:t>
      </w:r>
    </w:p>
    <w:p w14:paraId="507CF2A1" w14:textId="77777777" w:rsidR="003A60D3" w:rsidRDefault="003A60D3" w:rsidP="003A60D3">
      <w:pPr>
        <w:spacing w:afterLines="0" w:after="0" w:line="320" w:lineRule="exact"/>
        <w:ind w:leftChars="41" w:left="297" w:hangingChars="83" w:hanging="199"/>
      </w:pPr>
      <w:r>
        <w:t xml:space="preserve">    current_goal Design_Read -top {0}</w:t>
      </w:r>
    </w:p>
    <w:p w14:paraId="6474FC87" w14:textId="77777777" w:rsidR="003A60D3" w:rsidRDefault="003A60D3" w:rsidP="003A60D3">
      <w:pPr>
        <w:spacing w:afterLines="0" w:after="0" w:line="320" w:lineRule="exact"/>
        <w:ind w:leftChars="41" w:left="297" w:hangingChars="83" w:hanging="199"/>
      </w:pPr>
      <w:r>
        <w:t xml:space="preserve">    link_design  -force</w:t>
      </w:r>
    </w:p>
    <w:p w14:paraId="7708B26A" w14:textId="77777777" w:rsidR="003A60D3" w:rsidRDefault="003A60D3" w:rsidP="003A60D3">
      <w:pPr>
        <w:spacing w:afterLines="0" w:after="0" w:line="320" w:lineRule="exact"/>
        <w:ind w:leftChars="41" w:left="297" w:hangingChars="83" w:hanging="199"/>
      </w:pPr>
      <w:r>
        <w:t xml:space="preserve">    current_goal lint/lint_rtl -top {0}</w:t>
      </w:r>
    </w:p>
    <w:p w14:paraId="23B17183" w14:textId="77777777" w:rsidR="003A60D3" w:rsidRDefault="003A60D3" w:rsidP="003A60D3">
      <w:pPr>
        <w:spacing w:afterLines="0" w:after="0" w:line="320" w:lineRule="exact"/>
        <w:ind w:leftChars="41" w:left="297" w:hangingChars="83" w:hanging="199"/>
      </w:pPr>
      <w:r>
        <w:t xml:space="preserve">    </w:t>
      </w:r>
    </w:p>
    <w:p w14:paraId="695C82BB" w14:textId="77777777" w:rsidR="003A60D3" w:rsidRDefault="003A60D3" w:rsidP="003A60D3">
      <w:pPr>
        <w:spacing w:afterLines="0" w:after="0" w:line="320" w:lineRule="exact"/>
        <w:ind w:leftChars="41" w:left="297" w:hangingChars="83" w:hanging="199"/>
      </w:pPr>
      <w:r>
        <w:t xml:space="preserve">    #### Set Rules</w:t>
      </w:r>
    </w:p>
    <w:p w14:paraId="1D103F77" w14:textId="77777777" w:rsidR="003A60D3" w:rsidRDefault="003A60D3" w:rsidP="003A60D3">
      <w:pPr>
        <w:spacing w:afterLines="0" w:after="0" w:line="320" w:lineRule="exact"/>
        <w:ind w:leftChars="41" w:left="297" w:hangingChars="83" w:hanging="199"/>
      </w:pPr>
      <w:r>
        <w:t xml:space="preserve">    set_goal_option addrules {{"W164"}}</w:t>
      </w:r>
    </w:p>
    <w:p w14:paraId="135F718E" w14:textId="77777777" w:rsidR="003A60D3" w:rsidRDefault="003A60D3" w:rsidP="003A60D3">
      <w:pPr>
        <w:spacing w:afterLines="0" w:after="0" w:line="320" w:lineRule="exact"/>
        <w:ind w:leftChars="41" w:left="297" w:hangingChars="83" w:hanging="199"/>
      </w:pPr>
      <w:r>
        <w:t xml:space="preserve">    set_goal_option overloadrules W164a+Verilog+VHDL+severity=ERROR</w:t>
      </w:r>
    </w:p>
    <w:p w14:paraId="4F940656" w14:textId="77777777" w:rsidR="003A60D3" w:rsidRDefault="003A60D3" w:rsidP="003A60D3">
      <w:pPr>
        <w:spacing w:afterLines="0" w:after="0" w:line="320" w:lineRule="exact"/>
        <w:ind w:leftChars="41" w:left="297" w:hangingChars="83" w:hanging="199"/>
      </w:pPr>
      <w:r>
        <w:t xml:space="preserve">    set_goal_option overloadrules W164b+Verilog+VHDL+severity=ERROR</w:t>
      </w:r>
    </w:p>
    <w:p w14:paraId="7CC40275" w14:textId="77777777" w:rsidR="003A60D3" w:rsidRDefault="003A60D3" w:rsidP="003A60D3">
      <w:pPr>
        <w:spacing w:afterLines="0" w:after="0" w:line="320" w:lineRule="exact"/>
        <w:ind w:leftChars="41" w:left="297" w:hangingChars="83" w:hanging="199"/>
      </w:pPr>
      <w:r>
        <w:t xml:space="preserve">    set_goal_option overloadrules W164c+Verilog+severity=ERROR</w:t>
      </w:r>
    </w:p>
    <w:p w14:paraId="069F2DF4" w14:textId="77777777" w:rsidR="003A60D3" w:rsidRDefault="003A60D3" w:rsidP="003A60D3">
      <w:pPr>
        <w:spacing w:afterLines="0" w:after="0" w:line="320" w:lineRule="exact"/>
        <w:ind w:leftChars="41" w:left="297" w:hangingChars="83" w:hanging="199"/>
      </w:pPr>
      <w:r>
        <w:t xml:space="preserve">    </w:t>
      </w:r>
    </w:p>
    <w:p w14:paraId="23B2AF67" w14:textId="77777777" w:rsidR="003A60D3" w:rsidRDefault="003A60D3" w:rsidP="003A60D3">
      <w:pPr>
        <w:spacing w:afterLines="0" w:after="0" w:line="320" w:lineRule="exact"/>
        <w:ind w:leftChars="41" w:left="297" w:hangingChars="83" w:hanging="199"/>
      </w:pPr>
      <w:r>
        <w:t xml:space="preserve">    ## Case bot width not match</w:t>
      </w:r>
    </w:p>
    <w:p w14:paraId="18FFBA04" w14:textId="77777777" w:rsidR="003A60D3" w:rsidRDefault="003A60D3" w:rsidP="003A60D3">
      <w:pPr>
        <w:spacing w:afterLines="0" w:after="0" w:line="320" w:lineRule="exact"/>
        <w:ind w:leftChars="41" w:left="297" w:hangingChars="83" w:hanging="199"/>
      </w:pPr>
      <w:r>
        <w:t xml:space="preserve">    set_goal_option overloadrules W263+Verilog+severity=Error</w:t>
      </w:r>
    </w:p>
    <w:p w14:paraId="258FFCC1" w14:textId="77777777" w:rsidR="003A60D3" w:rsidRDefault="003A60D3" w:rsidP="003A60D3">
      <w:pPr>
        <w:spacing w:afterLines="0" w:after="0" w:line="320" w:lineRule="exact"/>
        <w:ind w:leftChars="41" w:left="297" w:hangingChars="83" w:hanging="199"/>
      </w:pPr>
      <w:r>
        <w:t xml:space="preserve">    ## Comparison operator with unequal length</w:t>
      </w:r>
    </w:p>
    <w:p w14:paraId="1FE02EAA" w14:textId="6EBA2950" w:rsidR="003A60D3" w:rsidRDefault="003A60D3" w:rsidP="003A60D3">
      <w:pPr>
        <w:spacing w:afterLines="0" w:after="0" w:line="320" w:lineRule="exact"/>
        <w:ind w:leftChars="41" w:left="297" w:hangingChars="83" w:hanging="199"/>
      </w:pPr>
      <w:r>
        <w:t xml:space="preserve">    set_goal_option overloadrules W362+Verilog</w:t>
      </w:r>
      <w:r w:rsidR="00710E17">
        <w:t>+</w:t>
      </w:r>
      <w:r>
        <w:t>severity=Er</w:t>
      </w:r>
      <w:r w:rsidR="00E87DAB">
        <w:t>r</w:t>
      </w:r>
      <w:r>
        <w:t>or</w:t>
      </w:r>
    </w:p>
    <w:p w14:paraId="766AEC39" w14:textId="77777777" w:rsidR="003A60D3" w:rsidRDefault="003A60D3" w:rsidP="003A60D3">
      <w:pPr>
        <w:spacing w:afterLines="0" w:after="0" w:line="320" w:lineRule="exact"/>
        <w:ind w:leftChars="41" w:left="297" w:hangingChars="83" w:hanging="199"/>
      </w:pPr>
      <w:r>
        <w:t xml:space="preserve">    ## Bit_wise operators must be used instead of logic operators in multi-bit operations</w:t>
      </w:r>
    </w:p>
    <w:p w14:paraId="7EF536F2" w14:textId="77777777" w:rsidR="003A60D3" w:rsidRDefault="003A60D3" w:rsidP="003A60D3">
      <w:pPr>
        <w:spacing w:afterLines="0" w:after="0" w:line="320" w:lineRule="exact"/>
        <w:ind w:leftChars="41" w:left="297" w:hangingChars="83" w:hanging="199"/>
      </w:pPr>
      <w:r>
        <w:t xml:space="preserve">    set_goal_option overloadrules STARC05-2.1.4.5+Verilog+severity=Error</w:t>
      </w:r>
    </w:p>
    <w:p w14:paraId="2049E604" w14:textId="77777777" w:rsidR="003A60D3" w:rsidRDefault="003A60D3" w:rsidP="003A60D3">
      <w:pPr>
        <w:spacing w:afterLines="0" w:after="0" w:line="320" w:lineRule="exact"/>
        <w:ind w:leftChars="41" w:left="297" w:hangingChars="83" w:hanging="199"/>
      </w:pPr>
      <w:r>
        <w:t xml:space="preserve">    ## Unequal length operands in bit wise logic/arithmetic.termary/relational operator</w:t>
      </w:r>
    </w:p>
    <w:p w14:paraId="4E09E3EB" w14:textId="18A397A1" w:rsidR="003A60D3" w:rsidRDefault="003A60D3" w:rsidP="003A60D3">
      <w:pPr>
        <w:spacing w:afterLines="0" w:after="0" w:line="320" w:lineRule="exact"/>
        <w:ind w:leftChars="41" w:left="297" w:hangingChars="83" w:hanging="199"/>
      </w:pPr>
      <w:r>
        <w:t xml:space="preserve">    set_goal_option overloadrules W116+Verilog+VHDL</w:t>
      </w:r>
      <w:r w:rsidR="00FB6B8B">
        <w:t>+</w:t>
      </w:r>
      <w:r>
        <w:t>severity=Error</w:t>
      </w:r>
    </w:p>
    <w:p w14:paraId="6C799E9C" w14:textId="77777777" w:rsidR="003A60D3" w:rsidRDefault="003A60D3" w:rsidP="003A60D3">
      <w:pPr>
        <w:spacing w:afterLines="0" w:after="0" w:line="320" w:lineRule="exact"/>
        <w:ind w:leftChars="41" w:left="297" w:hangingChars="83" w:hanging="199"/>
      </w:pPr>
      <w:r>
        <w:t xml:space="preserve">    ## Some register have no asynchronous reset</w:t>
      </w:r>
    </w:p>
    <w:p w14:paraId="10C6CAA0" w14:textId="77777777" w:rsidR="003A60D3" w:rsidRDefault="003A60D3" w:rsidP="003A60D3">
      <w:pPr>
        <w:spacing w:afterLines="0" w:after="0" w:line="320" w:lineRule="exact"/>
        <w:ind w:leftChars="41" w:left="297" w:hangingChars="83" w:hanging="199"/>
      </w:pPr>
      <w:r>
        <w:t xml:space="preserve">    set_goal_option overloadrules STARC05-1.3.1.3+Verilog+VHDL+severity=Error</w:t>
      </w:r>
    </w:p>
    <w:p w14:paraId="35580AA8" w14:textId="77777777" w:rsidR="003A60D3" w:rsidRDefault="003A60D3" w:rsidP="003A60D3">
      <w:pPr>
        <w:spacing w:afterLines="0" w:after="0" w:line="320" w:lineRule="exact"/>
        <w:ind w:leftChars="41" w:left="297" w:hangingChars="83" w:hanging="199"/>
      </w:pPr>
      <w:r>
        <w:t xml:space="preserve">    ## Disable check rule about enable pin EN on Flop connect a fixed value</w:t>
      </w:r>
    </w:p>
    <w:p w14:paraId="0D9DA128" w14:textId="77777777" w:rsidR="003A60D3" w:rsidRDefault="003A60D3" w:rsidP="003A60D3">
      <w:pPr>
        <w:spacing w:afterLines="0" w:after="0" w:line="320" w:lineRule="exact"/>
        <w:ind w:leftChars="41" w:left="297" w:hangingChars="83" w:hanging="199"/>
      </w:pPr>
      <w:r>
        <w:t xml:space="preserve">    set_goal_option overloadrules FlopEConst+severity=info</w:t>
      </w:r>
    </w:p>
    <w:p w14:paraId="733C3200" w14:textId="77777777" w:rsidR="003A60D3" w:rsidRDefault="003A60D3" w:rsidP="003A60D3">
      <w:pPr>
        <w:spacing w:afterLines="0" w:after="0" w:line="320" w:lineRule="exact"/>
        <w:ind w:leftChars="41" w:left="297" w:hangingChars="83" w:hanging="199"/>
      </w:pPr>
      <w:r>
        <w:t xml:space="preserve">    ###########################################</w:t>
      </w:r>
    </w:p>
    <w:p w14:paraId="67572C39" w14:textId="77777777" w:rsidR="003A60D3" w:rsidRDefault="003A60D3" w:rsidP="003A60D3">
      <w:pPr>
        <w:spacing w:afterLines="0" w:after="0" w:line="320" w:lineRule="exact"/>
        <w:ind w:leftChars="41" w:left="297" w:hangingChars="83" w:hanging="199"/>
      </w:pPr>
      <w:r>
        <w:t xml:space="preserve">    run_goal</w:t>
      </w:r>
    </w:p>
    <w:p w14:paraId="16487B39" w14:textId="77777777" w:rsidR="003A60D3" w:rsidRDefault="003A60D3" w:rsidP="003A60D3">
      <w:pPr>
        <w:spacing w:afterLines="0" w:after="0" w:line="320" w:lineRule="exact"/>
        <w:ind w:leftChars="41" w:left="297" w:hangingChars="83" w:hanging="199"/>
      </w:pPr>
      <w:r>
        <w:t xml:space="preserve">    save_project -force</w:t>
      </w:r>
    </w:p>
    <w:p w14:paraId="75ABFE7D" w14:textId="77777777" w:rsidR="003A60D3" w:rsidRDefault="003A60D3" w:rsidP="003A60D3">
      <w:pPr>
        <w:spacing w:afterLines="0" w:after="0" w:line="320" w:lineRule="exact"/>
        <w:ind w:leftChars="41" w:left="297" w:hangingChars="83" w:hanging="199"/>
      </w:pPr>
      <w:r>
        <w:t>""".format(Sumod, waive_file)</w:t>
      </w:r>
    </w:p>
    <w:p w14:paraId="624EF7DF" w14:textId="77777777" w:rsidR="003A60D3" w:rsidRDefault="003A60D3" w:rsidP="003A60D3">
      <w:pPr>
        <w:spacing w:afterLines="0" w:after="0" w:line="320" w:lineRule="exact"/>
        <w:ind w:leftChars="41" w:left="297" w:hangingChars="83" w:hanging="199"/>
      </w:pPr>
    </w:p>
    <w:p w14:paraId="0A880699" w14:textId="77777777" w:rsidR="003A60D3" w:rsidRDefault="003A60D3" w:rsidP="003A60D3">
      <w:pPr>
        <w:spacing w:afterLines="0" w:after="0" w:line="320" w:lineRule="exact"/>
        <w:ind w:leftChars="41" w:left="297" w:hangingChars="83" w:hanging="199"/>
      </w:pPr>
      <w:r>
        <w:t>if args.reload is True:</w:t>
      </w:r>
    </w:p>
    <w:p w14:paraId="1F71D43B" w14:textId="77777777" w:rsidR="003A60D3" w:rsidRDefault="003A60D3" w:rsidP="003A60D3">
      <w:pPr>
        <w:spacing w:afterLines="0" w:after="0" w:line="320" w:lineRule="exact"/>
        <w:ind w:leftChars="41" w:left="297" w:hangingChars="83" w:hanging="199"/>
      </w:pPr>
      <w:r>
        <w:t xml:space="preserve">    os.system("spyglass -project %s.prj"%Sumod)</w:t>
      </w:r>
    </w:p>
    <w:p w14:paraId="6CE79B32" w14:textId="77777777" w:rsidR="003A60D3" w:rsidRDefault="003A60D3" w:rsidP="003A60D3">
      <w:pPr>
        <w:spacing w:afterLines="0" w:after="0" w:line="320" w:lineRule="exact"/>
        <w:ind w:leftChars="41" w:left="297" w:hangingChars="83" w:hanging="199"/>
      </w:pPr>
      <w:r>
        <w:t>else:</w:t>
      </w:r>
    </w:p>
    <w:p w14:paraId="0C39BD1C" w14:textId="77777777" w:rsidR="003A60D3" w:rsidRDefault="003A60D3" w:rsidP="003A60D3">
      <w:pPr>
        <w:spacing w:afterLines="0" w:after="0" w:line="320" w:lineRule="exact"/>
        <w:ind w:leftChars="41" w:left="297" w:hangingChars="83" w:hanging="199"/>
      </w:pPr>
      <w:r>
        <w:t xml:space="preserve">    scripts_file = open("%s_project.tcl"%Sumod, "w")</w:t>
      </w:r>
    </w:p>
    <w:p w14:paraId="1E189D09" w14:textId="77777777" w:rsidR="003A60D3" w:rsidRDefault="003A60D3" w:rsidP="003A60D3">
      <w:pPr>
        <w:spacing w:afterLines="0" w:after="0" w:line="320" w:lineRule="exact"/>
        <w:ind w:leftChars="41" w:left="297" w:hangingChars="83" w:hanging="199"/>
      </w:pPr>
      <w:r>
        <w:t xml:space="preserve">    scripts_file.write(tcl_template)</w:t>
      </w:r>
    </w:p>
    <w:p w14:paraId="314D2F26" w14:textId="77777777" w:rsidR="003A60D3" w:rsidRDefault="003A60D3" w:rsidP="003A60D3">
      <w:pPr>
        <w:spacing w:afterLines="0" w:after="0" w:line="320" w:lineRule="exact"/>
        <w:ind w:leftChars="41" w:left="297" w:hangingChars="83" w:hanging="199"/>
      </w:pPr>
      <w:r>
        <w:t xml:space="preserve">    scripts_file.close()</w:t>
      </w:r>
    </w:p>
    <w:p w14:paraId="79168637" w14:textId="77777777" w:rsidR="003A60D3" w:rsidRDefault="003A60D3" w:rsidP="003A60D3">
      <w:pPr>
        <w:spacing w:afterLines="0" w:after="0" w:line="320" w:lineRule="exact"/>
        <w:ind w:leftChars="41" w:left="297" w:hangingChars="83" w:hanging="199"/>
      </w:pPr>
      <w:r>
        <w:t xml:space="preserve">    os.system("spyglass -tcl %s_project.tcl"%Sumod)</w:t>
      </w:r>
    </w:p>
    <w:p w14:paraId="242F7FF8" w14:textId="77777777" w:rsidR="003A60D3" w:rsidRPr="003A60D3" w:rsidRDefault="003A60D3" w:rsidP="00230F97">
      <w:pPr>
        <w:spacing w:afterLines="0" w:after="0" w:line="320" w:lineRule="exact"/>
        <w:ind w:leftChars="41" w:left="297" w:hangingChars="83" w:hanging="199"/>
      </w:pPr>
    </w:p>
    <w:p w14:paraId="5AE163CB" w14:textId="76D701FB" w:rsidR="001B0D8B" w:rsidRDefault="007A6AF0" w:rsidP="007A6AF0">
      <w:pPr>
        <w:pStyle w:val="2"/>
        <w:spacing w:after="163"/>
        <w:ind w:left="640" w:hanging="640"/>
      </w:pPr>
      <w:bookmarkStart w:id="68" w:name="_Toc50473343"/>
      <w:r>
        <w:rPr>
          <w:rFonts w:hint="eastAsia"/>
        </w:rPr>
        <w:t>C</w:t>
      </w:r>
      <w:r>
        <w:t>DC Script</w:t>
      </w:r>
      <w:bookmarkEnd w:id="68"/>
    </w:p>
    <w:p w14:paraId="2FFC88E5" w14:textId="77777777" w:rsidR="003D4EDB" w:rsidRDefault="003D4EDB" w:rsidP="00A61218">
      <w:pPr>
        <w:spacing w:afterLines="0" w:after="0" w:line="320" w:lineRule="exact"/>
        <w:ind w:leftChars="41" w:left="297" w:hangingChars="83" w:hanging="199"/>
      </w:pPr>
      <w:r>
        <w:t>#!/usr/bin/python3.8</w:t>
      </w:r>
    </w:p>
    <w:p w14:paraId="061C84F3" w14:textId="77777777" w:rsidR="003D4EDB" w:rsidRDefault="003D4EDB" w:rsidP="00A61218">
      <w:pPr>
        <w:spacing w:afterLines="0" w:after="0" w:line="320" w:lineRule="exact"/>
        <w:ind w:leftChars="41" w:left="297" w:hangingChars="83" w:hanging="199"/>
      </w:pPr>
    </w:p>
    <w:p w14:paraId="0F2503E5" w14:textId="77777777" w:rsidR="003D4EDB" w:rsidRDefault="003D4EDB" w:rsidP="00A61218">
      <w:pPr>
        <w:spacing w:afterLines="0" w:after="0" w:line="320" w:lineRule="exact"/>
        <w:ind w:leftChars="41" w:left="297" w:hangingChars="83" w:hanging="199"/>
      </w:pPr>
    </w:p>
    <w:p w14:paraId="1A1322B7" w14:textId="3FC52994" w:rsidR="003D4EDB" w:rsidRDefault="003D4EDB" w:rsidP="00A61218">
      <w:pPr>
        <w:spacing w:afterLines="0" w:after="0" w:line="320" w:lineRule="exact"/>
        <w:ind w:leftChars="41" w:left="297" w:hangingChars="83" w:hanging="199"/>
      </w:pPr>
      <w:r>
        <w:t>##--------------------------------------------------------------------</w:t>
      </w:r>
    </w:p>
    <w:p w14:paraId="6B2774A2" w14:textId="77777777" w:rsidR="003D4EDB" w:rsidRDefault="003D4EDB" w:rsidP="00A61218">
      <w:pPr>
        <w:spacing w:afterLines="0" w:after="0" w:line="320" w:lineRule="exact"/>
        <w:ind w:leftChars="41" w:left="297" w:hangingChars="83" w:hanging="199"/>
      </w:pPr>
      <w:r>
        <w:t>##  RtlLintCheck.py</w:t>
      </w:r>
    </w:p>
    <w:p w14:paraId="63B266DB" w14:textId="77777777" w:rsidR="003D4EDB" w:rsidRDefault="003D4EDB" w:rsidP="00A61218">
      <w:pPr>
        <w:spacing w:afterLines="0" w:after="0" w:line="320" w:lineRule="exact"/>
        <w:ind w:leftChars="41" w:left="297" w:hangingChars="83" w:hanging="199"/>
      </w:pPr>
      <w:r>
        <w:t>##  Auther: zhujintao</w:t>
      </w:r>
    </w:p>
    <w:p w14:paraId="4E20D113" w14:textId="77777777" w:rsidR="003D4EDB" w:rsidRDefault="003D4EDB" w:rsidP="00A61218">
      <w:pPr>
        <w:spacing w:afterLines="0" w:after="0" w:line="320" w:lineRule="exact"/>
        <w:ind w:leftChars="41" w:left="297" w:hangingChars="83" w:hanging="199"/>
      </w:pPr>
      <w:r>
        <w:t>##  Edition: V1.0: First version</w:t>
      </w:r>
    </w:p>
    <w:p w14:paraId="5C01A6DC" w14:textId="77777777" w:rsidR="003D4EDB" w:rsidRDefault="003D4EDB" w:rsidP="00A61218">
      <w:pPr>
        <w:spacing w:afterLines="0" w:after="0" w:line="320" w:lineRule="exact"/>
        <w:ind w:leftChars="41" w:left="297" w:hangingChars="83" w:hanging="199"/>
      </w:pPr>
      <w:r>
        <w:t>##  Description: Module lint check script</w:t>
      </w:r>
    </w:p>
    <w:p w14:paraId="466B2169" w14:textId="77777777" w:rsidR="003D4EDB" w:rsidRDefault="003D4EDB" w:rsidP="00A61218">
      <w:pPr>
        <w:spacing w:afterLines="0" w:after="0" w:line="320" w:lineRule="exact"/>
        <w:ind w:leftChars="41" w:left="297" w:hangingChars="83" w:hanging="199"/>
      </w:pPr>
      <w:r>
        <w:t>##  Note:</w:t>
      </w:r>
    </w:p>
    <w:p w14:paraId="16ED8AAB" w14:textId="77777777" w:rsidR="003D4EDB" w:rsidRDefault="003D4EDB" w:rsidP="00A61218">
      <w:pPr>
        <w:spacing w:afterLines="0" w:after="0" w:line="320" w:lineRule="exact"/>
        <w:ind w:leftChars="41" w:left="297" w:hangingChars="83" w:hanging="199"/>
      </w:pPr>
      <w:r>
        <w:t>##      1) Just support SpyGlass_2017.12-SP2</w:t>
      </w:r>
    </w:p>
    <w:p w14:paraId="1AEE90AD" w14:textId="4D30EA8E" w:rsidR="003D4EDB" w:rsidRDefault="003D4EDB" w:rsidP="00A61218">
      <w:pPr>
        <w:spacing w:afterLines="0" w:after="0" w:line="320" w:lineRule="exact"/>
        <w:ind w:leftChars="41" w:left="297" w:hangingChars="83" w:hanging="199"/>
      </w:pPr>
      <w:r>
        <w:t>##-------------------------------------------------------------------</w:t>
      </w:r>
    </w:p>
    <w:p w14:paraId="0C2F507A" w14:textId="1E9C2A1D" w:rsidR="003D4EDB" w:rsidRDefault="003D4EDB" w:rsidP="00A61218">
      <w:pPr>
        <w:spacing w:afterLines="0" w:after="0" w:line="320" w:lineRule="exact"/>
        <w:ind w:leftChars="41" w:left="297" w:hangingChars="83" w:hanging="199"/>
      </w:pPr>
    </w:p>
    <w:p w14:paraId="680869E2" w14:textId="77777777" w:rsidR="00575378" w:rsidRDefault="00575378" w:rsidP="00A61218">
      <w:pPr>
        <w:spacing w:afterLines="0" w:after="0" w:line="320" w:lineRule="exact"/>
        <w:ind w:leftChars="41" w:left="297" w:hangingChars="83" w:hanging="199"/>
      </w:pPr>
    </w:p>
    <w:p w14:paraId="0E2F213B" w14:textId="77777777" w:rsidR="003D4EDB" w:rsidRDefault="003D4EDB" w:rsidP="00A61218">
      <w:pPr>
        <w:spacing w:afterLines="0" w:after="0" w:line="320" w:lineRule="exact"/>
        <w:ind w:leftChars="41" w:left="297" w:hangingChars="83" w:hanging="199"/>
      </w:pPr>
      <w:r>
        <w:t>import os</w:t>
      </w:r>
    </w:p>
    <w:p w14:paraId="411A7DCB" w14:textId="77777777" w:rsidR="003D4EDB" w:rsidRDefault="003D4EDB" w:rsidP="00A61218">
      <w:pPr>
        <w:spacing w:afterLines="0" w:after="0" w:line="320" w:lineRule="exact"/>
        <w:ind w:leftChars="41" w:left="297" w:hangingChars="83" w:hanging="199"/>
      </w:pPr>
      <w:r>
        <w:t>import argparse</w:t>
      </w:r>
    </w:p>
    <w:p w14:paraId="3058B8C7" w14:textId="77777777" w:rsidR="003D4EDB" w:rsidRDefault="003D4EDB" w:rsidP="00A61218">
      <w:pPr>
        <w:spacing w:afterLines="0" w:after="0" w:line="320" w:lineRule="exact"/>
        <w:ind w:leftChars="41" w:left="297" w:hangingChars="83" w:hanging="199"/>
      </w:pPr>
      <w:r>
        <w:t>import re</w:t>
      </w:r>
    </w:p>
    <w:p w14:paraId="56B57093" w14:textId="77777777" w:rsidR="003D4EDB" w:rsidRDefault="003D4EDB" w:rsidP="00A61218">
      <w:pPr>
        <w:spacing w:afterLines="0" w:after="0" w:line="320" w:lineRule="exact"/>
        <w:ind w:leftChars="41" w:left="297" w:hangingChars="83" w:hanging="199"/>
      </w:pPr>
      <w:r>
        <w:t>import pdb</w:t>
      </w:r>
    </w:p>
    <w:p w14:paraId="09AC9FC8" w14:textId="77777777" w:rsidR="003D4EDB" w:rsidRDefault="003D4EDB" w:rsidP="00A61218">
      <w:pPr>
        <w:spacing w:afterLines="0" w:after="0" w:line="320" w:lineRule="exact"/>
        <w:ind w:leftChars="41" w:left="297" w:hangingChars="83" w:hanging="199"/>
      </w:pPr>
    </w:p>
    <w:p w14:paraId="3E7A701B" w14:textId="77777777" w:rsidR="003D4EDB" w:rsidRDefault="003D4EDB" w:rsidP="00A61218">
      <w:pPr>
        <w:spacing w:afterLines="0" w:after="0" w:line="320" w:lineRule="exact"/>
        <w:ind w:leftChars="41" w:left="297" w:hangingChars="83" w:hanging="199"/>
      </w:pPr>
      <w:r>
        <w:t># parse cmd line</w:t>
      </w:r>
    </w:p>
    <w:p w14:paraId="7A2B9B57" w14:textId="77777777" w:rsidR="003D4EDB" w:rsidRDefault="003D4EDB" w:rsidP="00A61218">
      <w:pPr>
        <w:spacing w:afterLines="0" w:after="0" w:line="320" w:lineRule="exact"/>
        <w:ind w:leftChars="41" w:left="297" w:hangingChars="83" w:hanging="199"/>
      </w:pPr>
      <w:r>
        <w:t>parser = argparse.ArgumentParser()</w:t>
      </w:r>
    </w:p>
    <w:p w14:paraId="75F34925" w14:textId="77777777" w:rsidR="003D4EDB" w:rsidRDefault="003D4EDB" w:rsidP="00A61218">
      <w:pPr>
        <w:spacing w:afterLines="0" w:after="0" w:line="320" w:lineRule="exact"/>
        <w:ind w:leftChars="41" w:left="297" w:hangingChars="83" w:hanging="199"/>
      </w:pPr>
      <w:r>
        <w:t>parser.add_argument("-top"  , dest="top"  , action="store", required=True,  help="Appoint top module name")</w:t>
      </w:r>
    </w:p>
    <w:p w14:paraId="114A0A0E" w14:textId="77777777" w:rsidR="003D4EDB" w:rsidRDefault="003D4EDB" w:rsidP="00A61218">
      <w:pPr>
        <w:spacing w:afterLines="0" w:after="0" w:line="320" w:lineRule="exact"/>
        <w:ind w:leftChars="41" w:left="297" w:hangingChars="83" w:hanging="199"/>
      </w:pPr>
      <w:r>
        <w:t>parser.add_argument("-file" , dest="file" , action="store", required=True,  help="RTL filelist, absolute path")</w:t>
      </w:r>
    </w:p>
    <w:p w14:paraId="60706711" w14:textId="77777777" w:rsidR="003D4EDB" w:rsidRDefault="003D4EDB" w:rsidP="00A61218">
      <w:pPr>
        <w:spacing w:afterLines="0" w:after="0" w:line="320" w:lineRule="exact"/>
        <w:ind w:leftChars="41" w:left="297" w:hangingChars="83" w:hanging="199"/>
      </w:pPr>
      <w:r>
        <w:t>parser.add_argument("-sdc"  , dest="sdc"  , action="store", required=True,  help="SDC file")</w:t>
      </w:r>
    </w:p>
    <w:p w14:paraId="532EE8EB" w14:textId="77777777" w:rsidR="003D4EDB" w:rsidRDefault="003D4EDB" w:rsidP="00A61218">
      <w:pPr>
        <w:spacing w:afterLines="0" w:after="0" w:line="320" w:lineRule="exact"/>
        <w:ind w:leftChars="41" w:left="297" w:hangingChars="83" w:hanging="199"/>
      </w:pPr>
      <w:r>
        <w:t>parser.add_argument("-sgdc" , dest="sgdc" , action="store", required=True,  help="SGDC file")</w:t>
      </w:r>
    </w:p>
    <w:p w14:paraId="49AA4EDF" w14:textId="77777777" w:rsidR="003D4EDB" w:rsidRDefault="003D4EDB" w:rsidP="00A61218">
      <w:pPr>
        <w:spacing w:afterLines="0" w:after="0" w:line="320" w:lineRule="exact"/>
        <w:ind w:leftChars="41" w:left="297" w:hangingChars="83" w:hanging="199"/>
      </w:pPr>
      <w:r>
        <w:t>parser.add_argument("-waive", dest="waive", action="store", required=False, help="CDC waive file")</w:t>
      </w:r>
    </w:p>
    <w:p w14:paraId="25A09023" w14:textId="77777777" w:rsidR="003D4EDB" w:rsidRDefault="003D4EDB" w:rsidP="00A61218">
      <w:pPr>
        <w:spacing w:afterLines="0" w:after="0" w:line="320" w:lineRule="exact"/>
        <w:ind w:leftChars="41" w:left="297" w:hangingChars="83" w:hanging="199"/>
      </w:pPr>
      <w:r>
        <w:t>args = parser.parse_args()</w:t>
      </w:r>
    </w:p>
    <w:p w14:paraId="1BC6615D" w14:textId="77777777" w:rsidR="003D4EDB" w:rsidRDefault="003D4EDB" w:rsidP="00A61218">
      <w:pPr>
        <w:spacing w:afterLines="0" w:after="0" w:line="320" w:lineRule="exact"/>
        <w:ind w:leftChars="41" w:left="297" w:hangingChars="83" w:hanging="199"/>
      </w:pPr>
    </w:p>
    <w:p w14:paraId="2491EDAD" w14:textId="77777777" w:rsidR="003D4EDB" w:rsidRDefault="003D4EDB" w:rsidP="00A61218">
      <w:pPr>
        <w:spacing w:afterLines="0" w:after="0" w:line="320" w:lineRule="exact"/>
        <w:ind w:leftChars="41" w:left="297" w:hangingChars="83" w:hanging="199"/>
      </w:pPr>
      <w:r>
        <w:t>#analysis cmd line</w:t>
      </w:r>
    </w:p>
    <w:p w14:paraId="0D57C4DE" w14:textId="77777777" w:rsidR="003D4EDB" w:rsidRDefault="003D4EDB" w:rsidP="00A61218">
      <w:pPr>
        <w:spacing w:afterLines="0" w:after="0" w:line="320" w:lineRule="exact"/>
        <w:ind w:leftChars="41" w:left="297" w:hangingChars="83" w:hanging="199"/>
      </w:pPr>
      <w:r>
        <w:t>Sumod = args.top</w:t>
      </w:r>
    </w:p>
    <w:p w14:paraId="7B2822E8" w14:textId="77777777" w:rsidR="003D4EDB" w:rsidRDefault="003D4EDB" w:rsidP="00A61218">
      <w:pPr>
        <w:spacing w:afterLines="0" w:after="0" w:line="320" w:lineRule="exact"/>
        <w:ind w:leftChars="41" w:left="297" w:hangingChars="83" w:hanging="199"/>
      </w:pPr>
      <w:r>
        <w:t>if args.waive is None:</w:t>
      </w:r>
    </w:p>
    <w:p w14:paraId="4DD00934" w14:textId="77777777" w:rsidR="003D4EDB" w:rsidRDefault="003D4EDB" w:rsidP="00A61218">
      <w:pPr>
        <w:spacing w:afterLines="0" w:after="0" w:line="320" w:lineRule="exact"/>
        <w:ind w:leftChars="41" w:left="297" w:hangingChars="83" w:hanging="199"/>
      </w:pPr>
      <w:r>
        <w:t xml:space="preserve">    waive_file = ""</w:t>
      </w:r>
    </w:p>
    <w:p w14:paraId="40FDF186" w14:textId="77777777" w:rsidR="003D4EDB" w:rsidRDefault="003D4EDB" w:rsidP="00A61218">
      <w:pPr>
        <w:spacing w:afterLines="0" w:after="0" w:line="320" w:lineRule="exact"/>
        <w:ind w:leftChars="41" w:left="297" w:hangingChars="83" w:hanging="199"/>
      </w:pPr>
      <w:r>
        <w:t>else:</w:t>
      </w:r>
    </w:p>
    <w:p w14:paraId="69276F27" w14:textId="77777777" w:rsidR="003D4EDB" w:rsidRDefault="003D4EDB" w:rsidP="00A61218">
      <w:pPr>
        <w:spacing w:afterLines="0" w:after="0" w:line="320" w:lineRule="exact"/>
        <w:ind w:leftChars="41" w:left="297" w:hangingChars="83" w:hanging="199"/>
      </w:pPr>
      <w:r>
        <w:t xml:space="preserve">    if "\$" in args.waive:</w:t>
      </w:r>
    </w:p>
    <w:p w14:paraId="28E02454" w14:textId="77777777" w:rsidR="003D4EDB" w:rsidRDefault="003D4EDB" w:rsidP="00A61218">
      <w:pPr>
        <w:spacing w:afterLines="0" w:after="0" w:line="320" w:lineRule="exact"/>
        <w:ind w:leftChars="41" w:left="297" w:hangingChars="83" w:hanging="199"/>
      </w:pPr>
      <w:r>
        <w:t xml:space="preserve">        user_var=re.search("\$\w*", args.waive).group()</w:t>
      </w:r>
    </w:p>
    <w:p w14:paraId="39DE7957" w14:textId="77777777" w:rsidR="003D4EDB" w:rsidRDefault="003D4EDB" w:rsidP="00A61218">
      <w:pPr>
        <w:spacing w:afterLines="0" w:after="0" w:line="320" w:lineRule="exact"/>
        <w:ind w:leftChars="41" w:left="297" w:hangingChars="83" w:hanging="199"/>
      </w:pPr>
      <w:r>
        <w:t xml:space="preserve">        act_val = os.popen("echo %s"%user_var).read()</w:t>
      </w:r>
    </w:p>
    <w:p w14:paraId="26E1DBBE" w14:textId="77777777" w:rsidR="003D4EDB" w:rsidRDefault="003D4EDB" w:rsidP="00A61218">
      <w:pPr>
        <w:spacing w:afterLines="0" w:after="0" w:line="320" w:lineRule="exact"/>
        <w:ind w:leftChars="41" w:left="297" w:hangingChars="83" w:hanging="199"/>
      </w:pPr>
      <w:r>
        <w:lastRenderedPageBreak/>
        <w:t xml:space="preserve">        waive_file="read_file -type awl " + os.path.abspath(args.waive.replace(user_var, act_var))</w:t>
      </w:r>
    </w:p>
    <w:p w14:paraId="41B7D965" w14:textId="77777777" w:rsidR="003D4EDB" w:rsidRDefault="003D4EDB" w:rsidP="00A61218">
      <w:pPr>
        <w:spacing w:afterLines="0" w:after="0" w:line="320" w:lineRule="exact"/>
        <w:ind w:leftChars="41" w:left="297" w:hangingChars="83" w:hanging="199"/>
      </w:pPr>
      <w:r>
        <w:t xml:space="preserve">    else:</w:t>
      </w:r>
    </w:p>
    <w:p w14:paraId="451BDB92" w14:textId="77777777" w:rsidR="003D4EDB" w:rsidRDefault="003D4EDB" w:rsidP="00A61218">
      <w:pPr>
        <w:spacing w:afterLines="0" w:after="0" w:line="320" w:lineRule="exact"/>
        <w:ind w:leftChars="41" w:left="297" w:hangingChars="83" w:hanging="199"/>
      </w:pPr>
      <w:r>
        <w:t xml:space="preserve">        waive_file="read_file -type awl " + os.path.abspath(args.waive)</w:t>
      </w:r>
    </w:p>
    <w:p w14:paraId="58C34EBF" w14:textId="77777777" w:rsidR="003D4EDB" w:rsidRDefault="003D4EDB" w:rsidP="00A61218">
      <w:pPr>
        <w:spacing w:afterLines="0" w:after="0" w:line="320" w:lineRule="exact"/>
        <w:ind w:leftChars="41" w:left="297" w:hangingChars="83" w:hanging="199"/>
      </w:pPr>
    </w:p>
    <w:p w14:paraId="57B0E601" w14:textId="77777777" w:rsidR="003D4EDB" w:rsidRDefault="003D4EDB" w:rsidP="00A61218">
      <w:pPr>
        <w:spacing w:afterLines="0" w:after="0" w:line="320" w:lineRule="exact"/>
        <w:ind w:leftChars="41" w:left="297" w:hangingChars="83" w:hanging="199"/>
      </w:pPr>
      <w:r>
        <w:t># Create directory</w:t>
      </w:r>
    </w:p>
    <w:p w14:paraId="38748E6E" w14:textId="77777777" w:rsidR="003D4EDB" w:rsidRDefault="003D4EDB" w:rsidP="00A61218">
      <w:pPr>
        <w:spacing w:afterLines="0" w:after="0" w:line="320" w:lineRule="exact"/>
        <w:ind w:leftChars="41" w:left="297" w:hangingChars="83" w:hanging="199"/>
      </w:pPr>
      <w:r>
        <w:t>os.system("mkdir -p %s_cdc"%Sumod)</w:t>
      </w:r>
    </w:p>
    <w:p w14:paraId="6A88D22C" w14:textId="77777777" w:rsidR="003D4EDB" w:rsidRDefault="003D4EDB" w:rsidP="00A61218">
      <w:pPr>
        <w:spacing w:afterLines="0" w:after="0" w:line="320" w:lineRule="exact"/>
        <w:ind w:leftChars="41" w:left="297" w:hangingChars="83" w:hanging="199"/>
      </w:pPr>
      <w:r>
        <w:t>os.chdir(r"%s_cdc"%Sumod)</w:t>
      </w:r>
    </w:p>
    <w:p w14:paraId="1DF3D560" w14:textId="77777777" w:rsidR="003D4EDB" w:rsidRDefault="003D4EDB" w:rsidP="00A61218">
      <w:pPr>
        <w:spacing w:afterLines="0" w:after="0" w:line="320" w:lineRule="exact"/>
        <w:ind w:leftChars="41" w:left="297" w:hangingChars="83" w:hanging="199"/>
      </w:pPr>
    </w:p>
    <w:p w14:paraId="2E4D933A" w14:textId="77777777" w:rsidR="003D4EDB" w:rsidRDefault="003D4EDB" w:rsidP="00A61218">
      <w:pPr>
        <w:spacing w:afterLines="0" w:after="0" w:line="320" w:lineRule="exact"/>
        <w:ind w:leftChars="41" w:left="297" w:hangingChars="83" w:hanging="199"/>
      </w:pPr>
      <w:r>
        <w:t># Generate file list</w:t>
      </w:r>
    </w:p>
    <w:p w14:paraId="7115D941" w14:textId="77777777" w:rsidR="003D4EDB" w:rsidRDefault="003D4EDB" w:rsidP="00A61218">
      <w:pPr>
        <w:spacing w:afterLines="0" w:after="0" w:line="320" w:lineRule="exact"/>
        <w:ind w:leftChars="41" w:left="297" w:hangingChars="83" w:hanging="199"/>
      </w:pPr>
      <w:r>
        <w:t>tmp_list = open(args.file, "r")</w:t>
      </w:r>
    </w:p>
    <w:p w14:paraId="6E3C93DD" w14:textId="77777777" w:rsidR="003D4EDB" w:rsidRDefault="003D4EDB" w:rsidP="00A61218">
      <w:pPr>
        <w:spacing w:afterLines="0" w:after="0" w:line="320" w:lineRule="exact"/>
        <w:ind w:leftChars="41" w:left="297" w:hangingChars="83" w:hanging="199"/>
      </w:pPr>
      <w:r>
        <w:t>lines = tmp_list.readlines()</w:t>
      </w:r>
    </w:p>
    <w:p w14:paraId="25016BDD" w14:textId="77777777" w:rsidR="003D4EDB" w:rsidRDefault="003D4EDB" w:rsidP="00A61218">
      <w:pPr>
        <w:spacing w:afterLines="0" w:after="0" w:line="320" w:lineRule="exact"/>
        <w:ind w:leftChars="41" w:left="297" w:hangingChars="83" w:hanging="199"/>
      </w:pPr>
      <w:r>
        <w:t>gen_list = open("%s.f"%Sumod, "w")</w:t>
      </w:r>
    </w:p>
    <w:p w14:paraId="4293CA63" w14:textId="77777777" w:rsidR="003D4EDB" w:rsidRDefault="003D4EDB" w:rsidP="00A61218">
      <w:pPr>
        <w:spacing w:afterLines="0" w:after="0" w:line="320" w:lineRule="exact"/>
        <w:ind w:leftChars="41" w:left="297" w:hangingChars="83" w:hanging="199"/>
      </w:pPr>
    </w:p>
    <w:p w14:paraId="3AC80E48" w14:textId="77777777" w:rsidR="003D4EDB" w:rsidRDefault="003D4EDB" w:rsidP="00A61218">
      <w:pPr>
        <w:spacing w:afterLines="0" w:after="0" w:line="320" w:lineRule="exact"/>
        <w:ind w:leftChars="41" w:left="297" w:hangingChars="83" w:hanging="199"/>
      </w:pPr>
      <w:r>
        <w:t>for line in lines:</w:t>
      </w:r>
    </w:p>
    <w:p w14:paraId="27D8C397" w14:textId="77777777" w:rsidR="003D4EDB" w:rsidRDefault="003D4EDB" w:rsidP="00A61218">
      <w:pPr>
        <w:spacing w:afterLines="0" w:after="0" w:line="320" w:lineRule="exact"/>
        <w:ind w:leftChars="41" w:left="297" w:hangingChars="83" w:hanging="199"/>
      </w:pPr>
      <w:r>
        <w:t xml:space="preserve">    if "\$" in line:</w:t>
      </w:r>
    </w:p>
    <w:p w14:paraId="41D42CC1" w14:textId="77777777" w:rsidR="003D4EDB" w:rsidRDefault="003D4EDB" w:rsidP="00A61218">
      <w:pPr>
        <w:spacing w:afterLines="0" w:after="0" w:line="320" w:lineRule="exact"/>
        <w:ind w:leftChars="41" w:left="297" w:hangingChars="83" w:hanging="199"/>
      </w:pPr>
      <w:r>
        <w:t xml:space="preserve">        user_var = re.search("\$\w*", line).group()</w:t>
      </w:r>
    </w:p>
    <w:p w14:paraId="03C5CB19" w14:textId="77777777" w:rsidR="003D4EDB" w:rsidRDefault="003D4EDB" w:rsidP="00A61218">
      <w:pPr>
        <w:spacing w:afterLines="0" w:after="0" w:line="320" w:lineRule="exact"/>
        <w:ind w:leftChars="41" w:left="297" w:hangingChars="83" w:hanging="199"/>
      </w:pPr>
      <w:r>
        <w:t xml:space="preserve">        act_var  = os.popen("echo %s"%user_val).read()</w:t>
      </w:r>
    </w:p>
    <w:p w14:paraId="560D2F89" w14:textId="77777777" w:rsidR="003D4EDB" w:rsidRDefault="003D4EDB" w:rsidP="00A61218">
      <w:pPr>
        <w:spacing w:afterLines="0" w:after="0" w:line="320" w:lineRule="exact"/>
        <w:ind w:leftChars="41" w:left="297" w:hangingChars="83" w:hanging="199"/>
      </w:pPr>
      <w:r>
        <w:t xml:space="preserve">        gen_list.write(os.path.abspath(line.replace(user_var, act_val.strip("\n"))))</w:t>
      </w:r>
    </w:p>
    <w:p w14:paraId="52E5701D" w14:textId="77777777" w:rsidR="003D4EDB" w:rsidRDefault="003D4EDB" w:rsidP="00A61218">
      <w:pPr>
        <w:spacing w:afterLines="0" w:after="0" w:line="320" w:lineRule="exact"/>
        <w:ind w:leftChars="41" w:left="297" w:hangingChars="83" w:hanging="199"/>
      </w:pPr>
      <w:r>
        <w:t xml:space="preserve">    else:</w:t>
      </w:r>
    </w:p>
    <w:p w14:paraId="470ADE1A" w14:textId="77777777" w:rsidR="003D4EDB" w:rsidRDefault="003D4EDB" w:rsidP="00A61218">
      <w:pPr>
        <w:spacing w:afterLines="0" w:after="0" w:line="320" w:lineRule="exact"/>
        <w:ind w:leftChars="41" w:left="297" w:hangingChars="83" w:hanging="199"/>
      </w:pPr>
      <w:r>
        <w:t xml:space="preserve">        gen_list.write(line)</w:t>
      </w:r>
    </w:p>
    <w:p w14:paraId="06F775EC" w14:textId="77777777" w:rsidR="003D4EDB" w:rsidRDefault="003D4EDB" w:rsidP="00A61218">
      <w:pPr>
        <w:spacing w:afterLines="0" w:after="0" w:line="320" w:lineRule="exact"/>
        <w:ind w:leftChars="41" w:left="297" w:hangingChars="83" w:hanging="199"/>
      </w:pPr>
      <w:r>
        <w:t>gen_list.close()</w:t>
      </w:r>
    </w:p>
    <w:p w14:paraId="5E73967B" w14:textId="77777777" w:rsidR="003D4EDB" w:rsidRDefault="003D4EDB" w:rsidP="00A61218">
      <w:pPr>
        <w:spacing w:afterLines="0" w:after="0" w:line="320" w:lineRule="exact"/>
        <w:ind w:leftChars="41" w:left="297" w:hangingChars="83" w:hanging="199"/>
      </w:pPr>
    </w:p>
    <w:p w14:paraId="1360CBEC" w14:textId="77777777" w:rsidR="003D4EDB" w:rsidRDefault="003D4EDB" w:rsidP="00A61218">
      <w:pPr>
        <w:spacing w:afterLines="0" w:after="0" w:line="320" w:lineRule="exact"/>
        <w:ind w:leftChars="41" w:left="297" w:hangingChars="83" w:hanging="199"/>
      </w:pPr>
      <w:r>
        <w:t># Generate tcl script</w:t>
      </w:r>
    </w:p>
    <w:p w14:paraId="037BCB0B" w14:textId="77777777" w:rsidR="003D4EDB" w:rsidRDefault="003D4EDB" w:rsidP="00A61218">
      <w:pPr>
        <w:spacing w:afterLines="0" w:after="0" w:line="320" w:lineRule="exact"/>
        <w:ind w:leftChars="41" w:left="297" w:hangingChars="83" w:hanging="199"/>
      </w:pPr>
      <w:r>
        <w:t>tcl_template="""</w:t>
      </w:r>
    </w:p>
    <w:p w14:paraId="3F292236" w14:textId="77777777" w:rsidR="003D4EDB" w:rsidRDefault="003D4EDB" w:rsidP="00A61218">
      <w:pPr>
        <w:spacing w:afterLines="0" w:after="0" w:line="320" w:lineRule="exact"/>
        <w:ind w:leftChars="41" w:left="297" w:hangingChars="83" w:hanging="199"/>
      </w:pPr>
      <w:r>
        <w:t>## set PHY_HOME xxxx/SPYGLASS2017.12-Sp1</w:t>
      </w:r>
    </w:p>
    <w:p w14:paraId="28125AD1" w14:textId="77777777" w:rsidR="003D4EDB" w:rsidRDefault="003D4EDB" w:rsidP="00A61218">
      <w:pPr>
        <w:spacing w:afterLines="0" w:after="0" w:line="320" w:lineRule="exact"/>
        <w:ind w:leftChars="41" w:left="297" w:hangingChars="83" w:hanging="199"/>
      </w:pPr>
      <w:r>
        <w:t>set SPY_HOME $env(SPYGLASS_HOME)</w:t>
      </w:r>
    </w:p>
    <w:p w14:paraId="6332DEAA" w14:textId="77777777" w:rsidR="003D4EDB" w:rsidRDefault="003D4EDB" w:rsidP="00A61218">
      <w:pPr>
        <w:spacing w:afterLines="0" w:after="0" w:line="320" w:lineRule="exact"/>
        <w:ind w:leftChars="41" w:left="297" w:hangingChars="83" w:hanging="199"/>
      </w:pPr>
    </w:p>
    <w:p w14:paraId="3194F853" w14:textId="77777777" w:rsidR="003D4EDB" w:rsidRDefault="003D4EDB" w:rsidP="00A61218">
      <w:pPr>
        <w:spacing w:afterLines="0" w:after="0" w:line="320" w:lineRule="exact"/>
        <w:ind w:leftChars="41" w:left="297" w:hangingChars="83" w:hanging="199"/>
      </w:pPr>
      <w:r>
        <w:t>########## New Project ##############</w:t>
      </w:r>
    </w:p>
    <w:p w14:paraId="3B075674" w14:textId="77777777" w:rsidR="003D4EDB" w:rsidRDefault="003D4EDB" w:rsidP="00A61218">
      <w:pPr>
        <w:spacing w:afterLines="0" w:after="0" w:line="320" w:lineRule="exact"/>
        <w:ind w:leftChars="41" w:left="297" w:hangingChars="83" w:hanging="199"/>
      </w:pPr>
      <w:r>
        <w:t>new_project {0}_cdc_proj -force</w:t>
      </w:r>
    </w:p>
    <w:p w14:paraId="238C72DD" w14:textId="77777777" w:rsidR="003D4EDB" w:rsidRDefault="003D4EDB" w:rsidP="00A61218">
      <w:pPr>
        <w:spacing w:afterLines="0" w:after="0" w:line="320" w:lineRule="exact"/>
        <w:ind w:leftChars="41" w:left="297" w:hangingChars="83" w:hanging="199"/>
      </w:pPr>
    </w:p>
    <w:p w14:paraId="5E1F5024" w14:textId="77777777" w:rsidR="003D4EDB" w:rsidRDefault="003D4EDB" w:rsidP="00A61218">
      <w:pPr>
        <w:spacing w:afterLines="0" w:after="0" w:line="320" w:lineRule="exact"/>
        <w:ind w:leftChars="41" w:left="297" w:hangingChars="83" w:hanging="199"/>
      </w:pPr>
      <w:r>
        <w:t>########## env vars setting ###########</w:t>
      </w:r>
    </w:p>
    <w:p w14:paraId="72525655" w14:textId="77777777" w:rsidR="003D4EDB" w:rsidRDefault="003D4EDB" w:rsidP="00A61218">
      <w:pPr>
        <w:spacing w:afterLines="0" w:after="0" w:line="320" w:lineRule="exact"/>
        <w:ind w:leftChars="41" w:left="297" w:hangingChars="83" w:hanging="199"/>
      </w:pPr>
      <w:r>
        <w:t>set_option enableSV yes</w:t>
      </w:r>
    </w:p>
    <w:p w14:paraId="5BC6F23D" w14:textId="77777777" w:rsidR="003D4EDB" w:rsidRDefault="003D4EDB" w:rsidP="00A61218">
      <w:pPr>
        <w:spacing w:afterLines="0" w:after="0" w:line="320" w:lineRule="exact"/>
        <w:ind w:leftChars="41" w:left="297" w:hangingChars="83" w:hanging="199"/>
      </w:pPr>
      <w:r>
        <w:t>set_option enableSV09 yes</w:t>
      </w:r>
    </w:p>
    <w:p w14:paraId="7A47F5A2" w14:textId="77777777" w:rsidR="003D4EDB" w:rsidRDefault="003D4EDB" w:rsidP="00A61218">
      <w:pPr>
        <w:spacing w:afterLines="0" w:after="0" w:line="320" w:lineRule="exact"/>
        <w:ind w:leftChars="41" w:left="297" w:hangingChars="83" w:hanging="199"/>
      </w:pPr>
      <w:r>
        <w:t>set_option mthresh 8192</w:t>
      </w:r>
    </w:p>
    <w:p w14:paraId="35A74223" w14:textId="77777777" w:rsidR="003D4EDB" w:rsidRDefault="003D4EDB" w:rsidP="00A61218">
      <w:pPr>
        <w:spacing w:afterLines="0" w:after="0" w:line="320" w:lineRule="exact"/>
        <w:ind w:leftChars="41" w:left="297" w:hangingChars="83" w:hanging="199"/>
      </w:pPr>
      <w:r>
        <w:t>set_option hdllibdu yes</w:t>
      </w:r>
    </w:p>
    <w:p w14:paraId="6CA0FCF9" w14:textId="77777777" w:rsidR="003D4EDB" w:rsidRDefault="003D4EDB" w:rsidP="00A61218">
      <w:pPr>
        <w:spacing w:afterLines="0" w:after="0" w:line="320" w:lineRule="exact"/>
        <w:ind w:leftChars="41" w:left="297" w:hangingChars="83" w:hanging="199"/>
      </w:pPr>
      <w:r>
        <w:t>#set_option define TCG_ENA</w:t>
      </w:r>
    </w:p>
    <w:p w14:paraId="7715C880" w14:textId="77777777" w:rsidR="003D4EDB" w:rsidRDefault="003D4EDB" w:rsidP="00A61218">
      <w:pPr>
        <w:spacing w:afterLines="0" w:after="0" w:line="320" w:lineRule="exact"/>
        <w:ind w:leftChars="41" w:left="297" w:hangingChars="83" w:hanging="199"/>
      </w:pPr>
      <w:r>
        <w:t>#set_option stop xxxx</w:t>
      </w:r>
    </w:p>
    <w:p w14:paraId="19B9D402" w14:textId="77777777" w:rsidR="003D4EDB" w:rsidRDefault="003D4EDB" w:rsidP="00A61218">
      <w:pPr>
        <w:spacing w:afterLines="0" w:after="0" w:line="320" w:lineRule="exact"/>
        <w:ind w:leftChars="41" w:left="297" w:hangingChars="83" w:hanging="199"/>
      </w:pPr>
      <w:r>
        <w:t>#source $env(SCR_PATH)/Lint_Stop.tcl</w:t>
      </w:r>
    </w:p>
    <w:p w14:paraId="09070DCC" w14:textId="77777777" w:rsidR="003D4EDB" w:rsidRDefault="003D4EDB" w:rsidP="00A61218">
      <w:pPr>
        <w:spacing w:afterLines="0" w:after="0" w:line="320" w:lineRule="exact"/>
        <w:ind w:leftChars="41" w:left="297" w:hangingChars="83" w:hanging="199"/>
      </w:pPr>
      <w:r>
        <w:t>#set_option incdir xxxx</w:t>
      </w:r>
    </w:p>
    <w:p w14:paraId="6EA90002" w14:textId="77777777" w:rsidR="003D4EDB" w:rsidRDefault="003D4EDB" w:rsidP="00A61218">
      <w:pPr>
        <w:spacing w:afterLines="0" w:after="0" w:line="320" w:lineRule="exact"/>
        <w:ind w:leftChars="41" w:left="297" w:hangingChars="83" w:hanging="199"/>
      </w:pPr>
    </w:p>
    <w:p w14:paraId="64722FB4" w14:textId="77777777" w:rsidR="003D4EDB" w:rsidRDefault="003D4EDB" w:rsidP="00A61218">
      <w:pPr>
        <w:spacing w:afterLines="0" w:after="0" w:line="320" w:lineRule="exact"/>
        <w:ind w:leftChars="41" w:left="297" w:hangingChars="83" w:hanging="199"/>
      </w:pPr>
      <w:r>
        <w:t>########## Filelist ###############</w:t>
      </w:r>
    </w:p>
    <w:p w14:paraId="0B9D0AA6" w14:textId="77777777" w:rsidR="003D4EDB" w:rsidRDefault="003D4EDB" w:rsidP="00A61218">
      <w:pPr>
        <w:spacing w:afterLines="0" w:after="0" w:line="320" w:lineRule="exact"/>
        <w:ind w:leftChars="41" w:left="297" w:hangingChars="83" w:hanging="199"/>
      </w:pPr>
      <w:r>
        <w:t>read_file -type sourcelist ./{0}.f</w:t>
      </w:r>
    </w:p>
    <w:p w14:paraId="22AE3841" w14:textId="77777777" w:rsidR="003D4EDB" w:rsidRDefault="003D4EDB" w:rsidP="00A61218">
      <w:pPr>
        <w:spacing w:afterLines="0" w:after="0" w:line="320" w:lineRule="exact"/>
        <w:ind w:leftChars="41" w:left="297" w:hangingChars="83" w:hanging="199"/>
      </w:pPr>
      <w:r>
        <w:t>#read_file -type gateslib xxxx.lib</w:t>
      </w:r>
    </w:p>
    <w:p w14:paraId="10B0E710" w14:textId="77777777" w:rsidR="003D4EDB" w:rsidRDefault="003D4EDB" w:rsidP="00A61218">
      <w:pPr>
        <w:spacing w:afterLines="0" w:after="0" w:line="320" w:lineRule="exact"/>
        <w:ind w:leftChars="41" w:left="297" w:hangingChars="83" w:hanging="199"/>
      </w:pPr>
      <w:r>
        <w:lastRenderedPageBreak/>
        <w:t>{1}</w:t>
      </w:r>
    </w:p>
    <w:p w14:paraId="6D9D154B" w14:textId="77777777" w:rsidR="003D4EDB" w:rsidRDefault="003D4EDB" w:rsidP="00A61218">
      <w:pPr>
        <w:spacing w:afterLines="0" w:after="0" w:line="320" w:lineRule="exact"/>
        <w:ind w:leftChars="41" w:left="297" w:hangingChars="83" w:hanging="199"/>
      </w:pPr>
      <w:r>
        <w:t>current_methodology $SPY_HOME/GuideWare/latest/block/rtl_handoff</w:t>
      </w:r>
    </w:p>
    <w:p w14:paraId="3E46DF33" w14:textId="77777777" w:rsidR="003D4EDB" w:rsidRDefault="003D4EDB" w:rsidP="00A61218">
      <w:pPr>
        <w:spacing w:afterLines="0" w:after="0" w:line="320" w:lineRule="exact"/>
        <w:ind w:leftChars="41" w:left="297" w:hangingChars="83" w:hanging="199"/>
      </w:pPr>
      <w:r>
        <w:t>########## sgdc ################</w:t>
      </w:r>
    </w:p>
    <w:p w14:paraId="3FED723B" w14:textId="77777777" w:rsidR="003D4EDB" w:rsidRDefault="003D4EDB" w:rsidP="00A61218">
      <w:pPr>
        <w:spacing w:afterLines="0" w:after="0" w:line="320" w:lineRule="exact"/>
        <w:ind w:leftChars="41" w:left="297" w:hangingChars="83" w:hanging="199"/>
      </w:pPr>
      <w:r>
        <w:t>set_option sdc2sgdc yes</w:t>
      </w:r>
    </w:p>
    <w:p w14:paraId="13441EF2" w14:textId="77777777" w:rsidR="003D4EDB" w:rsidRDefault="003D4EDB" w:rsidP="00A61218">
      <w:pPr>
        <w:spacing w:afterLines="0" w:after="0" w:line="320" w:lineRule="exact"/>
        <w:ind w:leftChars="41" w:left="297" w:hangingChars="83" w:hanging="199"/>
      </w:pPr>
      <w:r>
        <w:t>current_design {0}</w:t>
      </w:r>
    </w:p>
    <w:p w14:paraId="3763F7C4" w14:textId="77777777" w:rsidR="003D4EDB" w:rsidRDefault="003D4EDB" w:rsidP="00A61218">
      <w:pPr>
        <w:spacing w:afterLines="0" w:after="0" w:line="320" w:lineRule="exact"/>
        <w:ind w:leftChars="41" w:left="297" w:hangingChars="83" w:hanging="199"/>
      </w:pPr>
      <w:r>
        <w:t>sdc_data -file {2}</w:t>
      </w:r>
    </w:p>
    <w:p w14:paraId="1124E97B" w14:textId="77777777" w:rsidR="003D4EDB" w:rsidRDefault="003D4EDB" w:rsidP="00A61218">
      <w:pPr>
        <w:spacing w:afterLines="0" w:after="0" w:line="320" w:lineRule="exact"/>
        <w:ind w:leftChars="41" w:left="297" w:hangingChars="83" w:hanging="199"/>
      </w:pPr>
      <w:r>
        <w:t>source {3}</w:t>
      </w:r>
    </w:p>
    <w:p w14:paraId="501DCDE7" w14:textId="77777777" w:rsidR="003D4EDB" w:rsidRDefault="003D4EDB" w:rsidP="00A61218">
      <w:pPr>
        <w:spacing w:afterLines="0" w:after="0" w:line="320" w:lineRule="exact"/>
        <w:ind w:leftChars="41" w:left="297" w:hangingChars="83" w:hanging="199"/>
      </w:pPr>
    </w:p>
    <w:p w14:paraId="2270F5EE" w14:textId="77777777" w:rsidR="003D4EDB" w:rsidRDefault="003D4EDB" w:rsidP="00A61218">
      <w:pPr>
        <w:spacing w:afterLines="0" w:after="0" w:line="320" w:lineRule="exact"/>
        <w:ind w:leftChars="41" w:left="297" w:hangingChars="83" w:hanging="199"/>
      </w:pPr>
      <w:r>
        <w:t>##############################</w:t>
      </w:r>
    </w:p>
    <w:p w14:paraId="62976B39" w14:textId="77777777" w:rsidR="003D4EDB" w:rsidRDefault="003D4EDB" w:rsidP="00A61218">
      <w:pPr>
        <w:spacing w:afterLines="0" w:after="0" w:line="320" w:lineRule="exact"/>
        <w:ind w:leftChars="41" w:left="297" w:hangingChars="83" w:hanging="199"/>
      </w:pPr>
      <w:r>
        <w:t>set_parameter clock_reduce_pessimism +ignore_same_domain</w:t>
      </w:r>
    </w:p>
    <w:p w14:paraId="65F959A6" w14:textId="77777777" w:rsidR="003D4EDB" w:rsidRDefault="003D4EDB" w:rsidP="00A61218">
      <w:pPr>
        <w:spacing w:afterLines="0" w:after="0" w:line="320" w:lineRule="exact"/>
        <w:ind w:leftChars="41" w:left="297" w:hangingChars="83" w:hanging="199"/>
      </w:pPr>
      <w:r>
        <w:t>set_parameter use_inferred_resets yes</w:t>
      </w:r>
    </w:p>
    <w:p w14:paraId="29F11D62" w14:textId="77777777" w:rsidR="003D4EDB" w:rsidRDefault="003D4EDB" w:rsidP="00A61218">
      <w:pPr>
        <w:spacing w:afterLines="0" w:after="0" w:line="320" w:lineRule="exact"/>
        <w:ind w:leftChars="41" w:left="297" w:hangingChars="83" w:hanging="199"/>
      </w:pPr>
      <w:r>
        <w:t>set_parameter use_inferred_clocks yes</w:t>
      </w:r>
    </w:p>
    <w:p w14:paraId="2200F78B" w14:textId="77777777" w:rsidR="003D4EDB" w:rsidRDefault="003D4EDB" w:rsidP="00A61218">
      <w:pPr>
        <w:spacing w:afterLines="0" w:after="0" w:line="320" w:lineRule="exact"/>
        <w:ind w:leftChars="41" w:left="297" w:hangingChars="83" w:hanging="199"/>
      </w:pPr>
      <w:r>
        <w:t>set_parameter check_port_setup all</w:t>
      </w:r>
    </w:p>
    <w:p w14:paraId="1A255927" w14:textId="77777777" w:rsidR="003D4EDB" w:rsidRDefault="003D4EDB" w:rsidP="00A61218">
      <w:pPr>
        <w:spacing w:afterLines="0" w:after="0" w:line="320" w:lineRule="exact"/>
        <w:ind w:leftChars="41" w:left="297" w:hangingChars="83" w:hanging="199"/>
      </w:pPr>
    </w:p>
    <w:p w14:paraId="25D9F5DA" w14:textId="77777777" w:rsidR="003D4EDB" w:rsidRDefault="003D4EDB" w:rsidP="00A61218">
      <w:pPr>
        <w:spacing w:afterLines="0" w:after="0" w:line="320" w:lineRule="exact"/>
        <w:ind w:leftChars="41" w:left="297" w:hangingChars="83" w:hanging="199"/>
      </w:pPr>
      <w:r>
        <w:t>set_option top {0}</w:t>
      </w:r>
    </w:p>
    <w:p w14:paraId="35B96704" w14:textId="77777777" w:rsidR="003D4EDB" w:rsidRDefault="003D4EDB" w:rsidP="00A61218">
      <w:pPr>
        <w:spacing w:afterLines="0" w:after="0" w:line="320" w:lineRule="exact"/>
        <w:ind w:leftChars="41" w:left="297" w:hangingChars="83" w:hanging="199"/>
      </w:pPr>
      <w:r>
        <w:t>compile_design -top {0}</w:t>
      </w:r>
    </w:p>
    <w:p w14:paraId="24B1CE7C" w14:textId="276963F5" w:rsidR="003D4EDB" w:rsidRDefault="003D4EDB" w:rsidP="00A61218">
      <w:pPr>
        <w:spacing w:afterLines="0" w:after="0" w:line="320" w:lineRule="exact"/>
        <w:ind w:leftChars="41" w:left="297" w:hangingChars="83" w:hanging="199"/>
      </w:pPr>
    </w:p>
    <w:p w14:paraId="544B3034" w14:textId="77777777" w:rsidR="003D4EDB" w:rsidRDefault="003D4EDB" w:rsidP="00A61218">
      <w:pPr>
        <w:spacing w:afterLines="0" w:after="0" w:line="320" w:lineRule="exact"/>
        <w:ind w:leftChars="41" w:left="297" w:hangingChars="83" w:hanging="199"/>
      </w:pPr>
      <w:r>
        <w:t>########### run cdc_setup_ceck test</w:t>
      </w:r>
    </w:p>
    <w:p w14:paraId="63852DD4" w14:textId="77777777" w:rsidR="003D4EDB" w:rsidRDefault="003D4EDB" w:rsidP="00A61218">
      <w:pPr>
        <w:spacing w:afterLines="0" w:after="0" w:line="320" w:lineRule="exact"/>
        <w:ind w:leftChars="41" w:left="297" w:hangingChars="83" w:hanging="199"/>
      </w:pPr>
      <w:r>
        <w:t>current_goal cdc/cdc_setup_check 0top {0}</w:t>
      </w:r>
    </w:p>
    <w:p w14:paraId="073C1049" w14:textId="77777777" w:rsidR="003D4EDB" w:rsidRDefault="003D4EDB" w:rsidP="00A61218">
      <w:pPr>
        <w:spacing w:afterLines="0" w:after="0" w:line="320" w:lineRule="exact"/>
        <w:ind w:leftChars="41" w:left="297" w:hangingChars="83" w:hanging="199"/>
      </w:pPr>
      <w:r>
        <w:t>run_goal</w:t>
      </w:r>
    </w:p>
    <w:p w14:paraId="26497412" w14:textId="77777777" w:rsidR="003D4EDB" w:rsidRDefault="003D4EDB" w:rsidP="00A61218">
      <w:pPr>
        <w:spacing w:afterLines="0" w:after="0" w:line="320" w:lineRule="exact"/>
        <w:ind w:leftChars="41" w:left="297" w:hangingChars="83" w:hanging="199"/>
      </w:pPr>
      <w:r>
        <w:t>########### run clock_reset_integrity test</w:t>
      </w:r>
    </w:p>
    <w:p w14:paraId="6AF6AF2D" w14:textId="1B6E90A3" w:rsidR="003D4EDB" w:rsidRDefault="003D4EDB" w:rsidP="00A61218">
      <w:pPr>
        <w:spacing w:afterLines="0" w:after="0" w:line="320" w:lineRule="exact"/>
        <w:ind w:leftChars="41" w:left="297" w:hangingChars="83" w:hanging="199"/>
      </w:pPr>
      <w:r>
        <w:t>current_goal cdc/clock_reset_integrity -top {0}</w:t>
      </w:r>
    </w:p>
    <w:p w14:paraId="7BAF7C14" w14:textId="6468F73F" w:rsidR="00E40A7E" w:rsidRDefault="00E40A7E" w:rsidP="00A61218">
      <w:pPr>
        <w:spacing w:afterLines="0" w:after="0" w:line="320" w:lineRule="exact"/>
        <w:ind w:leftChars="41" w:left="297" w:hangingChars="83" w:hanging="199"/>
      </w:pPr>
      <w:r>
        <w:rPr>
          <w:rFonts w:hint="eastAsia"/>
        </w:rPr>
        <w:t>s</w:t>
      </w:r>
      <w:r>
        <w:t>et_goal_option overloadrules Reset_check07+severity=ERROR</w:t>
      </w:r>
    </w:p>
    <w:p w14:paraId="14AB4CFB" w14:textId="77777777" w:rsidR="003D4EDB" w:rsidRDefault="003D4EDB" w:rsidP="00A61218">
      <w:pPr>
        <w:spacing w:afterLines="0" w:after="0" w:line="320" w:lineRule="exact"/>
        <w:ind w:leftChars="41" w:left="297" w:hangingChars="83" w:hanging="199"/>
      </w:pPr>
      <w:r>
        <w:t>run_goal</w:t>
      </w:r>
    </w:p>
    <w:p w14:paraId="0AB507F0" w14:textId="77777777" w:rsidR="003D4EDB" w:rsidRDefault="003D4EDB" w:rsidP="00A61218">
      <w:pPr>
        <w:spacing w:afterLines="0" w:after="0" w:line="320" w:lineRule="exact"/>
        <w:ind w:leftChars="41" w:left="297" w:hangingChars="83" w:hanging="199"/>
      </w:pPr>
      <w:r>
        <w:t>########### run cdc_verify_struct test</w:t>
      </w:r>
    </w:p>
    <w:p w14:paraId="5DFE31FE" w14:textId="77777777" w:rsidR="003D4EDB" w:rsidRDefault="003D4EDB" w:rsidP="00A61218">
      <w:pPr>
        <w:spacing w:afterLines="0" w:after="0" w:line="320" w:lineRule="exact"/>
        <w:ind w:leftChars="41" w:left="297" w:hangingChars="83" w:hanging="199"/>
      </w:pPr>
      <w:r>
        <w:t>current_goal cdc/cdc_verify_struct test</w:t>
      </w:r>
    </w:p>
    <w:p w14:paraId="7BD0B2C3" w14:textId="77777777" w:rsidR="003D4EDB" w:rsidRDefault="003D4EDB" w:rsidP="00A61218">
      <w:pPr>
        <w:spacing w:afterLines="0" w:after="0" w:line="320" w:lineRule="exact"/>
        <w:ind w:leftChars="41" w:left="297" w:hangingChars="83" w:hanging="199"/>
      </w:pPr>
      <w:r>
        <w:t>run_goal</w:t>
      </w:r>
    </w:p>
    <w:p w14:paraId="1066ECB6" w14:textId="77777777" w:rsidR="003D4EDB" w:rsidRDefault="003D4EDB" w:rsidP="00A61218">
      <w:pPr>
        <w:spacing w:afterLines="0" w:after="0" w:line="320" w:lineRule="exact"/>
        <w:ind w:leftChars="41" w:left="297" w:hangingChars="83" w:hanging="199"/>
      </w:pPr>
      <w:r>
        <w:t>########### run cdc_verify test</w:t>
      </w:r>
    </w:p>
    <w:p w14:paraId="5793BDFC" w14:textId="5A9F7D17" w:rsidR="003D4EDB" w:rsidRDefault="003D4EDB" w:rsidP="00A61218">
      <w:pPr>
        <w:spacing w:afterLines="0" w:after="0" w:line="320" w:lineRule="exact"/>
        <w:ind w:leftChars="41" w:left="297" w:hangingChars="83" w:hanging="199"/>
      </w:pPr>
      <w:r>
        <w:t>current_goal cdc/cdc_verify -top {0}</w:t>
      </w:r>
    </w:p>
    <w:p w14:paraId="051D6D17" w14:textId="597AEDEB" w:rsidR="00E40A7E" w:rsidRDefault="00E40A7E" w:rsidP="00E40A7E">
      <w:pPr>
        <w:spacing w:afterLines="0" w:after="0" w:line="320" w:lineRule="exact"/>
        <w:ind w:leftChars="41" w:left="297" w:hangingChars="83" w:hanging="199"/>
      </w:pPr>
      <w:r>
        <w:rPr>
          <w:rFonts w:hint="eastAsia"/>
        </w:rPr>
        <w:t>#</w:t>
      </w:r>
      <w:r>
        <w:t>### Set Rules</w:t>
      </w:r>
    </w:p>
    <w:p w14:paraId="338EB75E" w14:textId="129AB0C0" w:rsidR="00E40A7E" w:rsidRPr="00E40A7E" w:rsidRDefault="00E40A7E" w:rsidP="00E40A7E">
      <w:pPr>
        <w:spacing w:afterLines="0" w:after="0" w:line="320" w:lineRule="exact"/>
        <w:ind w:leftChars="41" w:left="297" w:hangingChars="83" w:hanging="199"/>
      </w:pPr>
      <w:r>
        <w:rPr>
          <w:rFonts w:hint="eastAsia"/>
        </w:rPr>
        <w:t>s</w:t>
      </w:r>
      <w:r>
        <w:t>et_goal_option overloadrules Ar_glitch01+severity=ERROR</w:t>
      </w:r>
    </w:p>
    <w:p w14:paraId="59EC4B68" w14:textId="77777777" w:rsidR="003D4EDB" w:rsidRDefault="003D4EDB" w:rsidP="00A61218">
      <w:pPr>
        <w:spacing w:afterLines="0" w:after="0" w:line="320" w:lineRule="exact"/>
        <w:ind w:leftChars="41" w:left="297" w:hangingChars="83" w:hanging="199"/>
      </w:pPr>
      <w:r>
        <w:t>run_goal</w:t>
      </w:r>
    </w:p>
    <w:p w14:paraId="5915ACF8" w14:textId="77777777" w:rsidR="003D4EDB" w:rsidRDefault="003D4EDB" w:rsidP="00A61218">
      <w:pPr>
        <w:spacing w:afterLines="0" w:after="0" w:line="320" w:lineRule="exact"/>
        <w:ind w:leftChars="41" w:left="297" w:hangingChars="83" w:hanging="199"/>
      </w:pPr>
      <w:r>
        <w:t>########### run cdc_abstract test</w:t>
      </w:r>
    </w:p>
    <w:p w14:paraId="2F999E48" w14:textId="77777777" w:rsidR="003D4EDB" w:rsidRDefault="003D4EDB" w:rsidP="00A61218">
      <w:pPr>
        <w:spacing w:afterLines="0" w:after="0" w:line="320" w:lineRule="exact"/>
        <w:ind w:leftChars="41" w:left="297" w:hangingChars="83" w:hanging="199"/>
      </w:pPr>
      <w:r>
        <w:t>current_goal cdc/cdc_abstract -top {0}</w:t>
      </w:r>
    </w:p>
    <w:p w14:paraId="3359F11F" w14:textId="77777777" w:rsidR="003D4EDB" w:rsidRDefault="003D4EDB" w:rsidP="00A61218">
      <w:pPr>
        <w:spacing w:afterLines="0" w:after="0" w:line="320" w:lineRule="exact"/>
        <w:ind w:leftChars="41" w:left="297" w:hangingChars="83" w:hanging="199"/>
      </w:pPr>
      <w:r>
        <w:t>run_goal</w:t>
      </w:r>
    </w:p>
    <w:p w14:paraId="1C83F83F" w14:textId="77777777" w:rsidR="003D4EDB" w:rsidRDefault="003D4EDB" w:rsidP="00A61218">
      <w:pPr>
        <w:spacing w:afterLines="0" w:after="0" w:line="320" w:lineRule="exact"/>
        <w:ind w:leftChars="41" w:left="297" w:hangingChars="83" w:hanging="199"/>
      </w:pPr>
    </w:p>
    <w:p w14:paraId="0DD75564" w14:textId="77777777" w:rsidR="003D4EDB" w:rsidRDefault="003D4EDB" w:rsidP="00A61218">
      <w:pPr>
        <w:spacing w:afterLines="0" w:after="0" w:line="320" w:lineRule="exact"/>
        <w:ind w:leftChars="41" w:left="297" w:hangingChars="83" w:hanging="199"/>
      </w:pPr>
      <w:r>
        <w:t>save_project -force</w:t>
      </w:r>
    </w:p>
    <w:p w14:paraId="18F3A244" w14:textId="77777777" w:rsidR="003D4EDB" w:rsidRDefault="003D4EDB" w:rsidP="00A61218">
      <w:pPr>
        <w:spacing w:afterLines="0" w:after="0" w:line="320" w:lineRule="exact"/>
        <w:ind w:leftChars="41" w:left="297" w:hangingChars="83" w:hanging="199"/>
      </w:pPr>
      <w:r>
        <w:t>""".format(Sumod, waive_file, args.sdc, args.sgdc)</w:t>
      </w:r>
    </w:p>
    <w:p w14:paraId="55A4C260" w14:textId="77777777" w:rsidR="003D4EDB" w:rsidRDefault="003D4EDB" w:rsidP="00A61218">
      <w:pPr>
        <w:spacing w:afterLines="0" w:after="0" w:line="320" w:lineRule="exact"/>
        <w:ind w:leftChars="41" w:left="297" w:hangingChars="83" w:hanging="199"/>
      </w:pPr>
    </w:p>
    <w:p w14:paraId="2CC1B524" w14:textId="77777777" w:rsidR="003D4EDB" w:rsidRDefault="003D4EDB" w:rsidP="00A61218">
      <w:pPr>
        <w:spacing w:afterLines="0" w:after="0" w:line="320" w:lineRule="exact"/>
        <w:ind w:leftChars="41" w:left="297" w:hangingChars="83" w:hanging="199"/>
      </w:pPr>
      <w:r>
        <w:t>script_file=open("%s_cdc_proj.tcl"%Sumod, "w")</w:t>
      </w:r>
    </w:p>
    <w:p w14:paraId="1E4EFEDF" w14:textId="77777777" w:rsidR="003D4EDB" w:rsidRDefault="003D4EDB" w:rsidP="00A61218">
      <w:pPr>
        <w:spacing w:afterLines="0" w:after="0" w:line="320" w:lineRule="exact"/>
        <w:ind w:leftChars="41" w:left="297" w:hangingChars="83" w:hanging="199"/>
      </w:pPr>
      <w:r>
        <w:t>script_file.write(tcl_template)</w:t>
      </w:r>
    </w:p>
    <w:p w14:paraId="57946DDA" w14:textId="77777777" w:rsidR="003D4EDB" w:rsidRDefault="003D4EDB" w:rsidP="00A61218">
      <w:pPr>
        <w:spacing w:afterLines="0" w:after="0" w:line="320" w:lineRule="exact"/>
        <w:ind w:leftChars="41" w:left="297" w:hangingChars="83" w:hanging="199"/>
      </w:pPr>
      <w:r>
        <w:t>script_file.close()</w:t>
      </w:r>
    </w:p>
    <w:p w14:paraId="744730EA" w14:textId="77777777" w:rsidR="003D4EDB" w:rsidRDefault="003D4EDB" w:rsidP="00A61218">
      <w:pPr>
        <w:spacing w:afterLines="0" w:after="0" w:line="320" w:lineRule="exact"/>
        <w:ind w:leftChars="41" w:left="297" w:hangingChars="83" w:hanging="199"/>
      </w:pPr>
    </w:p>
    <w:p w14:paraId="6A2C7059" w14:textId="77777777" w:rsidR="003D4EDB" w:rsidRDefault="003D4EDB" w:rsidP="00A61218">
      <w:pPr>
        <w:spacing w:afterLines="0" w:after="0" w:line="320" w:lineRule="exact"/>
        <w:ind w:leftChars="41" w:left="297" w:hangingChars="83" w:hanging="199"/>
      </w:pPr>
      <w:r>
        <w:t># spyglass run</w:t>
      </w:r>
    </w:p>
    <w:p w14:paraId="45DF038A" w14:textId="77777777" w:rsidR="003D4EDB" w:rsidRDefault="003D4EDB" w:rsidP="00A61218">
      <w:pPr>
        <w:spacing w:afterLines="0" w:after="0" w:line="320" w:lineRule="exact"/>
        <w:ind w:leftChars="41" w:left="297" w:hangingChars="83" w:hanging="199"/>
      </w:pPr>
      <w:r>
        <w:lastRenderedPageBreak/>
        <w:t>os.system("spyglass -tcl %s_cdc_proj.tcl"%Sumod)</w:t>
      </w:r>
    </w:p>
    <w:p w14:paraId="17978C9E" w14:textId="77777777" w:rsidR="003D4EDB" w:rsidRDefault="003D4EDB" w:rsidP="00A61218">
      <w:pPr>
        <w:spacing w:afterLines="0" w:after="0" w:line="320" w:lineRule="exact"/>
        <w:ind w:leftChars="41" w:left="297" w:hangingChars="83" w:hanging="199"/>
      </w:pPr>
    </w:p>
    <w:p w14:paraId="2BFA47D1" w14:textId="77777777" w:rsidR="003D4EDB" w:rsidRDefault="003D4EDB" w:rsidP="00A61218">
      <w:pPr>
        <w:spacing w:afterLines="0" w:after="0" w:line="320" w:lineRule="exact"/>
        <w:ind w:leftChars="41" w:left="297" w:hangingChars="83" w:hanging="199"/>
      </w:pPr>
      <w:r>
        <w:t>## restore project</w:t>
      </w:r>
    </w:p>
    <w:p w14:paraId="3BA1DC2A" w14:textId="77777777" w:rsidR="003D4EDB" w:rsidRDefault="003D4EDB" w:rsidP="00A61218">
      <w:pPr>
        <w:spacing w:afterLines="0" w:after="0" w:line="320" w:lineRule="exact"/>
        <w:ind w:leftChars="41" w:left="297" w:hangingChars="83" w:hanging="199"/>
      </w:pPr>
      <w:r>
        <w:t>#open_project $Sumod.prj</w:t>
      </w:r>
    </w:p>
    <w:p w14:paraId="4B881CC9" w14:textId="77777777" w:rsidR="003D4EDB" w:rsidRDefault="003D4EDB" w:rsidP="00A61218">
      <w:pPr>
        <w:spacing w:afterLines="0" w:after="0" w:line="320" w:lineRule="exact"/>
        <w:ind w:leftChars="41" w:left="297" w:hangingChars="83" w:hanging="199"/>
      </w:pPr>
      <w:r>
        <w:t>#gui_Start</w:t>
      </w:r>
    </w:p>
    <w:p w14:paraId="3173F0F2" w14:textId="14B4EAD6" w:rsidR="003D4EDB" w:rsidRDefault="0044577C" w:rsidP="0044577C">
      <w:pPr>
        <w:pStyle w:val="2"/>
        <w:spacing w:after="163"/>
        <w:ind w:left="640" w:hanging="640"/>
      </w:pPr>
      <w:r>
        <w:rPr>
          <w:rFonts w:hint="eastAsia"/>
        </w:rPr>
        <w:t>S</w:t>
      </w:r>
      <w:r>
        <w:t>GDC Template</w:t>
      </w:r>
    </w:p>
    <w:p w14:paraId="79E0D2D3" w14:textId="1FB3AF7C" w:rsidR="0044577C" w:rsidRDefault="00C00FBC" w:rsidP="00924BD1">
      <w:pPr>
        <w:spacing w:afterLines="0" w:after="0" w:line="320" w:lineRule="exact"/>
        <w:ind w:firstLineChars="0" w:firstLine="0"/>
      </w:pPr>
      <w:r>
        <w:t>##================================================</w:t>
      </w:r>
      <w:r w:rsidR="0044577C">
        <w:t>=</w:t>
      </w:r>
    </w:p>
    <w:p w14:paraId="4104EB1A" w14:textId="77777777" w:rsidR="0044577C" w:rsidRDefault="0044577C" w:rsidP="00924BD1">
      <w:pPr>
        <w:spacing w:afterLines="0" w:after="0" w:line="320" w:lineRule="exact"/>
        <w:ind w:firstLineChars="0" w:firstLine="0"/>
      </w:pPr>
      <w:r>
        <w:t>##  Case analysis setting</w:t>
      </w:r>
    </w:p>
    <w:p w14:paraId="74BC276C" w14:textId="275B94FB" w:rsidR="0044577C" w:rsidRDefault="0004405F" w:rsidP="00924BD1">
      <w:pPr>
        <w:spacing w:afterLines="0" w:after="0" w:line="320" w:lineRule="exact"/>
        <w:ind w:firstLineChars="0" w:firstLine="0"/>
      </w:pPr>
      <w:r>
        <w:t>##================================================</w:t>
      </w:r>
      <w:r w:rsidR="0044577C">
        <w:t>=</w:t>
      </w:r>
    </w:p>
    <w:p w14:paraId="71415869" w14:textId="77777777" w:rsidR="0044577C" w:rsidRDefault="0044577C" w:rsidP="00924BD1">
      <w:pPr>
        <w:spacing w:afterLines="0" w:after="0" w:line="320" w:lineRule="exact"/>
        <w:ind w:firstLineChars="0" w:firstLine="0"/>
      </w:pPr>
      <w:r>
        <w:t>## set_case_analysis 1 [get_ports xxxx]</w:t>
      </w:r>
    </w:p>
    <w:p w14:paraId="72E9AFD9" w14:textId="77777777" w:rsidR="0044577C" w:rsidRDefault="0044577C" w:rsidP="00924BD1">
      <w:pPr>
        <w:spacing w:afterLines="0" w:after="0" w:line="320" w:lineRule="exact"/>
        <w:ind w:firstLineChars="0" w:firstLine="0"/>
      </w:pPr>
    </w:p>
    <w:p w14:paraId="0A0C13D8" w14:textId="65867166" w:rsidR="0044577C" w:rsidRDefault="0004405F" w:rsidP="00924BD1">
      <w:pPr>
        <w:spacing w:afterLines="0" w:after="0" w:line="320" w:lineRule="exact"/>
        <w:ind w:firstLineChars="0" w:firstLine="0"/>
      </w:pPr>
      <w:r>
        <w:t>##================================================</w:t>
      </w:r>
      <w:r w:rsidR="0044577C">
        <w:t>=</w:t>
      </w:r>
    </w:p>
    <w:p w14:paraId="0C61EA43" w14:textId="77777777" w:rsidR="0044577C" w:rsidRDefault="0044577C" w:rsidP="00924BD1">
      <w:pPr>
        <w:spacing w:afterLines="0" w:after="0" w:line="320" w:lineRule="exact"/>
        <w:ind w:firstLineChars="0" w:firstLine="0"/>
      </w:pPr>
      <w:r>
        <w:t>##  Reset setting</w:t>
      </w:r>
    </w:p>
    <w:p w14:paraId="2364C6F0" w14:textId="6A57DFE0" w:rsidR="0044577C" w:rsidRDefault="0004405F" w:rsidP="00924BD1">
      <w:pPr>
        <w:spacing w:afterLines="0" w:after="0" w:line="320" w:lineRule="exact"/>
        <w:ind w:firstLineChars="0" w:firstLine="0"/>
      </w:pPr>
      <w:r>
        <w:t>##================================================</w:t>
      </w:r>
      <w:r w:rsidR="0044577C">
        <w:t>=</w:t>
      </w:r>
    </w:p>
    <w:p w14:paraId="6C309A4F" w14:textId="77777777" w:rsidR="0044577C" w:rsidRDefault="0044577C" w:rsidP="00924BD1">
      <w:pPr>
        <w:spacing w:afterLines="0" w:after="0" w:line="320" w:lineRule="exact"/>
        <w:ind w:firstLineChars="0" w:firstLine="0"/>
      </w:pPr>
      <w:r>
        <w:t>#reset -name &lt;rst-name&gt; [-async | -sync] [-value &lt;0 | 1&gt;] [-soft]</w:t>
      </w:r>
    </w:p>
    <w:p w14:paraId="1F9CC096" w14:textId="77777777" w:rsidR="0044577C" w:rsidRDefault="0044577C" w:rsidP="00924BD1">
      <w:pPr>
        <w:spacing w:afterLines="0" w:after="0" w:line="320" w:lineRule="exact"/>
        <w:ind w:firstLineChars="0" w:firstLine="0"/>
      </w:pPr>
      <w:r>
        <w:t>reset -name presetn  -async -value 0</w:t>
      </w:r>
    </w:p>
    <w:p w14:paraId="5B9505F2" w14:textId="77777777" w:rsidR="0044577C" w:rsidRDefault="0044577C" w:rsidP="00924BD1">
      <w:pPr>
        <w:spacing w:afterLines="0" w:after="0" w:line="320" w:lineRule="exact"/>
        <w:ind w:firstLineChars="0" w:firstLine="0"/>
      </w:pPr>
      <w:r>
        <w:t>reset -name swp_rstn -async -value 0</w:t>
      </w:r>
    </w:p>
    <w:p w14:paraId="5CCBE267" w14:textId="77777777" w:rsidR="0044577C" w:rsidRDefault="0044577C" w:rsidP="00924BD1">
      <w:pPr>
        <w:spacing w:afterLines="0" w:after="0" w:line="320" w:lineRule="exact"/>
        <w:ind w:firstLineChars="0" w:firstLine="0"/>
      </w:pPr>
    </w:p>
    <w:p w14:paraId="14B97432" w14:textId="3ECFE05A" w:rsidR="0044577C" w:rsidRDefault="0044577C" w:rsidP="00924BD1">
      <w:pPr>
        <w:spacing w:afterLines="0" w:after="0" w:line="320" w:lineRule="exact"/>
        <w:ind w:firstLineChars="0" w:firstLine="0"/>
      </w:pPr>
      <w:r>
        <w:t>##=================================================</w:t>
      </w:r>
    </w:p>
    <w:p w14:paraId="29AB4F6C" w14:textId="77777777" w:rsidR="0044577C" w:rsidRDefault="0044577C" w:rsidP="00924BD1">
      <w:pPr>
        <w:spacing w:afterLines="0" w:after="0" w:line="320" w:lineRule="exact"/>
        <w:ind w:firstLineChars="0" w:firstLine="0"/>
      </w:pPr>
      <w:r>
        <w:t>##  Static configure register</w:t>
      </w:r>
    </w:p>
    <w:p w14:paraId="2C12B0FC" w14:textId="22A2558C" w:rsidR="0044577C" w:rsidRDefault="0004405F" w:rsidP="00924BD1">
      <w:pPr>
        <w:spacing w:afterLines="0" w:after="0" w:line="320" w:lineRule="exact"/>
        <w:ind w:firstLineChars="0" w:firstLine="0"/>
      </w:pPr>
      <w:r>
        <w:t>##================================================</w:t>
      </w:r>
      <w:r w:rsidR="0044577C">
        <w:t>=</w:t>
      </w:r>
    </w:p>
    <w:p w14:paraId="641C89B6" w14:textId="77777777" w:rsidR="0044577C" w:rsidRDefault="0044577C" w:rsidP="00924BD1">
      <w:pPr>
        <w:spacing w:afterLines="0" w:after="0" w:line="320" w:lineRule="exact"/>
        <w:ind w:firstLineChars="0" w:firstLine="0"/>
      </w:pPr>
      <w:r>
        <w:t>## quasi_static -name KM6022_swp_host.u_swp_reg_ctrl.u_swp_regs.</w:t>
      </w:r>
    </w:p>
    <w:p w14:paraId="35DC06F9" w14:textId="77777777" w:rsidR="0044577C" w:rsidRDefault="0044577C" w:rsidP="00924BD1">
      <w:pPr>
        <w:spacing w:afterLines="0" w:after="0" w:line="320" w:lineRule="exact"/>
        <w:ind w:firstLineChars="0" w:firstLine="0"/>
      </w:pPr>
      <w:r>
        <w:t>quasi_static -name KM6022_swp_host.u_swp_reg_ctrl.u_swp_regs.swp_rate</w:t>
      </w:r>
    </w:p>
    <w:p w14:paraId="7BB2E8CD" w14:textId="4968B539" w:rsidR="0044577C" w:rsidRDefault="0044577C" w:rsidP="006D05A6">
      <w:pPr>
        <w:pStyle w:val="2"/>
        <w:spacing w:after="163"/>
        <w:ind w:left="640" w:hanging="640"/>
      </w:pPr>
      <w:r>
        <w:rPr>
          <w:rFonts w:hint="eastAsia"/>
        </w:rPr>
        <w:t>S</w:t>
      </w:r>
      <w:r>
        <w:t>DC Template</w:t>
      </w:r>
    </w:p>
    <w:p w14:paraId="378EB964" w14:textId="4CDAC7F1" w:rsidR="006D05A6" w:rsidRDefault="000C545F" w:rsidP="00CD782A">
      <w:pPr>
        <w:spacing w:afterLines="0" w:after="0" w:line="320" w:lineRule="exact"/>
        <w:ind w:firstLineChars="0" w:firstLine="0"/>
      </w:pPr>
      <w:r>
        <w:t>##================================================</w:t>
      </w:r>
      <w:r w:rsidR="006D05A6">
        <w:t>=</w:t>
      </w:r>
    </w:p>
    <w:p w14:paraId="796B09AA" w14:textId="77777777" w:rsidR="006D05A6" w:rsidRDefault="006D05A6" w:rsidP="00CD782A">
      <w:pPr>
        <w:spacing w:afterLines="0" w:after="0" w:line="320" w:lineRule="exact"/>
        <w:ind w:firstLineChars="0" w:firstLine="0"/>
      </w:pPr>
      <w:r>
        <w:t>##  Global setting</w:t>
      </w:r>
    </w:p>
    <w:p w14:paraId="1A5EC4E2" w14:textId="1474DCB2" w:rsidR="006D05A6" w:rsidRDefault="000C545F" w:rsidP="00CD782A">
      <w:pPr>
        <w:spacing w:afterLines="0" w:after="0" w:line="320" w:lineRule="exact"/>
        <w:ind w:firstLineChars="0" w:firstLine="0"/>
      </w:pPr>
      <w:r>
        <w:t>##================================================</w:t>
      </w:r>
      <w:r w:rsidR="006D05A6">
        <w:t>=</w:t>
      </w:r>
    </w:p>
    <w:p w14:paraId="40B3CAF9" w14:textId="77777777" w:rsidR="006D05A6" w:rsidRDefault="006D05A6" w:rsidP="00CD782A">
      <w:pPr>
        <w:spacing w:afterLines="0" w:after="0" w:line="320" w:lineRule="exact"/>
        <w:ind w:firstLineChars="0" w:firstLine="0"/>
      </w:pPr>
      <w:r>
        <w:t>set over_cons   1</w:t>
      </w:r>
    </w:p>
    <w:p w14:paraId="4C7E8720" w14:textId="77777777" w:rsidR="006D05A6" w:rsidRDefault="006D05A6" w:rsidP="00CD782A">
      <w:pPr>
        <w:spacing w:afterLines="0" w:after="0" w:line="320" w:lineRule="exact"/>
        <w:ind w:firstLineChars="0" w:firstLine="0"/>
      </w:pPr>
    </w:p>
    <w:p w14:paraId="2D12BA35" w14:textId="77777777" w:rsidR="006D05A6" w:rsidRDefault="006D05A6" w:rsidP="00CD782A">
      <w:pPr>
        <w:spacing w:afterLines="0" w:after="0" w:line="320" w:lineRule="exact"/>
        <w:ind w:firstLineChars="0" w:firstLine="0"/>
      </w:pPr>
      <w:r>
        <w:t>set pclk        pclk</w:t>
      </w:r>
    </w:p>
    <w:p w14:paraId="427E4617" w14:textId="77777777" w:rsidR="006D05A6" w:rsidRDefault="006D05A6" w:rsidP="00CD782A">
      <w:pPr>
        <w:spacing w:afterLines="0" w:after="0" w:line="320" w:lineRule="exact"/>
        <w:ind w:firstLineChars="0" w:firstLine="0"/>
      </w:pPr>
      <w:r>
        <w:t>set sclk        swp_clk</w:t>
      </w:r>
    </w:p>
    <w:p w14:paraId="0153BB19" w14:textId="77777777" w:rsidR="006D05A6" w:rsidRDefault="006D05A6" w:rsidP="00CD782A">
      <w:pPr>
        <w:spacing w:afterLines="0" w:after="0" w:line="320" w:lineRule="exact"/>
        <w:ind w:firstLineChars="0" w:firstLine="0"/>
      </w:pPr>
    </w:p>
    <w:p w14:paraId="043D604A" w14:textId="77777777" w:rsidR="006D05A6" w:rsidRDefault="006D05A6" w:rsidP="00CD782A">
      <w:pPr>
        <w:spacing w:afterLines="0" w:after="0" w:line="320" w:lineRule="exact"/>
        <w:ind w:firstLineChars="0" w:firstLine="0"/>
      </w:pPr>
      <w:r>
        <w:t>set pclk_freq      40</w:t>
      </w:r>
    </w:p>
    <w:p w14:paraId="41A39ED2" w14:textId="77777777" w:rsidR="006D05A6" w:rsidRDefault="006D05A6" w:rsidP="00CD782A">
      <w:pPr>
        <w:spacing w:afterLines="0" w:after="0" w:line="320" w:lineRule="exact"/>
        <w:ind w:firstLineChars="0" w:firstLine="0"/>
      </w:pPr>
      <w:r>
        <w:t>set sclk_freq      13.56</w:t>
      </w:r>
    </w:p>
    <w:p w14:paraId="3D10BC82" w14:textId="77777777" w:rsidR="006D05A6" w:rsidRDefault="006D05A6" w:rsidP="00CD782A">
      <w:pPr>
        <w:spacing w:afterLines="0" w:after="0" w:line="320" w:lineRule="exact"/>
        <w:ind w:firstLineChars="0" w:firstLine="0"/>
      </w:pPr>
    </w:p>
    <w:p w14:paraId="461C9620" w14:textId="77777777" w:rsidR="006D05A6" w:rsidRDefault="006D05A6" w:rsidP="00CD782A">
      <w:pPr>
        <w:spacing w:afterLines="0" w:after="0" w:line="320" w:lineRule="exact"/>
        <w:ind w:firstLineChars="0" w:firstLine="0"/>
      </w:pPr>
      <w:r>
        <w:t>set pclk_period   [expr 1e9/(${over_cons}*${pclk_freq}*1e6) ]</w:t>
      </w:r>
    </w:p>
    <w:p w14:paraId="51B82DBA" w14:textId="77777777" w:rsidR="006D05A6" w:rsidRDefault="006D05A6" w:rsidP="00CD782A">
      <w:pPr>
        <w:spacing w:afterLines="0" w:after="0" w:line="320" w:lineRule="exact"/>
        <w:ind w:firstLineChars="0" w:firstLine="0"/>
      </w:pPr>
      <w:r>
        <w:t>set sclk_period   [expr 1e9/(${over_cons}*${sclk_freq}*1e6) ]</w:t>
      </w:r>
    </w:p>
    <w:p w14:paraId="21BF2C30" w14:textId="77777777" w:rsidR="006D05A6" w:rsidRDefault="006D05A6" w:rsidP="00CD782A">
      <w:pPr>
        <w:spacing w:afterLines="0" w:after="0" w:line="320" w:lineRule="exact"/>
        <w:ind w:firstLineChars="0" w:firstLine="0"/>
      </w:pPr>
    </w:p>
    <w:p w14:paraId="3E0EEB54" w14:textId="7D6D48B0" w:rsidR="006D05A6" w:rsidRDefault="00261EE5" w:rsidP="00CD782A">
      <w:pPr>
        <w:spacing w:afterLines="0" w:after="0" w:line="320" w:lineRule="exact"/>
        <w:ind w:firstLineChars="0" w:firstLine="0"/>
      </w:pPr>
      <w:r>
        <w:t>##================================================</w:t>
      </w:r>
      <w:r w:rsidR="006D05A6">
        <w:t>=</w:t>
      </w:r>
    </w:p>
    <w:p w14:paraId="5D66D0B4" w14:textId="77777777" w:rsidR="006D05A6" w:rsidRDefault="006D05A6" w:rsidP="00CD782A">
      <w:pPr>
        <w:spacing w:afterLines="0" w:after="0" w:line="320" w:lineRule="exact"/>
        <w:ind w:firstLineChars="0" w:firstLine="0"/>
      </w:pPr>
      <w:r>
        <w:t>##  Clock setting</w:t>
      </w:r>
    </w:p>
    <w:p w14:paraId="4C616567" w14:textId="2FBB543D" w:rsidR="006D05A6" w:rsidRDefault="00261EE5" w:rsidP="00CD782A">
      <w:pPr>
        <w:spacing w:afterLines="0" w:after="0" w:line="320" w:lineRule="exact"/>
        <w:ind w:firstLineChars="0" w:firstLine="0"/>
      </w:pPr>
      <w:r>
        <w:lastRenderedPageBreak/>
        <w:t>##================================================</w:t>
      </w:r>
      <w:r w:rsidR="006D05A6">
        <w:t>=</w:t>
      </w:r>
    </w:p>
    <w:p w14:paraId="4F7BFC5B" w14:textId="77777777" w:rsidR="006D05A6" w:rsidRDefault="006D05A6" w:rsidP="00CD782A">
      <w:pPr>
        <w:spacing w:afterLines="0" w:after="0" w:line="320" w:lineRule="exact"/>
        <w:ind w:firstLineChars="0" w:firstLine="0"/>
      </w:pPr>
      <w:r>
        <w:t>#create_clock  -period $pclk_period -waveform {0 [expr ${pclk_period}/2]} -name $pclk [get_ports $pclk]</w:t>
      </w:r>
    </w:p>
    <w:p w14:paraId="628D0407" w14:textId="77777777" w:rsidR="006D05A6" w:rsidRDefault="006D05A6" w:rsidP="00CD782A">
      <w:pPr>
        <w:spacing w:afterLines="0" w:after="0" w:line="320" w:lineRule="exact"/>
        <w:ind w:firstLineChars="0" w:firstLine="0"/>
      </w:pPr>
      <w:r>
        <w:t>#create_clock  -period $sclk_period -waveform {0 [expr ${sclk_period}/2]} -name $sclk [get_ports $sclk]</w:t>
      </w:r>
    </w:p>
    <w:p w14:paraId="56E059A2" w14:textId="77777777" w:rsidR="006D05A6" w:rsidRDefault="006D05A6" w:rsidP="00CD782A">
      <w:pPr>
        <w:spacing w:afterLines="0" w:after="0" w:line="320" w:lineRule="exact"/>
        <w:ind w:firstLineChars="0" w:firstLine="0"/>
      </w:pPr>
      <w:r>
        <w:t>create_clock  -period $pclk_period -waveform {0 12.5 } -name $pclk [get_ports $pclk]</w:t>
      </w:r>
    </w:p>
    <w:p w14:paraId="77DB7490" w14:textId="77777777" w:rsidR="006D05A6" w:rsidRDefault="006D05A6" w:rsidP="00CD782A">
      <w:pPr>
        <w:spacing w:afterLines="0" w:after="0" w:line="320" w:lineRule="exact"/>
        <w:ind w:firstLineChars="0" w:firstLine="0"/>
      </w:pPr>
      <w:r>
        <w:t>create_clock  -period $sclk_period -waveform {0 36.87} -name $sclk [get_ports $sclk]</w:t>
      </w:r>
    </w:p>
    <w:p w14:paraId="3913BAEA" w14:textId="77777777" w:rsidR="006D05A6" w:rsidRDefault="006D05A6" w:rsidP="00CD782A">
      <w:pPr>
        <w:spacing w:afterLines="0" w:after="0" w:line="320" w:lineRule="exact"/>
        <w:ind w:firstLineChars="0" w:firstLine="0"/>
      </w:pPr>
    </w:p>
    <w:p w14:paraId="44F66D90" w14:textId="77777777" w:rsidR="006D05A6" w:rsidRDefault="006D05A6" w:rsidP="00CD782A">
      <w:pPr>
        <w:spacing w:afterLines="0" w:after="0" w:line="320" w:lineRule="exact"/>
        <w:ind w:firstLineChars="0" w:firstLine="0"/>
      </w:pPr>
      <w:r>
        <w:t>set_clock_groups -asynchronous -group [get_clocks $pclk] -group [get_clocks $sclk]</w:t>
      </w:r>
    </w:p>
    <w:p w14:paraId="3CD5FCE3" w14:textId="77777777" w:rsidR="006D05A6" w:rsidRDefault="006D05A6" w:rsidP="00CD782A">
      <w:pPr>
        <w:spacing w:afterLines="0" w:after="0" w:line="320" w:lineRule="exact"/>
        <w:ind w:firstLineChars="0" w:firstLine="0"/>
      </w:pPr>
    </w:p>
    <w:p w14:paraId="7853668E" w14:textId="08B8930F" w:rsidR="006D05A6" w:rsidRDefault="000C545F" w:rsidP="00CD782A">
      <w:pPr>
        <w:spacing w:afterLines="0" w:after="0" w:line="320" w:lineRule="exact"/>
        <w:ind w:firstLineChars="0" w:firstLine="0"/>
      </w:pPr>
      <w:r>
        <w:t>##================================================</w:t>
      </w:r>
      <w:r w:rsidR="006D05A6">
        <w:t>=</w:t>
      </w:r>
    </w:p>
    <w:p w14:paraId="32924A7A" w14:textId="77777777" w:rsidR="006D05A6" w:rsidRDefault="006D05A6" w:rsidP="00CD782A">
      <w:pPr>
        <w:spacing w:afterLines="0" w:after="0" w:line="320" w:lineRule="exact"/>
        <w:ind w:firstLineChars="0" w:firstLine="0"/>
      </w:pPr>
      <w:r>
        <w:t>##  Input/Output delay setting</w:t>
      </w:r>
    </w:p>
    <w:p w14:paraId="313FEB96" w14:textId="71CEACD6" w:rsidR="006D05A6" w:rsidRDefault="000C545F" w:rsidP="00CD782A">
      <w:pPr>
        <w:spacing w:afterLines="0" w:after="0" w:line="320" w:lineRule="exact"/>
        <w:ind w:firstLineChars="0" w:firstLine="0"/>
      </w:pPr>
      <w:r>
        <w:t>##================================================</w:t>
      </w:r>
      <w:r w:rsidR="006D05A6">
        <w:t>=</w:t>
      </w:r>
    </w:p>
    <w:p w14:paraId="7C3D94FB" w14:textId="77777777" w:rsidR="006D05A6" w:rsidRDefault="006D05A6" w:rsidP="00CD782A">
      <w:pPr>
        <w:spacing w:afterLines="0" w:after="0" w:line="320" w:lineRule="exact"/>
        <w:ind w:firstLineChars="0" w:firstLine="0"/>
      </w:pPr>
      <w:r>
        <w:t>set pclk_in  [get_ports {presetn psel penable pwrite paddr pwdata}]</w:t>
      </w:r>
    </w:p>
    <w:p w14:paraId="618969ED" w14:textId="77777777" w:rsidR="006D05A6" w:rsidRDefault="006D05A6" w:rsidP="00CD782A">
      <w:pPr>
        <w:spacing w:afterLines="0" w:after="0" w:line="320" w:lineRule="exact"/>
        <w:ind w:firstLineChars="0" w:firstLine="0"/>
      </w:pPr>
      <w:r>
        <w:t>set pclk_out [get_ports {prdata pready pslverr swp_intr}]</w:t>
      </w:r>
    </w:p>
    <w:p w14:paraId="6FB195F7" w14:textId="77777777" w:rsidR="006D05A6" w:rsidRDefault="006D05A6" w:rsidP="00CD782A">
      <w:pPr>
        <w:spacing w:afterLines="0" w:after="0" w:line="320" w:lineRule="exact"/>
        <w:ind w:firstLineChars="0" w:firstLine="0"/>
      </w:pPr>
      <w:r>
        <w:t>set sclk_in  [get_ports {swp_rstn swp_usr_i}]</w:t>
      </w:r>
    </w:p>
    <w:p w14:paraId="0AD32204" w14:textId="2D9D4DBE" w:rsidR="006D05A6" w:rsidRDefault="006D05A6" w:rsidP="00CD782A">
      <w:pPr>
        <w:spacing w:afterLines="0" w:after="0" w:line="320" w:lineRule="exact"/>
        <w:ind w:firstLineChars="0" w:firstLine="0"/>
      </w:pPr>
      <w:r>
        <w:t>set sclk_out [get_ports {swp_usr_o swp_en}]</w:t>
      </w:r>
    </w:p>
    <w:p w14:paraId="06BC3696" w14:textId="64C5A2AB" w:rsidR="00CD4EB7" w:rsidRDefault="00CD4EB7" w:rsidP="00CD782A">
      <w:pPr>
        <w:spacing w:afterLines="0" w:after="0" w:line="320" w:lineRule="exact"/>
        <w:ind w:firstLineChars="0" w:firstLine="0"/>
      </w:pPr>
      <w:r>
        <w:rPr>
          <w:rFonts w:hint="eastAsia"/>
        </w:rPr>
        <w:t>#</w:t>
      </w:r>
      <w:r>
        <w:t xml:space="preserve"> </w:t>
      </w:r>
      <w:r>
        <w:rPr>
          <w:rFonts w:hint="eastAsia"/>
        </w:rPr>
        <w:t>set</w:t>
      </w:r>
      <w:r>
        <w:t xml:space="preserve"> in_list [all_inputs]</w:t>
      </w:r>
    </w:p>
    <w:p w14:paraId="0CFE663F" w14:textId="6679EE4A" w:rsidR="00CD4EB7" w:rsidRDefault="00CD4EB7" w:rsidP="00CD782A">
      <w:pPr>
        <w:spacing w:afterLines="0" w:after="0" w:line="320" w:lineRule="exact"/>
        <w:ind w:firstLineChars="0" w:firstLine="0"/>
      </w:pPr>
      <w:r>
        <w:t xml:space="preserve"># set </w:t>
      </w:r>
      <w:r>
        <w:rPr>
          <w:rFonts w:hint="eastAsia"/>
        </w:rPr>
        <w:t>out_list</w:t>
      </w:r>
      <w:r>
        <w:t xml:space="preserve"> [all_outputs]</w:t>
      </w:r>
    </w:p>
    <w:p w14:paraId="6EB770AF" w14:textId="51D3EAC7" w:rsidR="00CD4EB7" w:rsidRPr="00CD4EB7" w:rsidRDefault="00CD4EB7" w:rsidP="00CD782A">
      <w:pPr>
        <w:spacing w:afterLines="0" w:after="0" w:line="320" w:lineRule="exact"/>
        <w:ind w:firstLineChars="0" w:firstLine="0"/>
      </w:pPr>
      <w:r>
        <w:t># remove_from_collection $in_list [get_ports $clk]</w:t>
      </w:r>
    </w:p>
    <w:p w14:paraId="60CC9B8A" w14:textId="77777777" w:rsidR="006D05A6" w:rsidRDefault="006D05A6" w:rsidP="00CD782A">
      <w:pPr>
        <w:spacing w:afterLines="0" w:after="0" w:line="320" w:lineRule="exact"/>
        <w:ind w:firstLineChars="0" w:firstLine="0"/>
      </w:pPr>
    </w:p>
    <w:p w14:paraId="2477DDCB" w14:textId="77777777" w:rsidR="006D05A6" w:rsidRDefault="006D05A6" w:rsidP="00CD782A">
      <w:pPr>
        <w:spacing w:afterLines="0" w:after="0" w:line="320" w:lineRule="exact"/>
        <w:ind w:firstLineChars="0" w:firstLine="0"/>
      </w:pPr>
      <w:r>
        <w:t>set pclk_dly [expr $pclk_period*0.6]</w:t>
      </w:r>
    </w:p>
    <w:p w14:paraId="2584745D" w14:textId="77777777" w:rsidR="006D05A6" w:rsidRDefault="006D05A6" w:rsidP="00CD782A">
      <w:pPr>
        <w:spacing w:afterLines="0" w:after="0" w:line="320" w:lineRule="exact"/>
        <w:ind w:firstLineChars="0" w:firstLine="0"/>
      </w:pPr>
      <w:r>
        <w:t>set sclk_dly [expr $sclk_period*0.6]</w:t>
      </w:r>
    </w:p>
    <w:p w14:paraId="6570CF6D" w14:textId="77777777" w:rsidR="006D05A6" w:rsidRDefault="006D05A6" w:rsidP="00CD782A">
      <w:pPr>
        <w:spacing w:afterLines="0" w:after="0" w:line="320" w:lineRule="exact"/>
        <w:ind w:firstLineChars="0" w:firstLine="0"/>
      </w:pPr>
    </w:p>
    <w:p w14:paraId="33D278EB" w14:textId="77777777" w:rsidR="006D05A6" w:rsidRDefault="006D05A6" w:rsidP="00CD782A">
      <w:pPr>
        <w:spacing w:afterLines="0" w:after="0" w:line="320" w:lineRule="exact"/>
        <w:ind w:firstLineChars="0" w:firstLine="0"/>
      </w:pPr>
      <w:r>
        <w:t>set_input_delay  $pclk_dly -clock $pclk $pclk_in  -add_delay</w:t>
      </w:r>
    </w:p>
    <w:p w14:paraId="2C758D90" w14:textId="77777777" w:rsidR="006D05A6" w:rsidRDefault="006D05A6" w:rsidP="00CD782A">
      <w:pPr>
        <w:spacing w:afterLines="0" w:after="0" w:line="320" w:lineRule="exact"/>
        <w:ind w:firstLineChars="0" w:firstLine="0"/>
      </w:pPr>
      <w:r>
        <w:t>set_output_delay $pclk_dly -clock $pclk $pclk_out -add_delay</w:t>
      </w:r>
    </w:p>
    <w:p w14:paraId="34C49E03" w14:textId="77777777" w:rsidR="006D05A6" w:rsidRDefault="006D05A6" w:rsidP="00CD782A">
      <w:pPr>
        <w:spacing w:afterLines="0" w:after="0" w:line="320" w:lineRule="exact"/>
        <w:ind w:firstLineChars="0" w:firstLine="0"/>
      </w:pPr>
    </w:p>
    <w:p w14:paraId="75EEA49D" w14:textId="77777777" w:rsidR="006D05A6" w:rsidRDefault="006D05A6" w:rsidP="00CD782A">
      <w:pPr>
        <w:spacing w:afterLines="0" w:after="0" w:line="320" w:lineRule="exact"/>
        <w:ind w:firstLineChars="0" w:firstLine="0"/>
      </w:pPr>
      <w:r>
        <w:t>set_input_delay  $sclk_dly -clock $sclk $sclk_in  -add_delay</w:t>
      </w:r>
    </w:p>
    <w:p w14:paraId="5F2E1ED5" w14:textId="77777777" w:rsidR="006D05A6" w:rsidRDefault="006D05A6" w:rsidP="00CD782A">
      <w:pPr>
        <w:spacing w:afterLines="0" w:after="0" w:line="320" w:lineRule="exact"/>
        <w:ind w:firstLineChars="0" w:firstLine="0"/>
      </w:pPr>
      <w:r>
        <w:t>set_output_delay $sclk_dly -clock $sclk $sclk_out -add_delay</w:t>
      </w:r>
    </w:p>
    <w:p w14:paraId="0761BEB4" w14:textId="77777777" w:rsidR="006D05A6" w:rsidRDefault="006D05A6" w:rsidP="00CD782A">
      <w:pPr>
        <w:spacing w:afterLines="0" w:after="0" w:line="320" w:lineRule="exact"/>
        <w:ind w:firstLineChars="0" w:firstLine="0"/>
      </w:pPr>
    </w:p>
    <w:p w14:paraId="4BDDB364" w14:textId="6DA8220F" w:rsidR="006D05A6" w:rsidRDefault="000C545F" w:rsidP="00CD782A">
      <w:pPr>
        <w:spacing w:afterLines="0" w:after="0" w:line="320" w:lineRule="exact"/>
        <w:ind w:firstLineChars="0" w:firstLine="0"/>
      </w:pPr>
      <w:r>
        <w:t>##================================================</w:t>
      </w:r>
      <w:r w:rsidR="006D05A6">
        <w:t>=</w:t>
      </w:r>
    </w:p>
    <w:p w14:paraId="1337DF6B" w14:textId="77777777" w:rsidR="006D05A6" w:rsidRDefault="006D05A6" w:rsidP="00CD782A">
      <w:pPr>
        <w:spacing w:afterLines="0" w:after="0" w:line="320" w:lineRule="exact"/>
        <w:ind w:firstLineChars="0" w:firstLine="0"/>
      </w:pPr>
      <w:r>
        <w:t>##  Timing exception setting</w:t>
      </w:r>
    </w:p>
    <w:p w14:paraId="6182C869" w14:textId="47077CCD" w:rsidR="006D05A6" w:rsidRDefault="000C545F" w:rsidP="00CD782A">
      <w:pPr>
        <w:spacing w:afterLines="0" w:after="0" w:line="320" w:lineRule="exact"/>
        <w:ind w:firstLineChars="0" w:firstLine="0"/>
      </w:pPr>
      <w:r>
        <w:t>##================================================</w:t>
      </w:r>
      <w:r w:rsidR="006D05A6">
        <w:t>=</w:t>
      </w:r>
    </w:p>
    <w:p w14:paraId="714F5B5A" w14:textId="77777777" w:rsidR="006D05A6" w:rsidRDefault="006D05A6" w:rsidP="00CD782A">
      <w:pPr>
        <w:spacing w:afterLines="0" w:after="0" w:line="320" w:lineRule="exact"/>
        <w:ind w:firstLineChars="0" w:firstLine="0"/>
      </w:pPr>
      <w:r>
        <w:t>## set max delay to capture clock period*2</w:t>
      </w:r>
    </w:p>
    <w:p w14:paraId="0C708B87" w14:textId="77777777" w:rsidR="006D05A6" w:rsidRDefault="006D05A6" w:rsidP="00CD782A">
      <w:pPr>
        <w:spacing w:afterLines="0" w:after="0" w:line="320" w:lineRule="exact"/>
        <w:ind w:firstLineChars="0" w:firstLine="0"/>
      </w:pPr>
      <w:r>
        <w:t>set_max_delay -from [get_clocks $pclk] -to [get_clocks $sclk] ${sclk_period}</w:t>
      </w:r>
    </w:p>
    <w:p w14:paraId="50FD2625" w14:textId="54A56906" w:rsidR="006D05A6" w:rsidRPr="006D05A6" w:rsidRDefault="006D05A6" w:rsidP="00CD782A">
      <w:pPr>
        <w:spacing w:afterLines="0" w:after="0" w:line="320" w:lineRule="exact"/>
        <w:ind w:firstLineChars="0" w:firstLine="0"/>
      </w:pPr>
      <w:r>
        <w:t>set_max_delay -from [get_clocks $sclk] -to [get_clocks $pclk] ${pclk_period}</w:t>
      </w:r>
    </w:p>
    <w:p w14:paraId="7A4B3086" w14:textId="1F24FE37" w:rsidR="007A6AF0" w:rsidRDefault="007A6AF0" w:rsidP="007A6AF0">
      <w:pPr>
        <w:pStyle w:val="2"/>
        <w:spacing w:after="163"/>
        <w:ind w:left="640" w:hanging="640"/>
      </w:pPr>
      <w:bookmarkStart w:id="69" w:name="_Toc50473344"/>
      <w:r>
        <w:rPr>
          <w:rFonts w:hint="eastAsia"/>
        </w:rPr>
        <w:t>D</w:t>
      </w:r>
      <w:r>
        <w:t xml:space="preserve">C get_** </w:t>
      </w:r>
      <w:r w:rsidR="00602AFB">
        <w:t>C</w:t>
      </w:r>
      <w:r>
        <w:t>ommand Example</w:t>
      </w:r>
      <w:bookmarkEnd w:id="69"/>
    </w:p>
    <w:p w14:paraId="6939404C" w14:textId="7395A551" w:rsidR="00FC4085" w:rsidRDefault="00FC4085" w:rsidP="0045067F">
      <w:pPr>
        <w:spacing w:afterLines="0" w:after="0" w:line="320" w:lineRule="exact"/>
        <w:ind w:firstLineChars="0" w:firstLine="0"/>
      </w:pPr>
      <w:r>
        <w:rPr>
          <w:rFonts w:hint="eastAsia"/>
        </w:rPr>
        <w:t>##</w:t>
      </w:r>
      <w:r>
        <w:t xml:space="preserve"> </w:t>
      </w:r>
      <w:r>
        <w:rPr>
          <w:rFonts w:hint="eastAsia"/>
        </w:rPr>
        <w:t>get_</w:t>
      </w:r>
      <w:r>
        <w:t>clocks</w:t>
      </w:r>
    </w:p>
    <w:p w14:paraId="4EF3F9A7" w14:textId="5318A451" w:rsidR="00FC4085" w:rsidRDefault="00FC4085" w:rsidP="006729ED">
      <w:pPr>
        <w:pStyle w:val="a9"/>
        <w:numPr>
          <w:ilvl w:val="0"/>
          <w:numId w:val="20"/>
        </w:numPr>
        <w:spacing w:afterLines="0" w:after="0" w:line="320" w:lineRule="exact"/>
        <w:ind w:firstLineChars="0"/>
      </w:pPr>
      <w:r>
        <w:rPr>
          <w:rFonts w:hint="eastAsia"/>
        </w:rPr>
        <w:t>ge</w:t>
      </w:r>
      <w:r>
        <w:t>t_clocks {</w:t>
      </w:r>
      <w:r w:rsidR="003E58AF">
        <w:t>clk0_name</w:t>
      </w:r>
      <w:r>
        <w:t xml:space="preserve"> …}</w:t>
      </w:r>
    </w:p>
    <w:p w14:paraId="7364A139" w14:textId="54B34979" w:rsidR="00FD63C2" w:rsidRDefault="00FD63C2" w:rsidP="0045067F">
      <w:pPr>
        <w:spacing w:afterLines="0" w:after="0" w:line="320" w:lineRule="exact"/>
        <w:ind w:firstLineChars="0" w:firstLine="0"/>
      </w:pPr>
      <w:r>
        <w:t>## get_cells</w:t>
      </w:r>
    </w:p>
    <w:p w14:paraId="7D167FAB" w14:textId="4A7FC7EA" w:rsidR="001F676F" w:rsidRDefault="001F676F" w:rsidP="006729ED">
      <w:pPr>
        <w:pStyle w:val="a9"/>
        <w:numPr>
          <w:ilvl w:val="0"/>
          <w:numId w:val="20"/>
        </w:numPr>
        <w:spacing w:afterLines="0" w:after="0" w:line="320" w:lineRule="exact"/>
        <w:ind w:firstLineChars="0"/>
      </w:pPr>
      <w:r>
        <w:rPr>
          <w:rFonts w:hint="eastAsia"/>
        </w:rPr>
        <w:t>g</w:t>
      </w:r>
      <w:r>
        <w:t>et_cells top/subsystem/xxx</w:t>
      </w:r>
    </w:p>
    <w:p w14:paraId="23254369" w14:textId="421A8470" w:rsidR="001F676F" w:rsidRDefault="001F676F" w:rsidP="006729ED">
      <w:pPr>
        <w:pStyle w:val="a9"/>
        <w:numPr>
          <w:ilvl w:val="0"/>
          <w:numId w:val="20"/>
        </w:numPr>
        <w:spacing w:afterLines="0" w:after="0" w:line="320" w:lineRule="exact"/>
        <w:ind w:firstLineChars="0"/>
      </w:pPr>
      <w:r>
        <w:t>get_cells –hier {aes_enc*}</w:t>
      </w:r>
    </w:p>
    <w:p w14:paraId="0E5787FE" w14:textId="080AE21F" w:rsidR="001F676F" w:rsidRDefault="001F676F" w:rsidP="006729ED">
      <w:pPr>
        <w:pStyle w:val="a9"/>
        <w:numPr>
          <w:ilvl w:val="0"/>
          <w:numId w:val="20"/>
        </w:numPr>
        <w:spacing w:afterLines="0" w:after="0" w:line="320" w:lineRule="exact"/>
        <w:ind w:firstLineChars="0"/>
      </w:pPr>
      <w:r>
        <w:lastRenderedPageBreak/>
        <w:t>get_cells –hier –filter “is_hierarchical === false &amp;&amp; is_mapped == true &amp;&amp; ref_name != **logic_0** &amp;&amp; ref_name != **logic_1** &amp;&amp; ref_name !~ gf_cmos*”</w:t>
      </w:r>
    </w:p>
    <w:p w14:paraId="25F694E2" w14:textId="5D2F73B2" w:rsidR="001F676F" w:rsidRDefault="001F676F" w:rsidP="006729ED">
      <w:pPr>
        <w:pStyle w:val="a9"/>
        <w:numPr>
          <w:ilvl w:val="0"/>
          <w:numId w:val="20"/>
        </w:numPr>
        <w:spacing w:afterLines="0" w:after="0" w:line="320" w:lineRule="exact"/>
        <w:ind w:firstLineChars="0"/>
      </w:pPr>
      <w:r>
        <w:t xml:space="preserve">get_cells –hier –filter “full_name </w:t>
      </w:r>
      <w:r>
        <w:rPr>
          <w:rFonts w:hint="eastAsia"/>
        </w:rPr>
        <w:t>=~xxx/</w:t>
      </w:r>
      <w:r>
        <w:t>* &amp;&amp; is_sequential == false &amp;&amp; is_hierarchical == false &amp;&amp; is_mapped == true &amp;&amp; ref_name != **logic_0** &amp;&amp; @is_unmapped=true &amp;&amp; is_black_box==true”</w:t>
      </w:r>
    </w:p>
    <w:p w14:paraId="007648B6" w14:textId="0DF0B0EC" w:rsidR="00455B85" w:rsidRDefault="00455B85" w:rsidP="006729ED">
      <w:pPr>
        <w:pStyle w:val="a9"/>
        <w:numPr>
          <w:ilvl w:val="0"/>
          <w:numId w:val="20"/>
        </w:numPr>
        <w:spacing w:afterLines="0" w:after="0" w:line="320" w:lineRule="exact"/>
        <w:ind w:firstLineChars="0"/>
      </w:pPr>
      <w:r>
        <w:rPr>
          <w:rFonts w:hint="eastAsia"/>
        </w:rPr>
        <w:t>=</w:t>
      </w:r>
      <w:r>
        <w:t>=</w:t>
      </w:r>
      <w:r>
        <w:rPr>
          <w:rFonts w:hint="eastAsia"/>
        </w:rPr>
        <w:t>等于；!=不等于；=</w:t>
      </w:r>
      <w:r>
        <w:t>~</w:t>
      </w:r>
      <w:r>
        <w:rPr>
          <w:rFonts w:hint="eastAsia"/>
        </w:rPr>
        <w:t>匹配；!</w:t>
      </w:r>
      <w:r>
        <w:t>~</w:t>
      </w:r>
      <w:r w:rsidR="00F11C53">
        <w:rPr>
          <w:rFonts w:hint="eastAsia"/>
        </w:rPr>
        <w:t>不匹配</w:t>
      </w:r>
    </w:p>
    <w:p w14:paraId="38BA3AB0" w14:textId="27E8A457" w:rsidR="001F676F" w:rsidRDefault="001F676F" w:rsidP="001F676F">
      <w:pPr>
        <w:spacing w:afterLines="0" w:after="0" w:line="320" w:lineRule="exact"/>
        <w:ind w:firstLineChars="0" w:firstLine="0"/>
      </w:pPr>
      <w:r>
        <w:rPr>
          <w:rFonts w:hint="eastAsia"/>
        </w:rPr>
        <w:t>#</w:t>
      </w:r>
      <w:r>
        <w:t># get_pins</w:t>
      </w:r>
    </w:p>
    <w:p w14:paraId="180BBDBB" w14:textId="69E69E13" w:rsidR="001F676F" w:rsidRDefault="001F676F" w:rsidP="006729ED">
      <w:pPr>
        <w:pStyle w:val="a9"/>
        <w:numPr>
          <w:ilvl w:val="0"/>
          <w:numId w:val="20"/>
        </w:numPr>
        <w:spacing w:afterLines="0" w:after="0" w:line="320" w:lineRule="exact"/>
        <w:ind w:firstLineChars="0"/>
      </w:pPr>
      <w:r>
        <w:rPr>
          <w:rFonts w:hint="eastAsia"/>
        </w:rPr>
        <w:t>g</w:t>
      </w:r>
      <w:r>
        <w:t>et_pins –of_objects [get_cells –hier –filter ”ref_name=~RF1P*”] –filter “full_name =~ */SD &amp;&amp; lib_pin_name =~ FBDIV* &amp;&amp; direction != out”</w:t>
      </w:r>
    </w:p>
    <w:p w14:paraId="46C2D4DF" w14:textId="7833C098" w:rsidR="00441FAE" w:rsidRDefault="00441FAE" w:rsidP="006729ED">
      <w:pPr>
        <w:pStyle w:val="a9"/>
        <w:numPr>
          <w:ilvl w:val="0"/>
          <w:numId w:val="20"/>
        </w:numPr>
        <w:spacing w:afterLines="0" w:after="0" w:line="320" w:lineRule="exact"/>
        <w:ind w:firstLineChars="0"/>
      </w:pPr>
      <w:r>
        <w:t>get_pins –hier –filter “(full_name =~ */MVDD* || full_name =~*/vdd*) &amp;&amp; direction == inout”</w:t>
      </w:r>
    </w:p>
    <w:p w14:paraId="0D14BEF2" w14:textId="73DF9456" w:rsidR="00441FAE" w:rsidRDefault="00441FAE" w:rsidP="006729ED">
      <w:pPr>
        <w:pStyle w:val="a9"/>
        <w:numPr>
          <w:ilvl w:val="0"/>
          <w:numId w:val="20"/>
        </w:numPr>
        <w:spacing w:afterLines="0" w:after="0" w:line="320" w:lineRule="exact"/>
        <w:ind w:firstLineChars="0"/>
      </w:pPr>
      <w:r>
        <w:t>get_pins xxx/xxx/A</w:t>
      </w:r>
    </w:p>
    <w:p w14:paraId="38EB082F" w14:textId="3F5FE5A1" w:rsidR="00441FAE" w:rsidRDefault="00441FAE" w:rsidP="00441FAE">
      <w:pPr>
        <w:spacing w:afterLines="0" w:after="0" w:line="320" w:lineRule="exact"/>
        <w:ind w:firstLineChars="0" w:firstLine="0"/>
      </w:pPr>
      <w:r>
        <w:rPr>
          <w:rFonts w:hint="eastAsia"/>
        </w:rPr>
        <w:t>#</w:t>
      </w:r>
      <w:r>
        <w:t># get_object_name</w:t>
      </w:r>
    </w:p>
    <w:p w14:paraId="7D9947BD" w14:textId="2868B7D8" w:rsidR="00441FAE" w:rsidRDefault="00441FAE" w:rsidP="006729ED">
      <w:pPr>
        <w:pStyle w:val="a9"/>
        <w:numPr>
          <w:ilvl w:val="0"/>
          <w:numId w:val="20"/>
        </w:numPr>
        <w:spacing w:afterLines="0" w:after="0" w:line="320" w:lineRule="exact"/>
        <w:ind w:firstLineChars="0"/>
      </w:pPr>
      <w:r>
        <w:t>get_object_name [get_cells $xxx]</w:t>
      </w:r>
    </w:p>
    <w:p w14:paraId="5461AD9D" w14:textId="71F1DC43" w:rsidR="00441FAE" w:rsidRDefault="00441FAE" w:rsidP="006729ED">
      <w:pPr>
        <w:pStyle w:val="a9"/>
        <w:numPr>
          <w:ilvl w:val="0"/>
          <w:numId w:val="20"/>
        </w:numPr>
        <w:spacing w:afterLines="0" w:after="0" w:line="320" w:lineRule="exact"/>
        <w:ind w:firstLineChars="0"/>
      </w:pPr>
      <w:r>
        <w:t>get_object_name [all_connected $xxx/X]</w:t>
      </w:r>
    </w:p>
    <w:p w14:paraId="669BF68A" w14:textId="0C088472" w:rsidR="00441FAE" w:rsidRDefault="00441FAE" w:rsidP="006729ED">
      <w:pPr>
        <w:pStyle w:val="a9"/>
        <w:numPr>
          <w:ilvl w:val="0"/>
          <w:numId w:val="20"/>
        </w:numPr>
        <w:spacing w:afterLines="0" w:after="0" w:line="320" w:lineRule="exact"/>
        <w:ind w:firstLineChars="0"/>
      </w:pPr>
      <w:r>
        <w:t>get_object_name [get_pins –of_objects [get_nets $xxx]]</w:t>
      </w:r>
    </w:p>
    <w:p w14:paraId="3DCDC4D5" w14:textId="6E2A1FDD" w:rsidR="00441FAE" w:rsidRDefault="00441FAE" w:rsidP="00441FAE">
      <w:pPr>
        <w:spacing w:afterLines="0" w:after="0" w:line="320" w:lineRule="exact"/>
        <w:ind w:firstLineChars="0" w:firstLine="0"/>
      </w:pPr>
      <w:r>
        <w:t>## get_attribute</w:t>
      </w:r>
    </w:p>
    <w:p w14:paraId="5CBF2D2C" w14:textId="15EC3082" w:rsidR="00441FAE" w:rsidRDefault="00441FAE" w:rsidP="006729ED">
      <w:pPr>
        <w:pStyle w:val="a9"/>
        <w:numPr>
          <w:ilvl w:val="0"/>
          <w:numId w:val="20"/>
        </w:numPr>
        <w:spacing w:afterLines="0" w:after="0" w:line="320" w:lineRule="exact"/>
        <w:ind w:firstLineChars="0"/>
      </w:pPr>
      <w:r>
        <w:rPr>
          <w:rFonts w:hint="eastAsia"/>
        </w:rPr>
        <w:t>g</w:t>
      </w:r>
      <w:r>
        <w:t>et_attr [get_cells –of_object $port] (ref_name || full_name)</w:t>
      </w:r>
    </w:p>
    <w:p w14:paraId="210D9F87" w14:textId="6955BF47" w:rsidR="00441FAE" w:rsidRDefault="00441FAE" w:rsidP="006729ED">
      <w:pPr>
        <w:pStyle w:val="a9"/>
        <w:numPr>
          <w:ilvl w:val="0"/>
          <w:numId w:val="20"/>
        </w:numPr>
        <w:spacing w:afterLines="0" w:after="0" w:line="320" w:lineRule="exact"/>
        <w:ind w:firstLineChars="0"/>
      </w:pPr>
      <w:r>
        <w:t>get_attr [fi</w:t>
      </w:r>
      <w:r w:rsidR="004D04F9">
        <w:t>l</w:t>
      </w:r>
      <w:r>
        <w:t xml:space="preserve">ter [all_clocks] “full_name !~ </w:t>
      </w:r>
      <w:r>
        <w:rPr>
          <w:rFonts w:hint="eastAsia"/>
        </w:rPr>
        <w:t>v</w:t>
      </w:r>
      <w:r>
        <w:t>_*”] sources</w:t>
      </w:r>
    </w:p>
    <w:p w14:paraId="456B92A4" w14:textId="68C91A88" w:rsidR="00441FAE" w:rsidRDefault="00441FAE" w:rsidP="006729ED">
      <w:pPr>
        <w:pStyle w:val="a9"/>
        <w:numPr>
          <w:ilvl w:val="0"/>
          <w:numId w:val="20"/>
        </w:numPr>
        <w:spacing w:afterLines="0" w:after="0" w:line="320" w:lineRule="exact"/>
        <w:ind w:firstLineChars="0"/>
      </w:pPr>
      <w:r>
        <w:t xml:space="preserve">get_attr </w:t>
      </w:r>
      <w:r w:rsidR="004D04F9">
        <w:t>[get_pins $pin] (clocks || case_value || pin_direction)</w:t>
      </w:r>
    </w:p>
    <w:p w14:paraId="060BB052" w14:textId="11FB1AC3" w:rsidR="004D04F9" w:rsidRDefault="004D04F9" w:rsidP="006729ED">
      <w:pPr>
        <w:pStyle w:val="a9"/>
        <w:numPr>
          <w:ilvl w:val="0"/>
          <w:numId w:val="20"/>
        </w:numPr>
        <w:spacing w:afterLines="0" w:after="0" w:line="320" w:lineRule="exact"/>
        <w:ind w:firstLineChars="0"/>
      </w:pPr>
      <w:r>
        <w:t>get_attr [[get_pins $pin] is_clock_pin] = “true”</w:t>
      </w:r>
    </w:p>
    <w:p w14:paraId="693E7325" w14:textId="49FA120F" w:rsidR="004D04F9" w:rsidRDefault="004D04F9" w:rsidP="006729ED">
      <w:pPr>
        <w:pStyle w:val="a9"/>
        <w:numPr>
          <w:ilvl w:val="0"/>
          <w:numId w:val="20"/>
        </w:numPr>
        <w:spacing w:afterLines="0" w:after="0" w:line="320" w:lineRule="exact"/>
        <w:ind w:firstLineChars="0"/>
      </w:pPr>
      <w:r>
        <w:t>get_attr $path points</w:t>
      </w:r>
    </w:p>
    <w:p w14:paraId="1993AD08" w14:textId="600A2DF5" w:rsidR="004D04F9" w:rsidRDefault="004D04F9" w:rsidP="006729ED">
      <w:pPr>
        <w:pStyle w:val="a9"/>
        <w:numPr>
          <w:ilvl w:val="0"/>
          <w:numId w:val="20"/>
        </w:numPr>
        <w:spacing w:afterLines="0" w:after="0" w:line="320" w:lineRule="exact"/>
        <w:ind w:firstLineChars="0"/>
      </w:pPr>
      <w:r>
        <w:t>get_attr $xxx arrival</w:t>
      </w:r>
    </w:p>
    <w:p w14:paraId="0191FDAA" w14:textId="62FC2C93" w:rsidR="004D04F9" w:rsidRDefault="004D04F9" w:rsidP="006729ED">
      <w:pPr>
        <w:pStyle w:val="a9"/>
        <w:numPr>
          <w:ilvl w:val="0"/>
          <w:numId w:val="20"/>
        </w:numPr>
        <w:spacing w:afterLines="0" w:after="0" w:line="320" w:lineRule="exact"/>
        <w:ind w:firstLineChars="0"/>
      </w:pPr>
      <w:r>
        <w:t>get_attr $cell area</w:t>
      </w:r>
    </w:p>
    <w:p w14:paraId="7F46E7A7" w14:textId="3E2FC44D" w:rsidR="004D04F9" w:rsidRDefault="004D04F9" w:rsidP="004D04F9">
      <w:pPr>
        <w:spacing w:afterLines="0" w:after="0" w:line="320" w:lineRule="exact"/>
        <w:ind w:firstLineChars="0" w:firstLine="0"/>
      </w:pPr>
      <w:r>
        <w:t>## get_nets</w:t>
      </w:r>
    </w:p>
    <w:p w14:paraId="3054AC19" w14:textId="549DC5C7" w:rsidR="004D04F9" w:rsidRDefault="004D04F9" w:rsidP="006729ED">
      <w:pPr>
        <w:pStyle w:val="a9"/>
        <w:numPr>
          <w:ilvl w:val="0"/>
          <w:numId w:val="20"/>
        </w:numPr>
        <w:spacing w:afterLines="0" w:after="0" w:line="320" w:lineRule="exact"/>
        <w:ind w:firstLineChars="0"/>
      </w:pPr>
      <w:r>
        <w:rPr>
          <w:rFonts w:hint="eastAsia"/>
        </w:rPr>
        <w:t>g</w:t>
      </w:r>
      <w:r>
        <w:t>et_nets xxx/xxx/xxx</w:t>
      </w:r>
    </w:p>
    <w:p w14:paraId="43B9441A" w14:textId="25E7BDC6" w:rsidR="004D04F9" w:rsidRDefault="004D04F9" w:rsidP="006729ED">
      <w:pPr>
        <w:pStyle w:val="a9"/>
        <w:numPr>
          <w:ilvl w:val="0"/>
          <w:numId w:val="20"/>
        </w:numPr>
        <w:spacing w:afterLines="0" w:after="0" w:line="320" w:lineRule="exact"/>
        <w:ind w:firstLineChars="0"/>
      </w:pPr>
      <w:r>
        <w:t>get_nets –of_objects [get_pin xxx/xxx]</w:t>
      </w:r>
    </w:p>
    <w:p w14:paraId="4668245B" w14:textId="5A30DF9F" w:rsidR="004D04F9" w:rsidRDefault="004D04F9" w:rsidP="004D04F9">
      <w:pPr>
        <w:spacing w:afterLines="0" w:after="0" w:line="320" w:lineRule="exact"/>
        <w:ind w:firstLineChars="0" w:firstLine="0"/>
      </w:pPr>
      <w:r>
        <w:rPr>
          <w:rFonts w:hint="eastAsia"/>
        </w:rPr>
        <w:t>##</w:t>
      </w:r>
      <w:r w:rsidR="0049114F">
        <w:t xml:space="preserve"> </w:t>
      </w:r>
      <w:r>
        <w:rPr>
          <w:rFonts w:hint="eastAsia"/>
        </w:rPr>
        <w:t>get</w:t>
      </w:r>
      <w:r>
        <w:t>_lib_cell</w:t>
      </w:r>
    </w:p>
    <w:p w14:paraId="34FF61A3" w14:textId="51F9734E" w:rsidR="004D04F9" w:rsidRDefault="004D04F9" w:rsidP="006729ED">
      <w:pPr>
        <w:pStyle w:val="a9"/>
        <w:numPr>
          <w:ilvl w:val="0"/>
          <w:numId w:val="20"/>
        </w:numPr>
        <w:spacing w:afterLines="0" w:after="0" w:line="320" w:lineRule="exact"/>
        <w:ind w:firstLineChars="0"/>
      </w:pPr>
      <w:r>
        <w:rPr>
          <w:rFonts w:hint="eastAsia"/>
        </w:rPr>
        <w:t>g</w:t>
      </w:r>
      <w:r w:rsidR="00DB48A8">
        <w:t>et_lib_cell {$lib_name</w:t>
      </w:r>
      <w:r>
        <w:t>/*BUF_1}</w:t>
      </w:r>
    </w:p>
    <w:p w14:paraId="6121DB09" w14:textId="184EB7DC" w:rsidR="004D04F9" w:rsidRDefault="004D04F9" w:rsidP="004D04F9">
      <w:pPr>
        <w:spacing w:afterLines="0" w:after="0" w:line="320" w:lineRule="exact"/>
        <w:ind w:firstLineChars="0" w:firstLine="0"/>
      </w:pPr>
      <w:r>
        <w:t>##</w:t>
      </w:r>
      <w:r w:rsidR="0049114F">
        <w:t xml:space="preserve"> get_designs</w:t>
      </w:r>
    </w:p>
    <w:p w14:paraId="5B740D87" w14:textId="792FFB16" w:rsidR="004D04F9" w:rsidRDefault="0049114F" w:rsidP="006729ED">
      <w:pPr>
        <w:pStyle w:val="a9"/>
        <w:numPr>
          <w:ilvl w:val="0"/>
          <w:numId w:val="20"/>
        </w:numPr>
        <w:spacing w:afterLines="0" w:after="0" w:line="320" w:lineRule="exact"/>
        <w:ind w:firstLineChars="0"/>
      </w:pPr>
      <w:r>
        <w:rPr>
          <w:rFonts w:hint="eastAsia"/>
        </w:rPr>
        <w:t>g</w:t>
      </w:r>
      <w:r>
        <w:t>et_disign “xxx”</w:t>
      </w:r>
    </w:p>
    <w:p w14:paraId="40C08576" w14:textId="30D1E222" w:rsidR="00F42EE0" w:rsidRDefault="00F42EE0" w:rsidP="00F42EE0">
      <w:pPr>
        <w:pStyle w:val="2"/>
        <w:spacing w:after="163"/>
        <w:ind w:left="640" w:hanging="640"/>
      </w:pPr>
      <w:r>
        <w:rPr>
          <w:rFonts w:hint="eastAsia"/>
        </w:rPr>
        <w:t>Linux</w:t>
      </w:r>
    </w:p>
    <w:p w14:paraId="7EDCF5EF" w14:textId="573A9F8B" w:rsidR="00F42EE0" w:rsidRDefault="00F42EE0" w:rsidP="00F42EE0">
      <w:pPr>
        <w:pStyle w:val="3"/>
        <w:spacing w:after="163"/>
        <w:ind w:left="560" w:hanging="560"/>
      </w:pPr>
      <w:r>
        <w:rPr>
          <w:rFonts w:hint="eastAsia"/>
        </w:rPr>
        <w:t>压缩解压缩</w:t>
      </w:r>
    </w:p>
    <w:p w14:paraId="125FED3B" w14:textId="77777777" w:rsidR="00F42EE0" w:rsidRDefault="00F42EE0" w:rsidP="00F42EE0">
      <w:pPr>
        <w:spacing w:after="163"/>
        <w:ind w:firstLine="480"/>
      </w:pPr>
      <w:r>
        <w:rPr>
          <w:rFonts w:hint="eastAsia"/>
        </w:rPr>
        <w:t>压缩：</w:t>
      </w:r>
    </w:p>
    <w:p w14:paraId="169493BC" w14:textId="2081106D" w:rsidR="00F42EE0" w:rsidRPr="00F42EE0" w:rsidRDefault="00F42EE0" w:rsidP="00DD77D5">
      <w:pPr>
        <w:pStyle w:val="a9"/>
        <w:numPr>
          <w:ilvl w:val="0"/>
          <w:numId w:val="28"/>
        </w:numPr>
        <w:spacing w:after="163"/>
        <w:ind w:firstLineChars="0"/>
      </w:pPr>
      <w:r w:rsidRPr="00F42EE0">
        <w:rPr>
          <w:rFonts w:hint="eastAsia"/>
        </w:rPr>
        <w:t xml:space="preserve">tar –cvf jpg.tar *.jpg //将目录里所有jpg文件打包成tar.jpg </w:t>
      </w:r>
    </w:p>
    <w:p w14:paraId="5CF444D3" w14:textId="77777777" w:rsidR="00F42EE0" w:rsidRPr="00F42EE0" w:rsidRDefault="00F42EE0" w:rsidP="00DD77D5">
      <w:pPr>
        <w:pStyle w:val="a9"/>
        <w:numPr>
          <w:ilvl w:val="0"/>
          <w:numId w:val="28"/>
        </w:numPr>
        <w:spacing w:after="163"/>
        <w:ind w:firstLineChars="0"/>
      </w:pPr>
      <w:r w:rsidRPr="00F42EE0">
        <w:rPr>
          <w:rFonts w:hint="eastAsia"/>
        </w:rPr>
        <w:t>tar –czf jpg.tar.gz *.jpg //将目录里所有jpg文件打包成jpg.tar后，并且将其用gzip压缩，生成一个gzip压缩过的包，命名为jpg.tar.gz</w:t>
      </w:r>
    </w:p>
    <w:p w14:paraId="22012EF7" w14:textId="77777777" w:rsidR="00F42EE0" w:rsidRPr="00F42EE0" w:rsidRDefault="00F42EE0" w:rsidP="00DD77D5">
      <w:pPr>
        <w:pStyle w:val="a9"/>
        <w:numPr>
          <w:ilvl w:val="0"/>
          <w:numId w:val="28"/>
        </w:numPr>
        <w:spacing w:after="163"/>
        <w:ind w:firstLineChars="0"/>
      </w:pPr>
      <w:r w:rsidRPr="00F42EE0">
        <w:rPr>
          <w:rFonts w:hint="eastAsia"/>
        </w:rPr>
        <w:lastRenderedPageBreak/>
        <w:t xml:space="preserve">tar –cjf jpg.tar.bz2 *.jpg //将目录里所有jpg文件打包成jpg.tar后，并且将其用bzip2压缩，生成一个bzip2压缩过的包，命名为jpg.tar.bz2 </w:t>
      </w:r>
    </w:p>
    <w:p w14:paraId="22738B2E" w14:textId="77777777" w:rsidR="00F42EE0" w:rsidRPr="00F42EE0" w:rsidRDefault="00F42EE0" w:rsidP="00DD77D5">
      <w:pPr>
        <w:pStyle w:val="a9"/>
        <w:numPr>
          <w:ilvl w:val="0"/>
          <w:numId w:val="28"/>
        </w:numPr>
        <w:spacing w:after="163"/>
        <w:ind w:firstLineChars="0"/>
      </w:pPr>
      <w:r w:rsidRPr="00F42EE0">
        <w:rPr>
          <w:rFonts w:hint="eastAsia"/>
        </w:rPr>
        <w:t>tar –cZf jpg.tar.Z *.jpg //将目录里所有jpg文件打包成jpg.tar后，并且将其用compress压缩，生成一个umcompress压缩过的包，命名为jpg.tar.Z</w:t>
      </w:r>
    </w:p>
    <w:p w14:paraId="45AF2832" w14:textId="77777777" w:rsidR="00F42EE0" w:rsidRPr="00F42EE0" w:rsidRDefault="00F42EE0" w:rsidP="00F42EE0">
      <w:pPr>
        <w:spacing w:after="163"/>
        <w:ind w:firstLine="480"/>
      </w:pPr>
      <w:r w:rsidRPr="00F42EE0">
        <w:rPr>
          <w:rFonts w:hint="eastAsia"/>
        </w:rPr>
        <w:t>解压缩</w:t>
      </w:r>
    </w:p>
    <w:p w14:paraId="6BA5E0C0" w14:textId="77777777" w:rsidR="00F42EE0" w:rsidRPr="00F42EE0" w:rsidRDefault="00F42EE0" w:rsidP="0090772D">
      <w:pPr>
        <w:pStyle w:val="a9"/>
        <w:numPr>
          <w:ilvl w:val="0"/>
          <w:numId w:val="28"/>
        </w:numPr>
        <w:spacing w:after="163"/>
        <w:ind w:firstLineChars="0"/>
      </w:pPr>
      <w:r w:rsidRPr="00F42EE0">
        <w:rPr>
          <w:rFonts w:hint="eastAsia"/>
        </w:rPr>
        <w:t xml:space="preserve">tar –xvf file.tar //解压 tar包 </w:t>
      </w:r>
    </w:p>
    <w:p w14:paraId="55AC16BE" w14:textId="77777777" w:rsidR="00F42EE0" w:rsidRPr="00F42EE0" w:rsidRDefault="00F42EE0" w:rsidP="0090772D">
      <w:pPr>
        <w:pStyle w:val="a9"/>
        <w:numPr>
          <w:ilvl w:val="0"/>
          <w:numId w:val="28"/>
        </w:numPr>
        <w:spacing w:after="163"/>
        <w:ind w:firstLineChars="0"/>
      </w:pPr>
      <w:r w:rsidRPr="00F42EE0">
        <w:rPr>
          <w:rFonts w:hint="eastAsia"/>
        </w:rPr>
        <w:t xml:space="preserve">tar -xzvf file.tar.gz //解压tar.gz </w:t>
      </w:r>
    </w:p>
    <w:p w14:paraId="45F14D91" w14:textId="77777777" w:rsidR="00F42EE0" w:rsidRPr="00F42EE0" w:rsidRDefault="00F42EE0" w:rsidP="0090772D">
      <w:pPr>
        <w:pStyle w:val="a9"/>
        <w:numPr>
          <w:ilvl w:val="0"/>
          <w:numId w:val="28"/>
        </w:numPr>
        <w:spacing w:after="163"/>
        <w:ind w:firstLineChars="0"/>
      </w:pPr>
      <w:r w:rsidRPr="00F42EE0">
        <w:rPr>
          <w:rFonts w:hint="eastAsia"/>
        </w:rPr>
        <w:t xml:space="preserve">tar -xjvf file.tar.bz2 //解压 tar.bz2 </w:t>
      </w:r>
    </w:p>
    <w:p w14:paraId="553985A5" w14:textId="77777777" w:rsidR="00F42EE0" w:rsidRPr="00F42EE0" w:rsidRDefault="00F42EE0" w:rsidP="0090772D">
      <w:pPr>
        <w:pStyle w:val="a9"/>
        <w:numPr>
          <w:ilvl w:val="0"/>
          <w:numId w:val="28"/>
        </w:numPr>
        <w:spacing w:after="163"/>
        <w:ind w:firstLineChars="0"/>
      </w:pPr>
      <w:r w:rsidRPr="00F42EE0">
        <w:rPr>
          <w:rFonts w:hint="eastAsia"/>
        </w:rPr>
        <w:t>tar –xZvf file.tar.Z //解压tar.Z</w:t>
      </w:r>
    </w:p>
    <w:p w14:paraId="291EB594" w14:textId="52EBBB3E" w:rsidR="00F42EE0" w:rsidRPr="00F42EE0" w:rsidRDefault="00F42EE0" w:rsidP="00F42EE0">
      <w:pPr>
        <w:spacing w:after="163"/>
        <w:ind w:firstLine="480"/>
      </w:pPr>
    </w:p>
    <w:sectPr w:rsidR="00F42EE0" w:rsidRPr="00F42EE0" w:rsidSect="00433303">
      <w:headerReference w:type="even" r:id="rId56"/>
      <w:headerReference w:type="default" r:id="rId57"/>
      <w:footerReference w:type="even" r:id="rId58"/>
      <w:footerReference w:type="default" r:id="rId59"/>
      <w:headerReference w:type="first" r:id="rId60"/>
      <w:footerReference w:type="first" r:id="rId61"/>
      <w:pgSz w:w="11906" w:h="16838" w:code="9"/>
      <w:pgMar w:top="851" w:right="851" w:bottom="1134" w:left="1701" w:header="851" w:footer="0"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844192" w14:textId="77777777" w:rsidR="009A152F" w:rsidRDefault="009A152F" w:rsidP="002F3A0C">
      <w:pPr>
        <w:spacing w:after="120"/>
        <w:ind w:left="480" w:firstLine="480"/>
      </w:pPr>
      <w:r>
        <w:separator/>
      </w:r>
    </w:p>
  </w:endnote>
  <w:endnote w:type="continuationSeparator" w:id="0">
    <w:p w14:paraId="3FB7EA5C" w14:textId="77777777" w:rsidR="009A152F" w:rsidRDefault="009A152F" w:rsidP="002F3A0C">
      <w:pPr>
        <w:spacing w:after="120"/>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mp;quo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6551315"/>
      <w:docPartObj>
        <w:docPartGallery w:val="Page Numbers (Bottom of Page)"/>
        <w:docPartUnique/>
      </w:docPartObj>
    </w:sdtPr>
    <w:sdtEndPr/>
    <w:sdtContent>
      <w:p w14:paraId="4BF34D29" w14:textId="140CBBDC" w:rsidR="009A152F" w:rsidRDefault="009A152F">
        <w:pPr>
          <w:pStyle w:val="af"/>
          <w:spacing w:after="120"/>
          <w:ind w:left="360" w:hanging="360"/>
        </w:pPr>
        <w:r>
          <w:fldChar w:fldCharType="begin"/>
        </w:r>
        <w:r>
          <w:instrText>PAGE   \* MERGEFORMAT</w:instrText>
        </w:r>
        <w:r>
          <w:fldChar w:fldCharType="separate"/>
        </w:r>
        <w:r w:rsidRPr="00C60AA3">
          <w:rPr>
            <w:noProof/>
            <w:lang w:val="zh-CN"/>
          </w:rPr>
          <w:t>20</w:t>
        </w:r>
        <w:r>
          <w:fldChar w:fldCharType="end"/>
        </w:r>
      </w:p>
    </w:sdtContent>
  </w:sdt>
  <w:p w14:paraId="34D03450" w14:textId="77777777" w:rsidR="009A152F" w:rsidRDefault="009A152F">
    <w:pPr>
      <w:pStyle w:val="af"/>
      <w:spacing w:after="120"/>
      <w:ind w:left="360" w:hanging="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4135661"/>
      <w:docPartObj>
        <w:docPartGallery w:val="Page Numbers (Bottom of Page)"/>
        <w:docPartUnique/>
      </w:docPartObj>
    </w:sdtPr>
    <w:sdtEndPr/>
    <w:sdtContent>
      <w:p w14:paraId="016C697D" w14:textId="04DB4D5D" w:rsidR="009A152F" w:rsidRDefault="009A152F">
        <w:pPr>
          <w:pStyle w:val="af"/>
          <w:spacing w:after="120"/>
          <w:ind w:left="360" w:hanging="360"/>
          <w:jc w:val="right"/>
        </w:pPr>
        <w:r>
          <w:fldChar w:fldCharType="begin"/>
        </w:r>
        <w:r>
          <w:instrText>PAGE   \* MERGEFORMAT</w:instrText>
        </w:r>
        <w:r>
          <w:fldChar w:fldCharType="separate"/>
        </w:r>
        <w:r w:rsidRPr="00C60AA3">
          <w:rPr>
            <w:noProof/>
            <w:lang w:val="zh-CN"/>
          </w:rPr>
          <w:t>19</w:t>
        </w:r>
        <w:r>
          <w:fldChar w:fldCharType="end"/>
        </w:r>
      </w:p>
    </w:sdtContent>
  </w:sdt>
  <w:p w14:paraId="1B889098" w14:textId="77777777" w:rsidR="009A152F" w:rsidRDefault="009A152F">
    <w:pPr>
      <w:pStyle w:val="af"/>
      <w:spacing w:after="120"/>
      <w:ind w:left="360" w:hanging="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D4FB6" w14:textId="77777777" w:rsidR="009A152F" w:rsidRDefault="009A152F">
    <w:pPr>
      <w:pStyle w:val="af"/>
      <w:spacing w:after="120"/>
      <w:ind w:left="360" w:hanging="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E8F090" w14:textId="77777777" w:rsidR="009A152F" w:rsidRDefault="009A152F" w:rsidP="002F3A0C">
      <w:pPr>
        <w:spacing w:after="120"/>
        <w:ind w:left="480" w:firstLine="480"/>
      </w:pPr>
      <w:r>
        <w:separator/>
      </w:r>
    </w:p>
  </w:footnote>
  <w:footnote w:type="continuationSeparator" w:id="0">
    <w:p w14:paraId="10B42E04" w14:textId="77777777" w:rsidR="009A152F" w:rsidRDefault="009A152F" w:rsidP="002F3A0C">
      <w:pPr>
        <w:spacing w:after="120"/>
        <w:ind w:lef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2DF42" w14:textId="3C5273DF" w:rsidR="009A152F" w:rsidRDefault="009A152F">
    <w:pPr>
      <w:pStyle w:val="ad"/>
      <w:spacing w:after="120"/>
      <w:ind w:left="360" w:hanging="360"/>
    </w:pPr>
    <w:r>
      <w:ptab w:relativeTo="margin" w:alignment="center" w:leader="none"/>
    </w:r>
    <w:r>
      <w:rPr>
        <w:rFonts w:hint="eastAsia"/>
      </w:rPr>
      <w:t>个人笔记</w:t>
    </w:r>
    <w:r>
      <w:ptab w:relativeTo="margin" w:alignment="right" w:leader="none"/>
    </w:r>
    <w:r>
      <w:t>5/13/2018</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7F0F3" w14:textId="478EA017" w:rsidR="009A152F" w:rsidRDefault="009A152F">
    <w:pPr>
      <w:pStyle w:val="ad"/>
      <w:spacing w:after="120"/>
      <w:ind w:left="360" w:hanging="360"/>
    </w:pPr>
    <w:r>
      <w:ptab w:relativeTo="margin" w:alignment="center" w:leader="none"/>
    </w:r>
    <w:r>
      <w:rPr>
        <w:rFonts w:hint="eastAsia"/>
      </w:rPr>
      <w:t>个人学习笔记</w:t>
    </w:r>
    <w:r>
      <w:ptab w:relativeTo="margin" w:alignment="right" w:leader="none"/>
    </w:r>
    <w:r>
      <w:t>5/13/201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50298" w14:textId="77777777" w:rsidR="009A152F" w:rsidRDefault="009A152F">
    <w:pPr>
      <w:pStyle w:val="ad"/>
      <w:spacing w:after="120"/>
      <w:ind w:left="360" w:hanging="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B957E8"/>
    <w:multiLevelType w:val="multilevel"/>
    <w:tmpl w:val="2C82C8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467863"/>
    <w:multiLevelType w:val="multilevel"/>
    <w:tmpl w:val="66484A6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F731DA"/>
    <w:multiLevelType w:val="hybridMultilevel"/>
    <w:tmpl w:val="6FA44E9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7685A61"/>
    <w:multiLevelType w:val="hybridMultilevel"/>
    <w:tmpl w:val="1AE87D74"/>
    <w:lvl w:ilvl="0" w:tplc="0409000B">
      <w:start w:val="1"/>
      <w:numFmt w:val="bullet"/>
      <w:lvlText w:val=""/>
      <w:lvlJc w:val="left"/>
      <w:pPr>
        <w:ind w:left="720" w:hanging="720"/>
      </w:pPr>
      <w:rPr>
        <w:rFonts w:ascii="Wingdings" w:hAnsi="Wingding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6F0E6D"/>
    <w:multiLevelType w:val="hybridMultilevel"/>
    <w:tmpl w:val="0542263A"/>
    <w:lvl w:ilvl="0" w:tplc="4852BE02">
      <w:start w:val="1"/>
      <w:numFmt w:val="decimalFullWidth"/>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3C5138A"/>
    <w:multiLevelType w:val="hybridMultilevel"/>
    <w:tmpl w:val="AE42ADD4"/>
    <w:lvl w:ilvl="0" w:tplc="155258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5042B2"/>
    <w:multiLevelType w:val="hybridMultilevel"/>
    <w:tmpl w:val="FFF4C3A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9A512E2"/>
    <w:multiLevelType w:val="hybridMultilevel"/>
    <w:tmpl w:val="4B682E8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CA467F4"/>
    <w:multiLevelType w:val="multilevel"/>
    <w:tmpl w:val="B314A4B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2DA4E4C"/>
    <w:multiLevelType w:val="multilevel"/>
    <w:tmpl w:val="E0943F7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3F3550B"/>
    <w:multiLevelType w:val="multilevel"/>
    <w:tmpl w:val="BAEEEAC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4114E6B"/>
    <w:multiLevelType w:val="hybridMultilevel"/>
    <w:tmpl w:val="A3823D28"/>
    <w:lvl w:ilvl="0" w:tplc="2BB086A4">
      <w:start w:val="1"/>
      <w:numFmt w:val="decimalFullWidth"/>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4DE0611"/>
    <w:multiLevelType w:val="hybridMultilevel"/>
    <w:tmpl w:val="8A5C89AC"/>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3" w15:restartNumberingAfterBreak="0">
    <w:nsid w:val="2AB36213"/>
    <w:multiLevelType w:val="multilevel"/>
    <w:tmpl w:val="8DAEF86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BCA21C7"/>
    <w:multiLevelType w:val="hybridMultilevel"/>
    <w:tmpl w:val="6A245FA0"/>
    <w:lvl w:ilvl="0" w:tplc="1326EDAC">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5" w15:restartNumberingAfterBreak="0">
    <w:nsid w:val="2CA873AB"/>
    <w:multiLevelType w:val="hybridMultilevel"/>
    <w:tmpl w:val="3DE27D6A"/>
    <w:lvl w:ilvl="0" w:tplc="F2A2D93C">
      <w:start w:val="1"/>
      <w:numFmt w:val="decimal"/>
      <w:lvlText w:val="%1）"/>
      <w:lvlJc w:val="left"/>
      <w:pPr>
        <w:ind w:left="720" w:hanging="72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FF90F86"/>
    <w:multiLevelType w:val="hybridMultilevel"/>
    <w:tmpl w:val="187A470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388800AB"/>
    <w:multiLevelType w:val="hybridMultilevel"/>
    <w:tmpl w:val="13062EB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3C8B63DD"/>
    <w:multiLevelType w:val="hybridMultilevel"/>
    <w:tmpl w:val="6988F97A"/>
    <w:lvl w:ilvl="0" w:tplc="BD4CA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3DB798D"/>
    <w:multiLevelType w:val="multilevel"/>
    <w:tmpl w:val="B5FAC1A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43E5354"/>
    <w:multiLevelType w:val="hybridMultilevel"/>
    <w:tmpl w:val="EFC4DBF6"/>
    <w:lvl w:ilvl="0" w:tplc="F82663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4F2397D"/>
    <w:multiLevelType w:val="hybridMultilevel"/>
    <w:tmpl w:val="402C37D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5DF320C"/>
    <w:multiLevelType w:val="hybridMultilevel"/>
    <w:tmpl w:val="9434F7FA"/>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3" w15:restartNumberingAfterBreak="0">
    <w:nsid w:val="493F423E"/>
    <w:multiLevelType w:val="hybridMultilevel"/>
    <w:tmpl w:val="9434F7FA"/>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4" w15:restartNumberingAfterBreak="0">
    <w:nsid w:val="49FD2AE9"/>
    <w:multiLevelType w:val="hybridMultilevel"/>
    <w:tmpl w:val="A45E27B0"/>
    <w:lvl w:ilvl="0" w:tplc="3DE601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A090191"/>
    <w:multiLevelType w:val="hybridMultilevel"/>
    <w:tmpl w:val="3B6E531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4ECB0E9D"/>
    <w:multiLevelType w:val="multilevel"/>
    <w:tmpl w:val="A0A208B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F831BA6"/>
    <w:multiLevelType w:val="hybridMultilevel"/>
    <w:tmpl w:val="876006F8"/>
    <w:lvl w:ilvl="0" w:tplc="9E4425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08665CF"/>
    <w:multiLevelType w:val="multilevel"/>
    <w:tmpl w:val="F3AE0F9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6217BB7"/>
    <w:multiLevelType w:val="hybridMultilevel"/>
    <w:tmpl w:val="029200DA"/>
    <w:lvl w:ilvl="0" w:tplc="0409000B">
      <w:start w:val="1"/>
      <w:numFmt w:val="bullet"/>
      <w:lvlText w:val=""/>
      <w:lvlJc w:val="left"/>
      <w:pPr>
        <w:ind w:left="1800" w:hanging="420"/>
      </w:pPr>
      <w:rPr>
        <w:rFonts w:ascii="Wingdings" w:hAnsi="Wingdings" w:hint="default"/>
      </w:rPr>
    </w:lvl>
    <w:lvl w:ilvl="1" w:tplc="04090003" w:tentative="1">
      <w:start w:val="1"/>
      <w:numFmt w:val="bullet"/>
      <w:lvlText w:val=""/>
      <w:lvlJc w:val="left"/>
      <w:pPr>
        <w:ind w:left="2220" w:hanging="420"/>
      </w:pPr>
      <w:rPr>
        <w:rFonts w:ascii="Wingdings" w:hAnsi="Wingdings" w:hint="default"/>
      </w:rPr>
    </w:lvl>
    <w:lvl w:ilvl="2" w:tplc="04090005" w:tentative="1">
      <w:start w:val="1"/>
      <w:numFmt w:val="bullet"/>
      <w:lvlText w:val=""/>
      <w:lvlJc w:val="left"/>
      <w:pPr>
        <w:ind w:left="2640" w:hanging="420"/>
      </w:pPr>
      <w:rPr>
        <w:rFonts w:ascii="Wingdings" w:hAnsi="Wingdings" w:hint="default"/>
      </w:rPr>
    </w:lvl>
    <w:lvl w:ilvl="3" w:tplc="04090001" w:tentative="1">
      <w:start w:val="1"/>
      <w:numFmt w:val="bullet"/>
      <w:lvlText w:val=""/>
      <w:lvlJc w:val="left"/>
      <w:pPr>
        <w:ind w:left="3060" w:hanging="420"/>
      </w:pPr>
      <w:rPr>
        <w:rFonts w:ascii="Wingdings" w:hAnsi="Wingdings" w:hint="default"/>
      </w:rPr>
    </w:lvl>
    <w:lvl w:ilvl="4" w:tplc="04090003" w:tentative="1">
      <w:start w:val="1"/>
      <w:numFmt w:val="bullet"/>
      <w:lvlText w:val=""/>
      <w:lvlJc w:val="left"/>
      <w:pPr>
        <w:ind w:left="3480" w:hanging="420"/>
      </w:pPr>
      <w:rPr>
        <w:rFonts w:ascii="Wingdings" w:hAnsi="Wingdings" w:hint="default"/>
      </w:rPr>
    </w:lvl>
    <w:lvl w:ilvl="5" w:tplc="04090005" w:tentative="1">
      <w:start w:val="1"/>
      <w:numFmt w:val="bullet"/>
      <w:lvlText w:val=""/>
      <w:lvlJc w:val="left"/>
      <w:pPr>
        <w:ind w:left="3900" w:hanging="420"/>
      </w:pPr>
      <w:rPr>
        <w:rFonts w:ascii="Wingdings" w:hAnsi="Wingdings" w:hint="default"/>
      </w:rPr>
    </w:lvl>
    <w:lvl w:ilvl="6" w:tplc="04090001" w:tentative="1">
      <w:start w:val="1"/>
      <w:numFmt w:val="bullet"/>
      <w:lvlText w:val=""/>
      <w:lvlJc w:val="left"/>
      <w:pPr>
        <w:ind w:left="4320" w:hanging="420"/>
      </w:pPr>
      <w:rPr>
        <w:rFonts w:ascii="Wingdings" w:hAnsi="Wingdings" w:hint="default"/>
      </w:rPr>
    </w:lvl>
    <w:lvl w:ilvl="7" w:tplc="04090003" w:tentative="1">
      <w:start w:val="1"/>
      <w:numFmt w:val="bullet"/>
      <w:lvlText w:val=""/>
      <w:lvlJc w:val="left"/>
      <w:pPr>
        <w:ind w:left="4740" w:hanging="420"/>
      </w:pPr>
      <w:rPr>
        <w:rFonts w:ascii="Wingdings" w:hAnsi="Wingdings" w:hint="default"/>
      </w:rPr>
    </w:lvl>
    <w:lvl w:ilvl="8" w:tplc="04090005" w:tentative="1">
      <w:start w:val="1"/>
      <w:numFmt w:val="bullet"/>
      <w:lvlText w:val=""/>
      <w:lvlJc w:val="left"/>
      <w:pPr>
        <w:ind w:left="5160" w:hanging="420"/>
      </w:pPr>
      <w:rPr>
        <w:rFonts w:ascii="Wingdings" w:hAnsi="Wingdings" w:hint="default"/>
      </w:rPr>
    </w:lvl>
  </w:abstractNum>
  <w:abstractNum w:abstractNumId="30" w15:restartNumberingAfterBreak="0">
    <w:nsid w:val="5BD07380"/>
    <w:multiLevelType w:val="hybridMultilevel"/>
    <w:tmpl w:val="8F4036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ECE4AAA"/>
    <w:multiLevelType w:val="hybridMultilevel"/>
    <w:tmpl w:val="2886FC0C"/>
    <w:lvl w:ilvl="0" w:tplc="04090001">
      <w:start w:val="1"/>
      <w:numFmt w:val="bullet"/>
      <w:lvlText w:val=""/>
      <w:lvlJc w:val="left"/>
      <w:pPr>
        <w:ind w:left="720" w:hanging="720"/>
      </w:pPr>
      <w:rPr>
        <w:rFonts w:ascii="Wingdings" w:hAnsi="Wingding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0380785"/>
    <w:multiLevelType w:val="hybridMultilevel"/>
    <w:tmpl w:val="9434F7FA"/>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3" w15:restartNumberingAfterBreak="0">
    <w:nsid w:val="61C212AD"/>
    <w:multiLevelType w:val="hybridMultilevel"/>
    <w:tmpl w:val="30EAE05E"/>
    <w:lvl w:ilvl="0" w:tplc="04090009">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4" w15:restartNumberingAfterBreak="0">
    <w:nsid w:val="61E311AE"/>
    <w:multiLevelType w:val="multilevel"/>
    <w:tmpl w:val="486A9EF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rPr>
        <w:rFonts w:asciiTheme="minorEastAsia" w:eastAsiaTheme="minorEastAsia" w:hAnsiTheme="minorEastAsia"/>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5" w15:restartNumberingAfterBreak="0">
    <w:nsid w:val="632D7DA9"/>
    <w:multiLevelType w:val="hybridMultilevel"/>
    <w:tmpl w:val="462424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40B5715"/>
    <w:multiLevelType w:val="multilevel"/>
    <w:tmpl w:val="2CFAF6D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581437F"/>
    <w:multiLevelType w:val="hybridMultilevel"/>
    <w:tmpl w:val="513E505E"/>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8" w15:restartNumberingAfterBreak="0">
    <w:nsid w:val="66494248"/>
    <w:multiLevelType w:val="multilevel"/>
    <w:tmpl w:val="FF087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6C7814C2"/>
    <w:multiLevelType w:val="hybridMultilevel"/>
    <w:tmpl w:val="BEEA9DBE"/>
    <w:lvl w:ilvl="0" w:tplc="4C8893FC">
      <w:start w:val="1"/>
      <w:numFmt w:val="decimalFullWidth"/>
      <w:lvlText w:val="%1）"/>
      <w:lvlJc w:val="left"/>
      <w:pPr>
        <w:ind w:left="920" w:hanging="7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0" w15:restartNumberingAfterBreak="0">
    <w:nsid w:val="705117A9"/>
    <w:multiLevelType w:val="hybridMultilevel"/>
    <w:tmpl w:val="C888C4D2"/>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1" w15:restartNumberingAfterBreak="0">
    <w:nsid w:val="71715209"/>
    <w:multiLevelType w:val="hybridMultilevel"/>
    <w:tmpl w:val="B31E15D6"/>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7A513E1E"/>
    <w:multiLevelType w:val="hybridMultilevel"/>
    <w:tmpl w:val="A538EF84"/>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3" w15:restartNumberingAfterBreak="0">
    <w:nsid w:val="7CC26FF8"/>
    <w:multiLevelType w:val="hybridMultilevel"/>
    <w:tmpl w:val="6988F97A"/>
    <w:lvl w:ilvl="0" w:tplc="BD4CA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CD5586D"/>
    <w:multiLevelType w:val="hybridMultilevel"/>
    <w:tmpl w:val="56C8A7A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DE060AC"/>
    <w:multiLevelType w:val="hybridMultilevel"/>
    <w:tmpl w:val="2084D84C"/>
    <w:lvl w:ilvl="0" w:tplc="2A127424">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num w:numId="1">
    <w:abstractNumId w:val="34"/>
  </w:num>
  <w:num w:numId="2">
    <w:abstractNumId w:val="45"/>
  </w:num>
  <w:num w:numId="3">
    <w:abstractNumId w:val="12"/>
  </w:num>
  <w:num w:numId="4">
    <w:abstractNumId w:val="21"/>
  </w:num>
  <w:num w:numId="5">
    <w:abstractNumId w:val="15"/>
  </w:num>
  <w:num w:numId="6">
    <w:abstractNumId w:val="40"/>
  </w:num>
  <w:num w:numId="7">
    <w:abstractNumId w:val="42"/>
  </w:num>
  <w:num w:numId="8">
    <w:abstractNumId w:val="23"/>
  </w:num>
  <w:num w:numId="9">
    <w:abstractNumId w:val="29"/>
  </w:num>
  <w:num w:numId="10">
    <w:abstractNumId w:val="32"/>
  </w:num>
  <w:num w:numId="11">
    <w:abstractNumId w:val="22"/>
  </w:num>
  <w:num w:numId="12">
    <w:abstractNumId w:val="14"/>
  </w:num>
  <w:num w:numId="13">
    <w:abstractNumId w:val="37"/>
  </w:num>
  <w:num w:numId="14">
    <w:abstractNumId w:val="27"/>
  </w:num>
  <w:num w:numId="15">
    <w:abstractNumId w:val="5"/>
  </w:num>
  <w:num w:numId="16">
    <w:abstractNumId w:val="24"/>
  </w:num>
  <w:num w:numId="17">
    <w:abstractNumId w:val="4"/>
  </w:num>
  <w:num w:numId="18">
    <w:abstractNumId w:val="20"/>
  </w:num>
  <w:num w:numId="19">
    <w:abstractNumId w:val="43"/>
  </w:num>
  <w:num w:numId="20">
    <w:abstractNumId w:val="35"/>
  </w:num>
  <w:num w:numId="21">
    <w:abstractNumId w:val="18"/>
  </w:num>
  <w:num w:numId="22">
    <w:abstractNumId w:val="25"/>
  </w:num>
  <w:num w:numId="23">
    <w:abstractNumId w:val="16"/>
  </w:num>
  <w:num w:numId="24">
    <w:abstractNumId w:val="6"/>
  </w:num>
  <w:num w:numId="25">
    <w:abstractNumId w:val="41"/>
  </w:num>
  <w:num w:numId="26">
    <w:abstractNumId w:val="33"/>
  </w:num>
  <w:num w:numId="27">
    <w:abstractNumId w:val="17"/>
  </w:num>
  <w:num w:numId="28">
    <w:abstractNumId w:val="7"/>
  </w:num>
  <w:num w:numId="29">
    <w:abstractNumId w:val="10"/>
  </w:num>
  <w:num w:numId="30">
    <w:abstractNumId w:val="26"/>
  </w:num>
  <w:num w:numId="31">
    <w:abstractNumId w:val="36"/>
  </w:num>
  <w:num w:numId="32">
    <w:abstractNumId w:val="13"/>
  </w:num>
  <w:num w:numId="33">
    <w:abstractNumId w:val="13"/>
  </w:num>
  <w:num w:numId="34">
    <w:abstractNumId w:val="0"/>
  </w:num>
  <w:num w:numId="35">
    <w:abstractNumId w:val="8"/>
  </w:num>
  <w:num w:numId="36">
    <w:abstractNumId w:val="8"/>
  </w:num>
  <w:num w:numId="37">
    <w:abstractNumId w:val="19"/>
  </w:num>
  <w:num w:numId="38">
    <w:abstractNumId w:val="9"/>
  </w:num>
  <w:num w:numId="39">
    <w:abstractNumId w:val="28"/>
  </w:num>
  <w:num w:numId="40">
    <w:abstractNumId w:val="1"/>
  </w:num>
  <w:num w:numId="41">
    <w:abstractNumId w:val="30"/>
  </w:num>
  <w:num w:numId="42">
    <w:abstractNumId w:val="44"/>
  </w:num>
  <w:num w:numId="43">
    <w:abstractNumId w:val="38"/>
    <w:lvlOverride w:ilvl="0">
      <w:startOverride w:val="1"/>
    </w:lvlOverride>
  </w:num>
  <w:num w:numId="44">
    <w:abstractNumId w:val="2"/>
  </w:num>
  <w:num w:numId="45">
    <w:abstractNumId w:val="11"/>
  </w:num>
  <w:num w:numId="46">
    <w:abstractNumId w:val="39"/>
  </w:num>
  <w:num w:numId="47">
    <w:abstractNumId w:val="31"/>
  </w:num>
  <w:num w:numId="48">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6963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0AB2"/>
    <w:rsid w:val="0000288E"/>
    <w:rsid w:val="0000309B"/>
    <w:rsid w:val="00004442"/>
    <w:rsid w:val="00004802"/>
    <w:rsid w:val="000056C0"/>
    <w:rsid w:val="000103D5"/>
    <w:rsid w:val="0001047E"/>
    <w:rsid w:val="00011635"/>
    <w:rsid w:val="00011DBA"/>
    <w:rsid w:val="00014379"/>
    <w:rsid w:val="0001531E"/>
    <w:rsid w:val="00023707"/>
    <w:rsid w:val="00024190"/>
    <w:rsid w:val="00027FAA"/>
    <w:rsid w:val="00030A3E"/>
    <w:rsid w:val="00030CF4"/>
    <w:rsid w:val="0003111E"/>
    <w:rsid w:val="00033FB6"/>
    <w:rsid w:val="00036C1B"/>
    <w:rsid w:val="000406B4"/>
    <w:rsid w:val="00041630"/>
    <w:rsid w:val="00042142"/>
    <w:rsid w:val="0004405F"/>
    <w:rsid w:val="0004447B"/>
    <w:rsid w:val="000514FB"/>
    <w:rsid w:val="000643C6"/>
    <w:rsid w:val="00066902"/>
    <w:rsid w:val="00070134"/>
    <w:rsid w:val="000704B1"/>
    <w:rsid w:val="00070760"/>
    <w:rsid w:val="0007717B"/>
    <w:rsid w:val="0008241C"/>
    <w:rsid w:val="000851A1"/>
    <w:rsid w:val="00086B9F"/>
    <w:rsid w:val="00087D69"/>
    <w:rsid w:val="00093A9E"/>
    <w:rsid w:val="00095345"/>
    <w:rsid w:val="000A3BEE"/>
    <w:rsid w:val="000A4712"/>
    <w:rsid w:val="000A72AF"/>
    <w:rsid w:val="000A73BA"/>
    <w:rsid w:val="000B3D3F"/>
    <w:rsid w:val="000C545F"/>
    <w:rsid w:val="000C5F8B"/>
    <w:rsid w:val="000C784A"/>
    <w:rsid w:val="000D4369"/>
    <w:rsid w:val="000D50F8"/>
    <w:rsid w:val="000D5AC5"/>
    <w:rsid w:val="000E3823"/>
    <w:rsid w:val="000F1DAE"/>
    <w:rsid w:val="000F5205"/>
    <w:rsid w:val="000F6D69"/>
    <w:rsid w:val="000F7F65"/>
    <w:rsid w:val="00102907"/>
    <w:rsid w:val="00107031"/>
    <w:rsid w:val="00110E41"/>
    <w:rsid w:val="001179FF"/>
    <w:rsid w:val="00117D2F"/>
    <w:rsid w:val="00127362"/>
    <w:rsid w:val="00127781"/>
    <w:rsid w:val="00127B56"/>
    <w:rsid w:val="00131632"/>
    <w:rsid w:val="00137E0D"/>
    <w:rsid w:val="00142087"/>
    <w:rsid w:val="001464A5"/>
    <w:rsid w:val="00151B3D"/>
    <w:rsid w:val="00151B57"/>
    <w:rsid w:val="00153F47"/>
    <w:rsid w:val="00154182"/>
    <w:rsid w:val="001571DE"/>
    <w:rsid w:val="00180C99"/>
    <w:rsid w:val="00181E03"/>
    <w:rsid w:val="0019100C"/>
    <w:rsid w:val="00191D94"/>
    <w:rsid w:val="001926C4"/>
    <w:rsid w:val="001A2C78"/>
    <w:rsid w:val="001B0D8B"/>
    <w:rsid w:val="001B127F"/>
    <w:rsid w:val="001B4A5A"/>
    <w:rsid w:val="001C441D"/>
    <w:rsid w:val="001C46DE"/>
    <w:rsid w:val="001C4ECF"/>
    <w:rsid w:val="001C582E"/>
    <w:rsid w:val="001C78D2"/>
    <w:rsid w:val="001D07CD"/>
    <w:rsid w:val="001D6847"/>
    <w:rsid w:val="001E3594"/>
    <w:rsid w:val="001E5E3B"/>
    <w:rsid w:val="001F36A8"/>
    <w:rsid w:val="001F39BB"/>
    <w:rsid w:val="001F3B03"/>
    <w:rsid w:val="001F4B15"/>
    <w:rsid w:val="001F533F"/>
    <w:rsid w:val="001F676F"/>
    <w:rsid w:val="001F6D7E"/>
    <w:rsid w:val="00203949"/>
    <w:rsid w:val="00204779"/>
    <w:rsid w:val="00205982"/>
    <w:rsid w:val="0020640F"/>
    <w:rsid w:val="00213242"/>
    <w:rsid w:val="00215D6A"/>
    <w:rsid w:val="00230AB2"/>
    <w:rsid w:val="00230F97"/>
    <w:rsid w:val="00234F08"/>
    <w:rsid w:val="0023683F"/>
    <w:rsid w:val="00240648"/>
    <w:rsid w:val="00245C28"/>
    <w:rsid w:val="002476AE"/>
    <w:rsid w:val="00254B4E"/>
    <w:rsid w:val="002575D1"/>
    <w:rsid w:val="00261EE5"/>
    <w:rsid w:val="002661F6"/>
    <w:rsid w:val="00270CD3"/>
    <w:rsid w:val="002713E3"/>
    <w:rsid w:val="00274500"/>
    <w:rsid w:val="00284D12"/>
    <w:rsid w:val="00287D8E"/>
    <w:rsid w:val="002909A5"/>
    <w:rsid w:val="0029115B"/>
    <w:rsid w:val="00293371"/>
    <w:rsid w:val="002953AB"/>
    <w:rsid w:val="002A3E53"/>
    <w:rsid w:val="002A4D57"/>
    <w:rsid w:val="002B0DAC"/>
    <w:rsid w:val="002B2485"/>
    <w:rsid w:val="002D19CD"/>
    <w:rsid w:val="002D3AD8"/>
    <w:rsid w:val="002E01D9"/>
    <w:rsid w:val="002E0BBF"/>
    <w:rsid w:val="002E14A7"/>
    <w:rsid w:val="002F3A0C"/>
    <w:rsid w:val="00313AB2"/>
    <w:rsid w:val="003161E8"/>
    <w:rsid w:val="00320179"/>
    <w:rsid w:val="00321903"/>
    <w:rsid w:val="00327990"/>
    <w:rsid w:val="00336B08"/>
    <w:rsid w:val="003474C3"/>
    <w:rsid w:val="00354515"/>
    <w:rsid w:val="003749C7"/>
    <w:rsid w:val="003760A7"/>
    <w:rsid w:val="0038093C"/>
    <w:rsid w:val="0038354B"/>
    <w:rsid w:val="003839F7"/>
    <w:rsid w:val="00383EBB"/>
    <w:rsid w:val="003919EF"/>
    <w:rsid w:val="0039339C"/>
    <w:rsid w:val="0039687D"/>
    <w:rsid w:val="003A1774"/>
    <w:rsid w:val="003A1844"/>
    <w:rsid w:val="003A60D3"/>
    <w:rsid w:val="003B0F49"/>
    <w:rsid w:val="003B1AC6"/>
    <w:rsid w:val="003B5B8A"/>
    <w:rsid w:val="003B646C"/>
    <w:rsid w:val="003C22BF"/>
    <w:rsid w:val="003C3734"/>
    <w:rsid w:val="003C4C53"/>
    <w:rsid w:val="003C689E"/>
    <w:rsid w:val="003C73B9"/>
    <w:rsid w:val="003D2D77"/>
    <w:rsid w:val="003D4EDB"/>
    <w:rsid w:val="003E1A83"/>
    <w:rsid w:val="003E2DEB"/>
    <w:rsid w:val="003E58AF"/>
    <w:rsid w:val="003F03BB"/>
    <w:rsid w:val="003F150F"/>
    <w:rsid w:val="00400368"/>
    <w:rsid w:val="00400A7D"/>
    <w:rsid w:val="004013A6"/>
    <w:rsid w:val="00406B6A"/>
    <w:rsid w:val="00410BAE"/>
    <w:rsid w:val="00416E40"/>
    <w:rsid w:val="004212A9"/>
    <w:rsid w:val="00423A93"/>
    <w:rsid w:val="00433303"/>
    <w:rsid w:val="0044182A"/>
    <w:rsid w:val="00441FAE"/>
    <w:rsid w:val="0044577C"/>
    <w:rsid w:val="0044620E"/>
    <w:rsid w:val="00446C4D"/>
    <w:rsid w:val="0045067F"/>
    <w:rsid w:val="00452090"/>
    <w:rsid w:val="00452180"/>
    <w:rsid w:val="00455B85"/>
    <w:rsid w:val="00460E36"/>
    <w:rsid w:val="0046134F"/>
    <w:rsid w:val="00474938"/>
    <w:rsid w:val="00480945"/>
    <w:rsid w:val="00483335"/>
    <w:rsid w:val="00484918"/>
    <w:rsid w:val="00485F44"/>
    <w:rsid w:val="00486E4F"/>
    <w:rsid w:val="00490148"/>
    <w:rsid w:val="0049114F"/>
    <w:rsid w:val="004939BC"/>
    <w:rsid w:val="00494432"/>
    <w:rsid w:val="00496056"/>
    <w:rsid w:val="004A35A0"/>
    <w:rsid w:val="004A36EE"/>
    <w:rsid w:val="004A445B"/>
    <w:rsid w:val="004A7FF4"/>
    <w:rsid w:val="004B16EF"/>
    <w:rsid w:val="004B2103"/>
    <w:rsid w:val="004B4B4C"/>
    <w:rsid w:val="004C5D61"/>
    <w:rsid w:val="004D04F9"/>
    <w:rsid w:val="004D433F"/>
    <w:rsid w:val="004D7E04"/>
    <w:rsid w:val="004E2C24"/>
    <w:rsid w:val="004E2CD0"/>
    <w:rsid w:val="004F5789"/>
    <w:rsid w:val="00504102"/>
    <w:rsid w:val="00504EEE"/>
    <w:rsid w:val="00506E94"/>
    <w:rsid w:val="00510346"/>
    <w:rsid w:val="005116EA"/>
    <w:rsid w:val="0051246B"/>
    <w:rsid w:val="00514217"/>
    <w:rsid w:val="005170A7"/>
    <w:rsid w:val="00522D17"/>
    <w:rsid w:val="00522D4F"/>
    <w:rsid w:val="00532338"/>
    <w:rsid w:val="00540C0E"/>
    <w:rsid w:val="005411E5"/>
    <w:rsid w:val="00545366"/>
    <w:rsid w:val="0055171C"/>
    <w:rsid w:val="00553DFB"/>
    <w:rsid w:val="0055523C"/>
    <w:rsid w:val="005556C9"/>
    <w:rsid w:val="00560732"/>
    <w:rsid w:val="005627C9"/>
    <w:rsid w:val="005633E0"/>
    <w:rsid w:val="005674C2"/>
    <w:rsid w:val="00572094"/>
    <w:rsid w:val="00573998"/>
    <w:rsid w:val="00575378"/>
    <w:rsid w:val="00580C35"/>
    <w:rsid w:val="0058363A"/>
    <w:rsid w:val="0058407A"/>
    <w:rsid w:val="00590260"/>
    <w:rsid w:val="005A5620"/>
    <w:rsid w:val="005A73D1"/>
    <w:rsid w:val="005B0A4C"/>
    <w:rsid w:val="005B0B1A"/>
    <w:rsid w:val="005B17E1"/>
    <w:rsid w:val="005B253A"/>
    <w:rsid w:val="005B2F6C"/>
    <w:rsid w:val="005B3372"/>
    <w:rsid w:val="005C2526"/>
    <w:rsid w:val="005C49C9"/>
    <w:rsid w:val="005D401A"/>
    <w:rsid w:val="005E204D"/>
    <w:rsid w:val="005E3852"/>
    <w:rsid w:val="005E5092"/>
    <w:rsid w:val="005E5DBF"/>
    <w:rsid w:val="0060031A"/>
    <w:rsid w:val="00602AFB"/>
    <w:rsid w:val="00607872"/>
    <w:rsid w:val="00610C90"/>
    <w:rsid w:val="006110D8"/>
    <w:rsid w:val="00614537"/>
    <w:rsid w:val="00615AAF"/>
    <w:rsid w:val="006207D9"/>
    <w:rsid w:val="006268FB"/>
    <w:rsid w:val="006377E8"/>
    <w:rsid w:val="006500B3"/>
    <w:rsid w:val="006519D6"/>
    <w:rsid w:val="006538D8"/>
    <w:rsid w:val="006559D9"/>
    <w:rsid w:val="00661C3E"/>
    <w:rsid w:val="00662F4D"/>
    <w:rsid w:val="006670E1"/>
    <w:rsid w:val="006676D5"/>
    <w:rsid w:val="006729ED"/>
    <w:rsid w:val="00683265"/>
    <w:rsid w:val="006871C6"/>
    <w:rsid w:val="00687932"/>
    <w:rsid w:val="00687AF0"/>
    <w:rsid w:val="006946D3"/>
    <w:rsid w:val="00696E09"/>
    <w:rsid w:val="006978E4"/>
    <w:rsid w:val="006A13C1"/>
    <w:rsid w:val="006A275D"/>
    <w:rsid w:val="006A35EA"/>
    <w:rsid w:val="006A4931"/>
    <w:rsid w:val="006A713B"/>
    <w:rsid w:val="006A7978"/>
    <w:rsid w:val="006B35BA"/>
    <w:rsid w:val="006B3770"/>
    <w:rsid w:val="006B5601"/>
    <w:rsid w:val="006C20CB"/>
    <w:rsid w:val="006C54CF"/>
    <w:rsid w:val="006C63E8"/>
    <w:rsid w:val="006D05A6"/>
    <w:rsid w:val="006D0CDD"/>
    <w:rsid w:val="006D4207"/>
    <w:rsid w:val="006E34DB"/>
    <w:rsid w:val="006E667F"/>
    <w:rsid w:val="006F0635"/>
    <w:rsid w:val="006F222B"/>
    <w:rsid w:val="00700E3A"/>
    <w:rsid w:val="007048AC"/>
    <w:rsid w:val="00710E17"/>
    <w:rsid w:val="00711ACB"/>
    <w:rsid w:val="00727C9E"/>
    <w:rsid w:val="00743B47"/>
    <w:rsid w:val="00761665"/>
    <w:rsid w:val="00767024"/>
    <w:rsid w:val="00774AE3"/>
    <w:rsid w:val="00794E3A"/>
    <w:rsid w:val="007951C4"/>
    <w:rsid w:val="00795C98"/>
    <w:rsid w:val="007A6AF0"/>
    <w:rsid w:val="007B1DA7"/>
    <w:rsid w:val="007B35F4"/>
    <w:rsid w:val="007C3438"/>
    <w:rsid w:val="007C5A06"/>
    <w:rsid w:val="007C5EF9"/>
    <w:rsid w:val="007D38C9"/>
    <w:rsid w:val="007E4A26"/>
    <w:rsid w:val="007E646F"/>
    <w:rsid w:val="007E6D7E"/>
    <w:rsid w:val="007E76AF"/>
    <w:rsid w:val="00805271"/>
    <w:rsid w:val="00810206"/>
    <w:rsid w:val="008118DB"/>
    <w:rsid w:val="008211E9"/>
    <w:rsid w:val="008361C8"/>
    <w:rsid w:val="00836BB1"/>
    <w:rsid w:val="00841A13"/>
    <w:rsid w:val="00845A1D"/>
    <w:rsid w:val="00860561"/>
    <w:rsid w:val="00860F3B"/>
    <w:rsid w:val="0086469D"/>
    <w:rsid w:val="00865197"/>
    <w:rsid w:val="00881BD6"/>
    <w:rsid w:val="00891F23"/>
    <w:rsid w:val="00895C65"/>
    <w:rsid w:val="00896F48"/>
    <w:rsid w:val="00897704"/>
    <w:rsid w:val="008A6AAF"/>
    <w:rsid w:val="008B021F"/>
    <w:rsid w:val="008B2F5D"/>
    <w:rsid w:val="008B54D8"/>
    <w:rsid w:val="008C33B4"/>
    <w:rsid w:val="008C3C39"/>
    <w:rsid w:val="008D0382"/>
    <w:rsid w:val="008D108D"/>
    <w:rsid w:val="008D5246"/>
    <w:rsid w:val="008E338D"/>
    <w:rsid w:val="008E6E6D"/>
    <w:rsid w:val="008E7E75"/>
    <w:rsid w:val="008F0C80"/>
    <w:rsid w:val="009047DF"/>
    <w:rsid w:val="009051D7"/>
    <w:rsid w:val="0090772D"/>
    <w:rsid w:val="00915261"/>
    <w:rsid w:val="009205D7"/>
    <w:rsid w:val="0092460D"/>
    <w:rsid w:val="00924BD1"/>
    <w:rsid w:val="009327F6"/>
    <w:rsid w:val="00937896"/>
    <w:rsid w:val="00941076"/>
    <w:rsid w:val="0094522C"/>
    <w:rsid w:val="00965D17"/>
    <w:rsid w:val="00972D8F"/>
    <w:rsid w:val="00976399"/>
    <w:rsid w:val="00986A10"/>
    <w:rsid w:val="00986C78"/>
    <w:rsid w:val="00986D34"/>
    <w:rsid w:val="00995687"/>
    <w:rsid w:val="00995B79"/>
    <w:rsid w:val="00995F35"/>
    <w:rsid w:val="00997E8A"/>
    <w:rsid w:val="009A084B"/>
    <w:rsid w:val="009A152F"/>
    <w:rsid w:val="009A36EF"/>
    <w:rsid w:val="009B0301"/>
    <w:rsid w:val="009B744F"/>
    <w:rsid w:val="009B793E"/>
    <w:rsid w:val="009B7DA6"/>
    <w:rsid w:val="009C0B5E"/>
    <w:rsid w:val="009C46DC"/>
    <w:rsid w:val="009C67DC"/>
    <w:rsid w:val="009D7180"/>
    <w:rsid w:val="009E5B2A"/>
    <w:rsid w:val="009E7C4A"/>
    <w:rsid w:val="009F2C26"/>
    <w:rsid w:val="009F4A49"/>
    <w:rsid w:val="00A02521"/>
    <w:rsid w:val="00A02A17"/>
    <w:rsid w:val="00A02D64"/>
    <w:rsid w:val="00A0559D"/>
    <w:rsid w:val="00A20EBD"/>
    <w:rsid w:val="00A2588B"/>
    <w:rsid w:val="00A26C1F"/>
    <w:rsid w:val="00A2726C"/>
    <w:rsid w:val="00A31C55"/>
    <w:rsid w:val="00A33FEF"/>
    <w:rsid w:val="00A4396B"/>
    <w:rsid w:val="00A4502E"/>
    <w:rsid w:val="00A56778"/>
    <w:rsid w:val="00A61218"/>
    <w:rsid w:val="00A64609"/>
    <w:rsid w:val="00A66E08"/>
    <w:rsid w:val="00A83927"/>
    <w:rsid w:val="00A86654"/>
    <w:rsid w:val="00A908EC"/>
    <w:rsid w:val="00A91D6C"/>
    <w:rsid w:val="00A91EC2"/>
    <w:rsid w:val="00A926BA"/>
    <w:rsid w:val="00A92D72"/>
    <w:rsid w:val="00A937EF"/>
    <w:rsid w:val="00A94227"/>
    <w:rsid w:val="00AA1849"/>
    <w:rsid w:val="00AA1DE7"/>
    <w:rsid w:val="00AA22D4"/>
    <w:rsid w:val="00AA374F"/>
    <w:rsid w:val="00AA5AB8"/>
    <w:rsid w:val="00AA7CB4"/>
    <w:rsid w:val="00AB183D"/>
    <w:rsid w:val="00AB1AEA"/>
    <w:rsid w:val="00AC2565"/>
    <w:rsid w:val="00AC7D90"/>
    <w:rsid w:val="00AD137C"/>
    <w:rsid w:val="00AD3ADF"/>
    <w:rsid w:val="00AD48C5"/>
    <w:rsid w:val="00AD4D24"/>
    <w:rsid w:val="00AD5F98"/>
    <w:rsid w:val="00AD7FDA"/>
    <w:rsid w:val="00AF2D13"/>
    <w:rsid w:val="00AF312B"/>
    <w:rsid w:val="00B00769"/>
    <w:rsid w:val="00B0272B"/>
    <w:rsid w:val="00B0508D"/>
    <w:rsid w:val="00B06273"/>
    <w:rsid w:val="00B16635"/>
    <w:rsid w:val="00B167D2"/>
    <w:rsid w:val="00B200EC"/>
    <w:rsid w:val="00B2016F"/>
    <w:rsid w:val="00B21AF8"/>
    <w:rsid w:val="00B244A8"/>
    <w:rsid w:val="00B26C6A"/>
    <w:rsid w:val="00B27915"/>
    <w:rsid w:val="00B344AC"/>
    <w:rsid w:val="00B35547"/>
    <w:rsid w:val="00B43696"/>
    <w:rsid w:val="00B46101"/>
    <w:rsid w:val="00B63AC8"/>
    <w:rsid w:val="00B645EB"/>
    <w:rsid w:val="00B75301"/>
    <w:rsid w:val="00B80C6A"/>
    <w:rsid w:val="00B82068"/>
    <w:rsid w:val="00BA445A"/>
    <w:rsid w:val="00BA7268"/>
    <w:rsid w:val="00BA787F"/>
    <w:rsid w:val="00BB19F5"/>
    <w:rsid w:val="00BB28F3"/>
    <w:rsid w:val="00BB7F1A"/>
    <w:rsid w:val="00BC6CA3"/>
    <w:rsid w:val="00BD7F8F"/>
    <w:rsid w:val="00BE48ED"/>
    <w:rsid w:val="00BE5185"/>
    <w:rsid w:val="00BE51BC"/>
    <w:rsid w:val="00C00FBC"/>
    <w:rsid w:val="00C011EA"/>
    <w:rsid w:val="00C02AA3"/>
    <w:rsid w:val="00C24B5E"/>
    <w:rsid w:val="00C30F76"/>
    <w:rsid w:val="00C34309"/>
    <w:rsid w:val="00C356E9"/>
    <w:rsid w:val="00C40229"/>
    <w:rsid w:val="00C42F46"/>
    <w:rsid w:val="00C4476A"/>
    <w:rsid w:val="00C450FA"/>
    <w:rsid w:val="00C457FC"/>
    <w:rsid w:val="00C529A6"/>
    <w:rsid w:val="00C52D88"/>
    <w:rsid w:val="00C60AA3"/>
    <w:rsid w:val="00C615AE"/>
    <w:rsid w:val="00C6657B"/>
    <w:rsid w:val="00C76183"/>
    <w:rsid w:val="00C83C74"/>
    <w:rsid w:val="00C84F4E"/>
    <w:rsid w:val="00C90297"/>
    <w:rsid w:val="00C95E65"/>
    <w:rsid w:val="00CA2DC7"/>
    <w:rsid w:val="00CA62E3"/>
    <w:rsid w:val="00CB3CE1"/>
    <w:rsid w:val="00CB3E53"/>
    <w:rsid w:val="00CB4662"/>
    <w:rsid w:val="00CB6918"/>
    <w:rsid w:val="00CB7542"/>
    <w:rsid w:val="00CC33DD"/>
    <w:rsid w:val="00CD01A3"/>
    <w:rsid w:val="00CD2FA1"/>
    <w:rsid w:val="00CD4EB7"/>
    <w:rsid w:val="00CD782A"/>
    <w:rsid w:val="00CE4C94"/>
    <w:rsid w:val="00CF7340"/>
    <w:rsid w:val="00CF7435"/>
    <w:rsid w:val="00D04A51"/>
    <w:rsid w:val="00D14340"/>
    <w:rsid w:val="00D22DA0"/>
    <w:rsid w:val="00D23D16"/>
    <w:rsid w:val="00D244C0"/>
    <w:rsid w:val="00D252C7"/>
    <w:rsid w:val="00D25477"/>
    <w:rsid w:val="00D354E5"/>
    <w:rsid w:val="00D407E3"/>
    <w:rsid w:val="00D432FA"/>
    <w:rsid w:val="00D51415"/>
    <w:rsid w:val="00D52E7D"/>
    <w:rsid w:val="00D532B0"/>
    <w:rsid w:val="00D55280"/>
    <w:rsid w:val="00D557D0"/>
    <w:rsid w:val="00D57F86"/>
    <w:rsid w:val="00D62B71"/>
    <w:rsid w:val="00D665F6"/>
    <w:rsid w:val="00D66CF8"/>
    <w:rsid w:val="00D73363"/>
    <w:rsid w:val="00D75C3E"/>
    <w:rsid w:val="00D77C8D"/>
    <w:rsid w:val="00D81DA7"/>
    <w:rsid w:val="00D83B70"/>
    <w:rsid w:val="00D850D5"/>
    <w:rsid w:val="00D92263"/>
    <w:rsid w:val="00DA23E3"/>
    <w:rsid w:val="00DB20F7"/>
    <w:rsid w:val="00DB22D5"/>
    <w:rsid w:val="00DB48A8"/>
    <w:rsid w:val="00DB6987"/>
    <w:rsid w:val="00DC12FB"/>
    <w:rsid w:val="00DC1302"/>
    <w:rsid w:val="00DC69CE"/>
    <w:rsid w:val="00DD2263"/>
    <w:rsid w:val="00DD77D5"/>
    <w:rsid w:val="00DE35EB"/>
    <w:rsid w:val="00E020ED"/>
    <w:rsid w:val="00E0284B"/>
    <w:rsid w:val="00E02863"/>
    <w:rsid w:val="00E074BB"/>
    <w:rsid w:val="00E13CE6"/>
    <w:rsid w:val="00E16348"/>
    <w:rsid w:val="00E17584"/>
    <w:rsid w:val="00E179B1"/>
    <w:rsid w:val="00E209FE"/>
    <w:rsid w:val="00E36508"/>
    <w:rsid w:val="00E40A7E"/>
    <w:rsid w:val="00E474E6"/>
    <w:rsid w:val="00E53A27"/>
    <w:rsid w:val="00E554E1"/>
    <w:rsid w:val="00E57BEA"/>
    <w:rsid w:val="00E63BBC"/>
    <w:rsid w:val="00E66565"/>
    <w:rsid w:val="00E70FB1"/>
    <w:rsid w:val="00E8409C"/>
    <w:rsid w:val="00E8471C"/>
    <w:rsid w:val="00E864E9"/>
    <w:rsid w:val="00E87DAB"/>
    <w:rsid w:val="00E9263F"/>
    <w:rsid w:val="00E93489"/>
    <w:rsid w:val="00EA42DC"/>
    <w:rsid w:val="00EA7591"/>
    <w:rsid w:val="00EB141F"/>
    <w:rsid w:val="00EC0001"/>
    <w:rsid w:val="00EC6787"/>
    <w:rsid w:val="00ED060B"/>
    <w:rsid w:val="00ED57C6"/>
    <w:rsid w:val="00EE4341"/>
    <w:rsid w:val="00EF38C3"/>
    <w:rsid w:val="00F0244B"/>
    <w:rsid w:val="00F028A0"/>
    <w:rsid w:val="00F11C53"/>
    <w:rsid w:val="00F13C1A"/>
    <w:rsid w:val="00F16C79"/>
    <w:rsid w:val="00F177D2"/>
    <w:rsid w:val="00F22AF8"/>
    <w:rsid w:val="00F25D1B"/>
    <w:rsid w:val="00F334FB"/>
    <w:rsid w:val="00F35B4B"/>
    <w:rsid w:val="00F37521"/>
    <w:rsid w:val="00F37ED7"/>
    <w:rsid w:val="00F413FD"/>
    <w:rsid w:val="00F42EE0"/>
    <w:rsid w:val="00F44719"/>
    <w:rsid w:val="00F47DE3"/>
    <w:rsid w:val="00F52317"/>
    <w:rsid w:val="00F52AE1"/>
    <w:rsid w:val="00F57871"/>
    <w:rsid w:val="00F618F5"/>
    <w:rsid w:val="00F61AE8"/>
    <w:rsid w:val="00F62573"/>
    <w:rsid w:val="00F6296B"/>
    <w:rsid w:val="00F63157"/>
    <w:rsid w:val="00F6401D"/>
    <w:rsid w:val="00F67D27"/>
    <w:rsid w:val="00F74205"/>
    <w:rsid w:val="00F75D14"/>
    <w:rsid w:val="00F77335"/>
    <w:rsid w:val="00F81621"/>
    <w:rsid w:val="00F8163E"/>
    <w:rsid w:val="00F8395B"/>
    <w:rsid w:val="00F858BE"/>
    <w:rsid w:val="00F86EE6"/>
    <w:rsid w:val="00F92AA5"/>
    <w:rsid w:val="00F961FD"/>
    <w:rsid w:val="00FA0472"/>
    <w:rsid w:val="00FA1B28"/>
    <w:rsid w:val="00FA3641"/>
    <w:rsid w:val="00FA4572"/>
    <w:rsid w:val="00FA660A"/>
    <w:rsid w:val="00FB5223"/>
    <w:rsid w:val="00FB6B8B"/>
    <w:rsid w:val="00FC02D7"/>
    <w:rsid w:val="00FC3F76"/>
    <w:rsid w:val="00FC4085"/>
    <w:rsid w:val="00FD288F"/>
    <w:rsid w:val="00FD5B5C"/>
    <w:rsid w:val="00FD63C2"/>
    <w:rsid w:val="00FE1F9F"/>
    <w:rsid w:val="00FF2F6A"/>
    <w:rsid w:val="00FF32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9633"/>
    <o:shapelayout v:ext="edit">
      <o:idmap v:ext="edit" data="1"/>
    </o:shapelayout>
  </w:shapeDefaults>
  <w:decimalSymbol w:val="."/>
  <w:listSeparator w:val=","/>
  <w14:docId w14:val="55D4ADD6"/>
  <w15:chartTrackingRefBased/>
  <w15:docId w15:val="{A7EB52FD-5027-4388-93B6-957FE8802F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91F23"/>
    <w:pPr>
      <w:widowControl w:val="0"/>
      <w:spacing w:afterLines="50" w:after="50" w:line="400" w:lineRule="exact"/>
      <w:ind w:firstLineChars="200" w:firstLine="200"/>
      <w:jc w:val="both"/>
    </w:pPr>
    <w:rPr>
      <w:sz w:val="24"/>
    </w:rPr>
  </w:style>
  <w:style w:type="paragraph" w:styleId="1">
    <w:name w:val="heading 1"/>
    <w:basedOn w:val="a"/>
    <w:next w:val="a"/>
    <w:link w:val="10"/>
    <w:autoRedefine/>
    <w:uiPriority w:val="9"/>
    <w:qFormat/>
    <w:rsid w:val="00B46101"/>
    <w:pPr>
      <w:keepNext/>
      <w:keepLines/>
      <w:numPr>
        <w:numId w:val="1"/>
      </w:numPr>
      <w:spacing w:before="240" w:after="240" w:line="360" w:lineRule="auto"/>
      <w:ind w:firstLineChars="0" w:firstLine="0"/>
      <w:jc w:val="left"/>
      <w:outlineLvl w:val="0"/>
    </w:pPr>
    <w:rPr>
      <w:b/>
      <w:bCs/>
      <w:kern w:val="44"/>
      <w:sz w:val="44"/>
      <w:szCs w:val="44"/>
    </w:rPr>
  </w:style>
  <w:style w:type="paragraph" w:styleId="2">
    <w:name w:val="heading 2"/>
    <w:basedOn w:val="a"/>
    <w:next w:val="a"/>
    <w:link w:val="20"/>
    <w:uiPriority w:val="9"/>
    <w:unhideWhenUsed/>
    <w:qFormat/>
    <w:rsid w:val="00AD4D24"/>
    <w:pPr>
      <w:keepNext/>
      <w:keepLines/>
      <w:numPr>
        <w:ilvl w:val="1"/>
        <w:numId w:val="1"/>
      </w:numPr>
      <w:spacing w:before="240" w:line="360" w:lineRule="auto"/>
      <w:ind w:left="1334" w:hangingChars="200" w:hanging="200"/>
      <w:jc w:val="left"/>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4E2CD0"/>
    <w:pPr>
      <w:keepNext/>
      <w:keepLines/>
      <w:numPr>
        <w:ilvl w:val="2"/>
        <w:numId w:val="1"/>
      </w:numPr>
      <w:spacing w:before="240" w:after="240" w:line="360" w:lineRule="auto"/>
      <w:ind w:hangingChars="200" w:hanging="200"/>
      <w:jc w:val="left"/>
      <w:outlineLvl w:val="2"/>
    </w:pPr>
    <w:rPr>
      <w:b/>
      <w:bCs/>
      <w:sz w:val="28"/>
      <w:szCs w:val="32"/>
    </w:rPr>
  </w:style>
  <w:style w:type="paragraph" w:styleId="4">
    <w:name w:val="heading 4"/>
    <w:basedOn w:val="a"/>
    <w:next w:val="a"/>
    <w:link w:val="40"/>
    <w:uiPriority w:val="9"/>
    <w:unhideWhenUsed/>
    <w:qFormat/>
    <w:rsid w:val="004E2CD0"/>
    <w:pPr>
      <w:keepNext/>
      <w:keepLines/>
      <w:numPr>
        <w:ilvl w:val="3"/>
        <w:numId w:val="1"/>
      </w:numPr>
      <w:spacing w:before="240" w:after="240"/>
      <w:ind w:hangingChars="200" w:hanging="200"/>
      <w:outlineLvl w:val="3"/>
    </w:pPr>
    <w:rPr>
      <w:rFonts w:asciiTheme="majorHAnsi" w:hAnsiTheme="majorHAnsi" w:cstheme="majorBidi"/>
      <w:b/>
      <w:bCs/>
      <w:szCs w:val="28"/>
    </w:rPr>
  </w:style>
  <w:style w:type="paragraph" w:styleId="5">
    <w:name w:val="heading 5"/>
    <w:basedOn w:val="a"/>
    <w:next w:val="a"/>
    <w:link w:val="50"/>
    <w:uiPriority w:val="9"/>
    <w:semiHidden/>
    <w:unhideWhenUsed/>
    <w:qFormat/>
    <w:rsid w:val="00142087"/>
    <w:pPr>
      <w:keepNext/>
      <w:keepLines/>
      <w:numPr>
        <w:ilvl w:val="4"/>
        <w:numId w:val="1"/>
      </w:numPr>
      <w:spacing w:before="280" w:after="290" w:line="376" w:lineRule="auto"/>
      <w:ind w:hangingChars="200" w:hanging="200"/>
      <w:outlineLvl w:val="4"/>
    </w:pPr>
    <w:rPr>
      <w:b/>
      <w:bCs/>
      <w:sz w:val="28"/>
      <w:szCs w:val="28"/>
    </w:rPr>
  </w:style>
  <w:style w:type="paragraph" w:styleId="6">
    <w:name w:val="heading 6"/>
    <w:basedOn w:val="a"/>
    <w:next w:val="a"/>
    <w:link w:val="60"/>
    <w:uiPriority w:val="9"/>
    <w:semiHidden/>
    <w:unhideWhenUsed/>
    <w:qFormat/>
    <w:rsid w:val="00142087"/>
    <w:pPr>
      <w:keepNext/>
      <w:keepLines/>
      <w:numPr>
        <w:ilvl w:val="5"/>
        <w:numId w:val="1"/>
      </w:numPr>
      <w:spacing w:before="240" w:after="64" w:line="320" w:lineRule="auto"/>
      <w:ind w:hangingChars="200" w:hanging="20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142087"/>
    <w:pPr>
      <w:keepNext/>
      <w:keepLines/>
      <w:numPr>
        <w:ilvl w:val="6"/>
        <w:numId w:val="1"/>
      </w:numPr>
      <w:spacing w:before="240" w:after="64" w:line="320" w:lineRule="auto"/>
      <w:ind w:hangingChars="200" w:hanging="200"/>
      <w:outlineLvl w:val="6"/>
    </w:pPr>
    <w:rPr>
      <w:b/>
      <w:bCs/>
      <w:szCs w:val="24"/>
    </w:rPr>
  </w:style>
  <w:style w:type="paragraph" w:styleId="8">
    <w:name w:val="heading 8"/>
    <w:basedOn w:val="a"/>
    <w:next w:val="a"/>
    <w:link w:val="80"/>
    <w:uiPriority w:val="9"/>
    <w:semiHidden/>
    <w:unhideWhenUsed/>
    <w:qFormat/>
    <w:rsid w:val="00142087"/>
    <w:pPr>
      <w:keepNext/>
      <w:keepLines/>
      <w:numPr>
        <w:ilvl w:val="7"/>
        <w:numId w:val="1"/>
      </w:numPr>
      <w:spacing w:before="240" w:after="64" w:line="320" w:lineRule="auto"/>
      <w:ind w:hangingChars="200" w:hanging="20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142087"/>
    <w:pPr>
      <w:keepNext/>
      <w:keepLines/>
      <w:numPr>
        <w:ilvl w:val="8"/>
        <w:numId w:val="1"/>
      </w:numPr>
      <w:spacing w:before="240" w:after="64" w:line="320" w:lineRule="auto"/>
      <w:ind w:hangingChars="200" w:hanging="20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igure">
    <w:name w:val="Figure"/>
    <w:basedOn w:val="a"/>
    <w:link w:val="Figure0"/>
    <w:qFormat/>
    <w:rsid w:val="00A908EC"/>
    <w:pPr>
      <w:spacing w:line="360" w:lineRule="auto"/>
      <w:ind w:left="200" w:hangingChars="200" w:hanging="200"/>
      <w:jc w:val="center"/>
    </w:pPr>
    <w:rPr>
      <w:b/>
    </w:rPr>
  </w:style>
  <w:style w:type="paragraph" w:customStyle="1" w:styleId="Table">
    <w:name w:val="Table"/>
    <w:basedOn w:val="a"/>
    <w:link w:val="Table0"/>
    <w:qFormat/>
    <w:rsid w:val="00205982"/>
    <w:pPr>
      <w:spacing w:line="360" w:lineRule="auto"/>
      <w:ind w:left="200" w:hangingChars="200" w:hanging="200"/>
      <w:jc w:val="center"/>
    </w:pPr>
  </w:style>
  <w:style w:type="character" w:customStyle="1" w:styleId="Figure0">
    <w:name w:val="Figure 字符"/>
    <w:basedOn w:val="a0"/>
    <w:link w:val="Figure"/>
    <w:rsid w:val="00A908EC"/>
    <w:rPr>
      <w:b/>
      <w:sz w:val="24"/>
    </w:rPr>
  </w:style>
  <w:style w:type="paragraph" w:styleId="a3">
    <w:name w:val="Title"/>
    <w:aliases w:val="标题3"/>
    <w:basedOn w:val="a"/>
    <w:next w:val="a"/>
    <w:link w:val="a4"/>
    <w:uiPriority w:val="10"/>
    <w:qFormat/>
    <w:rsid w:val="00205982"/>
    <w:pPr>
      <w:spacing w:before="240" w:after="60"/>
      <w:ind w:left="200" w:hangingChars="200" w:hanging="200"/>
      <w:jc w:val="center"/>
      <w:outlineLvl w:val="0"/>
    </w:pPr>
    <w:rPr>
      <w:rFonts w:asciiTheme="majorHAnsi" w:eastAsiaTheme="majorEastAsia" w:hAnsiTheme="majorHAnsi" w:cstheme="majorBidi"/>
      <w:b/>
      <w:bCs/>
      <w:sz w:val="32"/>
      <w:szCs w:val="32"/>
    </w:rPr>
  </w:style>
  <w:style w:type="character" w:customStyle="1" w:styleId="Table0">
    <w:name w:val="Table 字符"/>
    <w:basedOn w:val="Figure0"/>
    <w:link w:val="Table"/>
    <w:rsid w:val="00205982"/>
    <w:rPr>
      <w:b/>
      <w:sz w:val="24"/>
    </w:rPr>
  </w:style>
  <w:style w:type="character" w:customStyle="1" w:styleId="a4">
    <w:name w:val="标题 字符"/>
    <w:aliases w:val="标题3 字符"/>
    <w:basedOn w:val="a0"/>
    <w:link w:val="a3"/>
    <w:uiPriority w:val="10"/>
    <w:rsid w:val="00205982"/>
    <w:rPr>
      <w:rFonts w:asciiTheme="majorHAnsi" w:eastAsiaTheme="majorEastAsia" w:hAnsiTheme="majorHAnsi" w:cstheme="majorBidi"/>
      <w:b/>
      <w:bCs/>
      <w:sz w:val="32"/>
      <w:szCs w:val="32"/>
    </w:rPr>
  </w:style>
  <w:style w:type="paragraph" w:styleId="a5">
    <w:name w:val="Subtitle"/>
    <w:aliases w:val="标题4"/>
    <w:basedOn w:val="a"/>
    <w:next w:val="a"/>
    <w:link w:val="a6"/>
    <w:uiPriority w:val="11"/>
    <w:qFormat/>
    <w:rsid w:val="00205982"/>
    <w:pPr>
      <w:spacing w:before="240" w:after="60" w:line="312" w:lineRule="auto"/>
      <w:ind w:left="200" w:hangingChars="200" w:hanging="200"/>
      <w:jc w:val="center"/>
      <w:outlineLvl w:val="1"/>
    </w:pPr>
    <w:rPr>
      <w:b/>
      <w:bCs/>
      <w:kern w:val="28"/>
      <w:sz w:val="32"/>
      <w:szCs w:val="32"/>
    </w:rPr>
  </w:style>
  <w:style w:type="character" w:customStyle="1" w:styleId="a6">
    <w:name w:val="副标题 字符"/>
    <w:aliases w:val="标题4 字符"/>
    <w:basedOn w:val="a0"/>
    <w:link w:val="a5"/>
    <w:uiPriority w:val="11"/>
    <w:rsid w:val="00205982"/>
    <w:rPr>
      <w:b/>
      <w:bCs/>
      <w:kern w:val="28"/>
      <w:sz w:val="32"/>
      <w:szCs w:val="32"/>
    </w:rPr>
  </w:style>
  <w:style w:type="character" w:customStyle="1" w:styleId="10">
    <w:name w:val="标题 1 字符"/>
    <w:basedOn w:val="a0"/>
    <w:link w:val="1"/>
    <w:uiPriority w:val="9"/>
    <w:rsid w:val="00B46101"/>
    <w:rPr>
      <w:b/>
      <w:bCs/>
      <w:kern w:val="44"/>
      <w:sz w:val="44"/>
      <w:szCs w:val="44"/>
    </w:rPr>
  </w:style>
  <w:style w:type="paragraph" w:styleId="a7">
    <w:name w:val="Balloon Text"/>
    <w:basedOn w:val="a"/>
    <w:link w:val="a8"/>
    <w:uiPriority w:val="99"/>
    <w:semiHidden/>
    <w:unhideWhenUsed/>
    <w:rsid w:val="005B3372"/>
    <w:pPr>
      <w:ind w:left="200" w:hangingChars="200" w:hanging="200"/>
    </w:pPr>
    <w:rPr>
      <w:sz w:val="18"/>
      <w:szCs w:val="18"/>
    </w:rPr>
  </w:style>
  <w:style w:type="character" w:customStyle="1" w:styleId="a8">
    <w:name w:val="批注框文本 字符"/>
    <w:basedOn w:val="a0"/>
    <w:link w:val="a7"/>
    <w:uiPriority w:val="99"/>
    <w:semiHidden/>
    <w:rsid w:val="005B3372"/>
    <w:rPr>
      <w:sz w:val="18"/>
      <w:szCs w:val="18"/>
    </w:rPr>
  </w:style>
  <w:style w:type="character" w:customStyle="1" w:styleId="20">
    <w:name w:val="标题 2 字符"/>
    <w:basedOn w:val="a0"/>
    <w:link w:val="2"/>
    <w:uiPriority w:val="9"/>
    <w:rsid w:val="00AD4D24"/>
    <w:rPr>
      <w:rFonts w:asciiTheme="majorHAnsi" w:hAnsiTheme="majorHAnsi" w:cstheme="majorBidi"/>
      <w:b/>
      <w:bCs/>
      <w:sz w:val="32"/>
      <w:szCs w:val="32"/>
    </w:rPr>
  </w:style>
  <w:style w:type="character" w:customStyle="1" w:styleId="30">
    <w:name w:val="标题 3 字符"/>
    <w:basedOn w:val="a0"/>
    <w:link w:val="3"/>
    <w:uiPriority w:val="9"/>
    <w:rsid w:val="004E2CD0"/>
    <w:rPr>
      <w:b/>
      <w:bCs/>
      <w:sz w:val="28"/>
      <w:szCs w:val="32"/>
    </w:rPr>
  </w:style>
  <w:style w:type="character" w:customStyle="1" w:styleId="40">
    <w:name w:val="标题 4 字符"/>
    <w:basedOn w:val="a0"/>
    <w:link w:val="4"/>
    <w:uiPriority w:val="9"/>
    <w:rsid w:val="004E2CD0"/>
    <w:rPr>
      <w:rFonts w:asciiTheme="majorHAnsi" w:hAnsiTheme="majorHAnsi" w:cstheme="majorBidi"/>
      <w:b/>
      <w:bCs/>
      <w:sz w:val="24"/>
      <w:szCs w:val="28"/>
    </w:rPr>
  </w:style>
  <w:style w:type="character" w:customStyle="1" w:styleId="50">
    <w:name w:val="标题 5 字符"/>
    <w:basedOn w:val="a0"/>
    <w:link w:val="5"/>
    <w:uiPriority w:val="9"/>
    <w:semiHidden/>
    <w:rsid w:val="00142087"/>
    <w:rPr>
      <w:b/>
      <w:bCs/>
      <w:sz w:val="28"/>
      <w:szCs w:val="28"/>
    </w:rPr>
  </w:style>
  <w:style w:type="character" w:customStyle="1" w:styleId="60">
    <w:name w:val="标题 6 字符"/>
    <w:basedOn w:val="a0"/>
    <w:link w:val="6"/>
    <w:uiPriority w:val="9"/>
    <w:semiHidden/>
    <w:rsid w:val="00142087"/>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142087"/>
    <w:rPr>
      <w:b/>
      <w:bCs/>
      <w:sz w:val="24"/>
      <w:szCs w:val="24"/>
    </w:rPr>
  </w:style>
  <w:style w:type="character" w:customStyle="1" w:styleId="80">
    <w:name w:val="标题 8 字符"/>
    <w:basedOn w:val="a0"/>
    <w:link w:val="8"/>
    <w:uiPriority w:val="9"/>
    <w:semiHidden/>
    <w:rsid w:val="00142087"/>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142087"/>
    <w:rPr>
      <w:rFonts w:asciiTheme="majorHAnsi" w:eastAsiaTheme="majorEastAsia" w:hAnsiTheme="majorHAnsi" w:cstheme="majorBidi"/>
      <w:szCs w:val="21"/>
    </w:rPr>
  </w:style>
  <w:style w:type="paragraph" w:styleId="a9">
    <w:name w:val="List Paragraph"/>
    <w:basedOn w:val="a"/>
    <w:uiPriority w:val="34"/>
    <w:qFormat/>
    <w:rsid w:val="004D433F"/>
    <w:pPr>
      <w:ind w:left="200" w:firstLine="420"/>
    </w:pPr>
  </w:style>
  <w:style w:type="paragraph" w:styleId="aa">
    <w:name w:val="caption"/>
    <w:basedOn w:val="a"/>
    <w:next w:val="a"/>
    <w:uiPriority w:val="35"/>
    <w:unhideWhenUsed/>
    <w:qFormat/>
    <w:rsid w:val="00A908EC"/>
    <w:pPr>
      <w:ind w:left="200" w:hangingChars="200" w:hanging="200"/>
    </w:pPr>
    <w:rPr>
      <w:rFonts w:asciiTheme="majorHAnsi" w:eastAsia="黑体" w:hAnsiTheme="majorHAnsi" w:cstheme="majorBidi"/>
      <w:sz w:val="20"/>
      <w:szCs w:val="20"/>
    </w:rPr>
  </w:style>
  <w:style w:type="paragraph" w:styleId="ab">
    <w:name w:val="Normal (Web)"/>
    <w:basedOn w:val="a"/>
    <w:uiPriority w:val="99"/>
    <w:unhideWhenUsed/>
    <w:rsid w:val="00D22DA0"/>
    <w:pPr>
      <w:widowControl/>
      <w:spacing w:before="100" w:beforeAutospacing="1" w:after="100" w:afterAutospacing="1"/>
      <w:ind w:firstLineChars="0" w:firstLine="0"/>
      <w:jc w:val="left"/>
    </w:pPr>
    <w:rPr>
      <w:rFonts w:ascii="宋体" w:eastAsia="宋体" w:hAnsi="宋体" w:cs="宋体"/>
      <w:kern w:val="0"/>
      <w:szCs w:val="24"/>
    </w:rPr>
  </w:style>
  <w:style w:type="paragraph" w:styleId="TOC2">
    <w:name w:val="toc 2"/>
    <w:basedOn w:val="a"/>
    <w:next w:val="a"/>
    <w:autoRedefine/>
    <w:uiPriority w:val="39"/>
    <w:unhideWhenUsed/>
    <w:rsid w:val="00483335"/>
    <w:pPr>
      <w:ind w:left="240" w:hangingChars="200" w:hanging="200"/>
      <w:jc w:val="left"/>
    </w:pPr>
    <w:rPr>
      <w:rFonts w:eastAsiaTheme="minorHAnsi"/>
      <w:smallCaps/>
      <w:sz w:val="20"/>
      <w:szCs w:val="20"/>
    </w:rPr>
  </w:style>
  <w:style w:type="paragraph" w:styleId="TOC1">
    <w:name w:val="toc 1"/>
    <w:basedOn w:val="a"/>
    <w:next w:val="a"/>
    <w:autoRedefine/>
    <w:uiPriority w:val="39"/>
    <w:unhideWhenUsed/>
    <w:rsid w:val="00A56778"/>
    <w:pPr>
      <w:tabs>
        <w:tab w:val="right" w:leader="dot" w:pos="9911"/>
      </w:tabs>
      <w:spacing w:before="120" w:after="163"/>
      <w:ind w:left="420" w:hangingChars="200" w:hanging="420"/>
      <w:jc w:val="center"/>
    </w:pPr>
    <w:rPr>
      <w:rFonts w:eastAsiaTheme="minorHAnsi"/>
      <w:b/>
      <w:bCs/>
      <w:caps/>
      <w:noProof/>
      <w:sz w:val="21"/>
      <w:szCs w:val="20"/>
    </w:rPr>
  </w:style>
  <w:style w:type="paragraph" w:styleId="TOC3">
    <w:name w:val="toc 3"/>
    <w:basedOn w:val="a"/>
    <w:next w:val="a"/>
    <w:autoRedefine/>
    <w:uiPriority w:val="39"/>
    <w:unhideWhenUsed/>
    <w:rsid w:val="00483335"/>
    <w:pPr>
      <w:ind w:left="480" w:hangingChars="200" w:hanging="200"/>
      <w:jc w:val="left"/>
    </w:pPr>
    <w:rPr>
      <w:rFonts w:eastAsiaTheme="minorHAnsi"/>
      <w:i/>
      <w:iCs/>
      <w:sz w:val="20"/>
      <w:szCs w:val="20"/>
    </w:rPr>
  </w:style>
  <w:style w:type="paragraph" w:styleId="TOC4">
    <w:name w:val="toc 4"/>
    <w:basedOn w:val="a"/>
    <w:next w:val="a"/>
    <w:autoRedefine/>
    <w:uiPriority w:val="39"/>
    <w:unhideWhenUsed/>
    <w:rsid w:val="00483335"/>
    <w:pPr>
      <w:ind w:left="720" w:hangingChars="200" w:hanging="200"/>
      <w:jc w:val="left"/>
    </w:pPr>
    <w:rPr>
      <w:rFonts w:eastAsiaTheme="minorHAnsi"/>
      <w:sz w:val="18"/>
      <w:szCs w:val="18"/>
    </w:rPr>
  </w:style>
  <w:style w:type="paragraph" w:styleId="TOC5">
    <w:name w:val="toc 5"/>
    <w:basedOn w:val="a"/>
    <w:next w:val="a"/>
    <w:autoRedefine/>
    <w:uiPriority w:val="39"/>
    <w:unhideWhenUsed/>
    <w:rsid w:val="00483335"/>
    <w:pPr>
      <w:ind w:left="960" w:hangingChars="200" w:hanging="200"/>
      <w:jc w:val="left"/>
    </w:pPr>
    <w:rPr>
      <w:rFonts w:eastAsiaTheme="minorHAnsi"/>
      <w:sz w:val="18"/>
      <w:szCs w:val="18"/>
    </w:rPr>
  </w:style>
  <w:style w:type="paragraph" w:styleId="TOC6">
    <w:name w:val="toc 6"/>
    <w:basedOn w:val="a"/>
    <w:next w:val="a"/>
    <w:autoRedefine/>
    <w:uiPriority w:val="39"/>
    <w:unhideWhenUsed/>
    <w:rsid w:val="00483335"/>
    <w:pPr>
      <w:ind w:left="1200" w:hangingChars="200" w:hanging="200"/>
      <w:jc w:val="left"/>
    </w:pPr>
    <w:rPr>
      <w:rFonts w:eastAsiaTheme="minorHAnsi"/>
      <w:sz w:val="18"/>
      <w:szCs w:val="18"/>
    </w:rPr>
  </w:style>
  <w:style w:type="paragraph" w:styleId="TOC7">
    <w:name w:val="toc 7"/>
    <w:basedOn w:val="a"/>
    <w:next w:val="a"/>
    <w:autoRedefine/>
    <w:uiPriority w:val="39"/>
    <w:unhideWhenUsed/>
    <w:rsid w:val="00483335"/>
    <w:pPr>
      <w:ind w:left="1440" w:hangingChars="200" w:hanging="200"/>
      <w:jc w:val="left"/>
    </w:pPr>
    <w:rPr>
      <w:rFonts w:eastAsiaTheme="minorHAnsi"/>
      <w:sz w:val="18"/>
      <w:szCs w:val="18"/>
    </w:rPr>
  </w:style>
  <w:style w:type="paragraph" w:styleId="TOC8">
    <w:name w:val="toc 8"/>
    <w:basedOn w:val="a"/>
    <w:next w:val="a"/>
    <w:autoRedefine/>
    <w:uiPriority w:val="39"/>
    <w:unhideWhenUsed/>
    <w:rsid w:val="00483335"/>
    <w:pPr>
      <w:ind w:left="1680" w:hangingChars="200" w:hanging="200"/>
      <w:jc w:val="left"/>
    </w:pPr>
    <w:rPr>
      <w:rFonts w:eastAsiaTheme="minorHAnsi"/>
      <w:sz w:val="18"/>
      <w:szCs w:val="18"/>
    </w:rPr>
  </w:style>
  <w:style w:type="paragraph" w:styleId="TOC9">
    <w:name w:val="toc 9"/>
    <w:basedOn w:val="a"/>
    <w:next w:val="a"/>
    <w:autoRedefine/>
    <w:uiPriority w:val="39"/>
    <w:unhideWhenUsed/>
    <w:rsid w:val="00483335"/>
    <w:pPr>
      <w:ind w:left="1920" w:hangingChars="200" w:hanging="200"/>
      <w:jc w:val="left"/>
    </w:pPr>
    <w:rPr>
      <w:rFonts w:eastAsiaTheme="minorHAnsi"/>
      <w:sz w:val="18"/>
      <w:szCs w:val="18"/>
    </w:rPr>
  </w:style>
  <w:style w:type="paragraph" w:styleId="TOC">
    <w:name w:val="TOC Heading"/>
    <w:basedOn w:val="1"/>
    <w:next w:val="a"/>
    <w:uiPriority w:val="39"/>
    <w:unhideWhenUsed/>
    <w:qFormat/>
    <w:rsid w:val="00287D8E"/>
    <w:pPr>
      <w:widowControl/>
      <w:numPr>
        <w:numId w:val="0"/>
      </w:numPr>
      <w:spacing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character" w:styleId="ac">
    <w:name w:val="Hyperlink"/>
    <w:basedOn w:val="a0"/>
    <w:uiPriority w:val="99"/>
    <w:unhideWhenUsed/>
    <w:rsid w:val="00287D8E"/>
    <w:rPr>
      <w:color w:val="0563C1" w:themeColor="hyperlink"/>
      <w:u w:val="single"/>
    </w:rPr>
  </w:style>
  <w:style w:type="paragraph" w:styleId="ad">
    <w:name w:val="header"/>
    <w:basedOn w:val="a"/>
    <w:link w:val="ae"/>
    <w:uiPriority w:val="99"/>
    <w:unhideWhenUsed/>
    <w:rsid w:val="002F3A0C"/>
    <w:pPr>
      <w:pBdr>
        <w:bottom w:val="single" w:sz="6" w:space="1" w:color="auto"/>
      </w:pBdr>
      <w:tabs>
        <w:tab w:val="center" w:pos="4153"/>
        <w:tab w:val="right" w:pos="8306"/>
      </w:tabs>
      <w:snapToGrid w:val="0"/>
      <w:ind w:left="200" w:hangingChars="200" w:hanging="200"/>
      <w:jc w:val="center"/>
    </w:pPr>
    <w:rPr>
      <w:sz w:val="18"/>
      <w:szCs w:val="18"/>
    </w:rPr>
  </w:style>
  <w:style w:type="character" w:customStyle="1" w:styleId="ae">
    <w:name w:val="页眉 字符"/>
    <w:basedOn w:val="a0"/>
    <w:link w:val="ad"/>
    <w:uiPriority w:val="99"/>
    <w:rsid w:val="002F3A0C"/>
    <w:rPr>
      <w:sz w:val="18"/>
      <w:szCs w:val="18"/>
    </w:rPr>
  </w:style>
  <w:style w:type="paragraph" w:styleId="af">
    <w:name w:val="footer"/>
    <w:basedOn w:val="a"/>
    <w:link w:val="af0"/>
    <w:uiPriority w:val="99"/>
    <w:unhideWhenUsed/>
    <w:rsid w:val="002F3A0C"/>
    <w:pPr>
      <w:tabs>
        <w:tab w:val="center" w:pos="4153"/>
        <w:tab w:val="right" w:pos="8306"/>
      </w:tabs>
      <w:snapToGrid w:val="0"/>
      <w:ind w:left="200" w:hangingChars="200" w:hanging="200"/>
      <w:jc w:val="left"/>
    </w:pPr>
    <w:rPr>
      <w:sz w:val="18"/>
      <w:szCs w:val="18"/>
    </w:rPr>
  </w:style>
  <w:style w:type="character" w:customStyle="1" w:styleId="af0">
    <w:name w:val="页脚 字符"/>
    <w:basedOn w:val="a0"/>
    <w:link w:val="af"/>
    <w:uiPriority w:val="99"/>
    <w:rsid w:val="002F3A0C"/>
    <w:rPr>
      <w:sz w:val="18"/>
      <w:szCs w:val="18"/>
    </w:rPr>
  </w:style>
  <w:style w:type="paragraph" w:customStyle="1" w:styleId="Code">
    <w:name w:val="Code"/>
    <w:basedOn w:val="a"/>
    <w:link w:val="Code0"/>
    <w:rsid w:val="00FD5B5C"/>
    <w:pPr>
      <w:spacing w:afterLines="0" w:after="0" w:line="320" w:lineRule="exact"/>
    </w:pPr>
  </w:style>
  <w:style w:type="character" w:customStyle="1" w:styleId="Code0">
    <w:name w:val="Code 字符"/>
    <w:basedOn w:val="a0"/>
    <w:link w:val="Code"/>
    <w:rsid w:val="00FD5B5C"/>
    <w:rPr>
      <w:sz w:val="24"/>
    </w:rPr>
  </w:style>
  <w:style w:type="table" w:styleId="af1">
    <w:name w:val="Table Grid"/>
    <w:basedOn w:val="a1"/>
    <w:uiPriority w:val="39"/>
    <w:rsid w:val="003D2D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195057">
      <w:bodyDiv w:val="1"/>
      <w:marLeft w:val="0"/>
      <w:marRight w:val="0"/>
      <w:marTop w:val="0"/>
      <w:marBottom w:val="0"/>
      <w:divBdr>
        <w:top w:val="none" w:sz="0" w:space="0" w:color="auto"/>
        <w:left w:val="none" w:sz="0" w:space="0" w:color="auto"/>
        <w:bottom w:val="none" w:sz="0" w:space="0" w:color="auto"/>
        <w:right w:val="none" w:sz="0" w:space="0" w:color="auto"/>
      </w:divBdr>
    </w:div>
    <w:div w:id="78914005">
      <w:bodyDiv w:val="1"/>
      <w:marLeft w:val="0"/>
      <w:marRight w:val="0"/>
      <w:marTop w:val="0"/>
      <w:marBottom w:val="0"/>
      <w:divBdr>
        <w:top w:val="none" w:sz="0" w:space="0" w:color="auto"/>
        <w:left w:val="none" w:sz="0" w:space="0" w:color="auto"/>
        <w:bottom w:val="none" w:sz="0" w:space="0" w:color="auto"/>
        <w:right w:val="none" w:sz="0" w:space="0" w:color="auto"/>
      </w:divBdr>
    </w:div>
    <w:div w:id="135488595">
      <w:bodyDiv w:val="1"/>
      <w:marLeft w:val="0"/>
      <w:marRight w:val="0"/>
      <w:marTop w:val="0"/>
      <w:marBottom w:val="0"/>
      <w:divBdr>
        <w:top w:val="none" w:sz="0" w:space="0" w:color="auto"/>
        <w:left w:val="none" w:sz="0" w:space="0" w:color="auto"/>
        <w:bottom w:val="none" w:sz="0" w:space="0" w:color="auto"/>
        <w:right w:val="none" w:sz="0" w:space="0" w:color="auto"/>
      </w:divBdr>
    </w:div>
    <w:div w:id="159204264">
      <w:bodyDiv w:val="1"/>
      <w:marLeft w:val="0"/>
      <w:marRight w:val="0"/>
      <w:marTop w:val="0"/>
      <w:marBottom w:val="0"/>
      <w:divBdr>
        <w:top w:val="none" w:sz="0" w:space="0" w:color="auto"/>
        <w:left w:val="none" w:sz="0" w:space="0" w:color="auto"/>
        <w:bottom w:val="none" w:sz="0" w:space="0" w:color="auto"/>
        <w:right w:val="none" w:sz="0" w:space="0" w:color="auto"/>
      </w:divBdr>
      <w:divsChild>
        <w:div w:id="253128430">
          <w:marLeft w:val="0"/>
          <w:marRight w:val="0"/>
          <w:marTop w:val="0"/>
          <w:marBottom w:val="225"/>
          <w:divBdr>
            <w:top w:val="none" w:sz="0" w:space="0" w:color="auto"/>
            <w:left w:val="none" w:sz="0" w:space="0" w:color="auto"/>
            <w:bottom w:val="none" w:sz="0" w:space="0" w:color="auto"/>
            <w:right w:val="none" w:sz="0" w:space="0" w:color="auto"/>
          </w:divBdr>
        </w:div>
        <w:div w:id="929196093">
          <w:marLeft w:val="0"/>
          <w:marRight w:val="0"/>
          <w:marTop w:val="0"/>
          <w:marBottom w:val="225"/>
          <w:divBdr>
            <w:top w:val="none" w:sz="0" w:space="0" w:color="auto"/>
            <w:left w:val="none" w:sz="0" w:space="0" w:color="auto"/>
            <w:bottom w:val="none" w:sz="0" w:space="0" w:color="auto"/>
            <w:right w:val="none" w:sz="0" w:space="0" w:color="auto"/>
          </w:divBdr>
        </w:div>
      </w:divsChild>
    </w:div>
    <w:div w:id="167135802">
      <w:bodyDiv w:val="1"/>
      <w:marLeft w:val="0"/>
      <w:marRight w:val="0"/>
      <w:marTop w:val="0"/>
      <w:marBottom w:val="0"/>
      <w:divBdr>
        <w:top w:val="none" w:sz="0" w:space="0" w:color="auto"/>
        <w:left w:val="none" w:sz="0" w:space="0" w:color="auto"/>
        <w:bottom w:val="none" w:sz="0" w:space="0" w:color="auto"/>
        <w:right w:val="none" w:sz="0" w:space="0" w:color="auto"/>
      </w:divBdr>
    </w:div>
    <w:div w:id="176161257">
      <w:bodyDiv w:val="1"/>
      <w:marLeft w:val="0"/>
      <w:marRight w:val="0"/>
      <w:marTop w:val="0"/>
      <w:marBottom w:val="0"/>
      <w:divBdr>
        <w:top w:val="none" w:sz="0" w:space="0" w:color="auto"/>
        <w:left w:val="none" w:sz="0" w:space="0" w:color="auto"/>
        <w:bottom w:val="none" w:sz="0" w:space="0" w:color="auto"/>
        <w:right w:val="none" w:sz="0" w:space="0" w:color="auto"/>
      </w:divBdr>
    </w:div>
    <w:div w:id="296105990">
      <w:bodyDiv w:val="1"/>
      <w:marLeft w:val="0"/>
      <w:marRight w:val="0"/>
      <w:marTop w:val="0"/>
      <w:marBottom w:val="0"/>
      <w:divBdr>
        <w:top w:val="none" w:sz="0" w:space="0" w:color="auto"/>
        <w:left w:val="none" w:sz="0" w:space="0" w:color="auto"/>
        <w:bottom w:val="none" w:sz="0" w:space="0" w:color="auto"/>
        <w:right w:val="none" w:sz="0" w:space="0" w:color="auto"/>
      </w:divBdr>
    </w:div>
    <w:div w:id="336351677">
      <w:bodyDiv w:val="1"/>
      <w:marLeft w:val="0"/>
      <w:marRight w:val="0"/>
      <w:marTop w:val="0"/>
      <w:marBottom w:val="0"/>
      <w:divBdr>
        <w:top w:val="none" w:sz="0" w:space="0" w:color="auto"/>
        <w:left w:val="none" w:sz="0" w:space="0" w:color="auto"/>
        <w:bottom w:val="none" w:sz="0" w:space="0" w:color="auto"/>
        <w:right w:val="none" w:sz="0" w:space="0" w:color="auto"/>
      </w:divBdr>
      <w:divsChild>
        <w:div w:id="1788159403">
          <w:marLeft w:val="0"/>
          <w:marRight w:val="0"/>
          <w:marTop w:val="0"/>
          <w:marBottom w:val="0"/>
          <w:divBdr>
            <w:top w:val="none" w:sz="0" w:space="0" w:color="auto"/>
            <w:left w:val="none" w:sz="0" w:space="0" w:color="auto"/>
            <w:bottom w:val="none" w:sz="0" w:space="0" w:color="auto"/>
            <w:right w:val="none" w:sz="0" w:space="0" w:color="auto"/>
          </w:divBdr>
        </w:div>
      </w:divsChild>
    </w:div>
    <w:div w:id="351685406">
      <w:bodyDiv w:val="1"/>
      <w:marLeft w:val="0"/>
      <w:marRight w:val="0"/>
      <w:marTop w:val="0"/>
      <w:marBottom w:val="0"/>
      <w:divBdr>
        <w:top w:val="none" w:sz="0" w:space="0" w:color="auto"/>
        <w:left w:val="none" w:sz="0" w:space="0" w:color="auto"/>
        <w:bottom w:val="none" w:sz="0" w:space="0" w:color="auto"/>
        <w:right w:val="none" w:sz="0" w:space="0" w:color="auto"/>
      </w:divBdr>
    </w:div>
    <w:div w:id="540560129">
      <w:bodyDiv w:val="1"/>
      <w:marLeft w:val="0"/>
      <w:marRight w:val="0"/>
      <w:marTop w:val="0"/>
      <w:marBottom w:val="0"/>
      <w:divBdr>
        <w:top w:val="none" w:sz="0" w:space="0" w:color="auto"/>
        <w:left w:val="none" w:sz="0" w:space="0" w:color="auto"/>
        <w:bottom w:val="none" w:sz="0" w:space="0" w:color="auto"/>
        <w:right w:val="none" w:sz="0" w:space="0" w:color="auto"/>
      </w:divBdr>
    </w:div>
    <w:div w:id="570311376">
      <w:bodyDiv w:val="1"/>
      <w:marLeft w:val="0"/>
      <w:marRight w:val="0"/>
      <w:marTop w:val="0"/>
      <w:marBottom w:val="0"/>
      <w:divBdr>
        <w:top w:val="none" w:sz="0" w:space="0" w:color="auto"/>
        <w:left w:val="none" w:sz="0" w:space="0" w:color="auto"/>
        <w:bottom w:val="none" w:sz="0" w:space="0" w:color="auto"/>
        <w:right w:val="none" w:sz="0" w:space="0" w:color="auto"/>
      </w:divBdr>
    </w:div>
    <w:div w:id="826439330">
      <w:bodyDiv w:val="1"/>
      <w:marLeft w:val="0"/>
      <w:marRight w:val="0"/>
      <w:marTop w:val="0"/>
      <w:marBottom w:val="0"/>
      <w:divBdr>
        <w:top w:val="none" w:sz="0" w:space="0" w:color="auto"/>
        <w:left w:val="none" w:sz="0" w:space="0" w:color="auto"/>
        <w:bottom w:val="none" w:sz="0" w:space="0" w:color="auto"/>
        <w:right w:val="none" w:sz="0" w:space="0" w:color="auto"/>
      </w:divBdr>
    </w:div>
    <w:div w:id="1106733639">
      <w:bodyDiv w:val="1"/>
      <w:marLeft w:val="0"/>
      <w:marRight w:val="0"/>
      <w:marTop w:val="0"/>
      <w:marBottom w:val="0"/>
      <w:divBdr>
        <w:top w:val="none" w:sz="0" w:space="0" w:color="auto"/>
        <w:left w:val="none" w:sz="0" w:space="0" w:color="auto"/>
        <w:bottom w:val="none" w:sz="0" w:space="0" w:color="auto"/>
        <w:right w:val="none" w:sz="0" w:space="0" w:color="auto"/>
      </w:divBdr>
    </w:div>
    <w:div w:id="1109088407">
      <w:bodyDiv w:val="1"/>
      <w:marLeft w:val="0"/>
      <w:marRight w:val="0"/>
      <w:marTop w:val="0"/>
      <w:marBottom w:val="0"/>
      <w:divBdr>
        <w:top w:val="none" w:sz="0" w:space="0" w:color="auto"/>
        <w:left w:val="none" w:sz="0" w:space="0" w:color="auto"/>
        <w:bottom w:val="none" w:sz="0" w:space="0" w:color="auto"/>
        <w:right w:val="none" w:sz="0" w:space="0" w:color="auto"/>
      </w:divBdr>
    </w:div>
    <w:div w:id="1166438826">
      <w:bodyDiv w:val="1"/>
      <w:marLeft w:val="0"/>
      <w:marRight w:val="0"/>
      <w:marTop w:val="0"/>
      <w:marBottom w:val="0"/>
      <w:divBdr>
        <w:top w:val="none" w:sz="0" w:space="0" w:color="auto"/>
        <w:left w:val="none" w:sz="0" w:space="0" w:color="auto"/>
        <w:bottom w:val="none" w:sz="0" w:space="0" w:color="auto"/>
        <w:right w:val="none" w:sz="0" w:space="0" w:color="auto"/>
      </w:divBdr>
    </w:div>
    <w:div w:id="1493061067">
      <w:bodyDiv w:val="1"/>
      <w:marLeft w:val="0"/>
      <w:marRight w:val="0"/>
      <w:marTop w:val="0"/>
      <w:marBottom w:val="0"/>
      <w:divBdr>
        <w:top w:val="none" w:sz="0" w:space="0" w:color="auto"/>
        <w:left w:val="none" w:sz="0" w:space="0" w:color="auto"/>
        <w:bottom w:val="none" w:sz="0" w:space="0" w:color="auto"/>
        <w:right w:val="none" w:sz="0" w:space="0" w:color="auto"/>
      </w:divBdr>
    </w:div>
    <w:div w:id="1595825877">
      <w:bodyDiv w:val="1"/>
      <w:marLeft w:val="0"/>
      <w:marRight w:val="0"/>
      <w:marTop w:val="0"/>
      <w:marBottom w:val="0"/>
      <w:divBdr>
        <w:top w:val="none" w:sz="0" w:space="0" w:color="auto"/>
        <w:left w:val="none" w:sz="0" w:space="0" w:color="auto"/>
        <w:bottom w:val="none" w:sz="0" w:space="0" w:color="auto"/>
        <w:right w:val="none" w:sz="0" w:space="0" w:color="auto"/>
      </w:divBdr>
    </w:div>
    <w:div w:id="1671593560">
      <w:bodyDiv w:val="1"/>
      <w:marLeft w:val="0"/>
      <w:marRight w:val="0"/>
      <w:marTop w:val="0"/>
      <w:marBottom w:val="0"/>
      <w:divBdr>
        <w:top w:val="none" w:sz="0" w:space="0" w:color="auto"/>
        <w:left w:val="none" w:sz="0" w:space="0" w:color="auto"/>
        <w:bottom w:val="none" w:sz="0" w:space="0" w:color="auto"/>
        <w:right w:val="none" w:sz="0" w:space="0" w:color="auto"/>
      </w:divBdr>
    </w:div>
    <w:div w:id="1725521376">
      <w:bodyDiv w:val="1"/>
      <w:marLeft w:val="0"/>
      <w:marRight w:val="0"/>
      <w:marTop w:val="0"/>
      <w:marBottom w:val="0"/>
      <w:divBdr>
        <w:top w:val="none" w:sz="0" w:space="0" w:color="auto"/>
        <w:left w:val="none" w:sz="0" w:space="0" w:color="auto"/>
        <w:bottom w:val="none" w:sz="0" w:space="0" w:color="auto"/>
        <w:right w:val="none" w:sz="0" w:space="0" w:color="auto"/>
      </w:divBdr>
    </w:div>
    <w:div w:id="1762412822">
      <w:bodyDiv w:val="1"/>
      <w:marLeft w:val="0"/>
      <w:marRight w:val="0"/>
      <w:marTop w:val="0"/>
      <w:marBottom w:val="0"/>
      <w:divBdr>
        <w:top w:val="none" w:sz="0" w:space="0" w:color="auto"/>
        <w:left w:val="none" w:sz="0" w:space="0" w:color="auto"/>
        <w:bottom w:val="none" w:sz="0" w:space="0" w:color="auto"/>
        <w:right w:val="none" w:sz="0" w:space="0" w:color="auto"/>
      </w:divBdr>
    </w:div>
    <w:div w:id="1832061963">
      <w:bodyDiv w:val="1"/>
      <w:marLeft w:val="0"/>
      <w:marRight w:val="0"/>
      <w:marTop w:val="0"/>
      <w:marBottom w:val="0"/>
      <w:divBdr>
        <w:top w:val="none" w:sz="0" w:space="0" w:color="auto"/>
        <w:left w:val="none" w:sz="0" w:space="0" w:color="auto"/>
        <w:bottom w:val="none" w:sz="0" w:space="0" w:color="auto"/>
        <w:right w:val="none" w:sz="0" w:space="0" w:color="auto"/>
      </w:divBdr>
    </w:div>
    <w:div w:id="1863934268">
      <w:bodyDiv w:val="1"/>
      <w:marLeft w:val="0"/>
      <w:marRight w:val="0"/>
      <w:marTop w:val="0"/>
      <w:marBottom w:val="0"/>
      <w:divBdr>
        <w:top w:val="none" w:sz="0" w:space="0" w:color="auto"/>
        <w:left w:val="none" w:sz="0" w:space="0" w:color="auto"/>
        <w:bottom w:val="none" w:sz="0" w:space="0" w:color="auto"/>
        <w:right w:val="none" w:sz="0" w:space="0" w:color="auto"/>
      </w:divBdr>
      <w:divsChild>
        <w:div w:id="782041564">
          <w:marLeft w:val="0"/>
          <w:marRight w:val="0"/>
          <w:marTop w:val="0"/>
          <w:marBottom w:val="0"/>
          <w:divBdr>
            <w:top w:val="none" w:sz="0" w:space="0" w:color="auto"/>
            <w:left w:val="none" w:sz="0" w:space="0" w:color="auto"/>
            <w:bottom w:val="none" w:sz="0" w:space="0" w:color="auto"/>
            <w:right w:val="none" w:sz="0" w:space="0" w:color="auto"/>
          </w:divBdr>
        </w:div>
      </w:divsChild>
    </w:div>
    <w:div w:id="1933662838">
      <w:bodyDiv w:val="1"/>
      <w:marLeft w:val="0"/>
      <w:marRight w:val="0"/>
      <w:marTop w:val="0"/>
      <w:marBottom w:val="0"/>
      <w:divBdr>
        <w:top w:val="none" w:sz="0" w:space="0" w:color="auto"/>
        <w:left w:val="none" w:sz="0" w:space="0" w:color="auto"/>
        <w:bottom w:val="none" w:sz="0" w:space="0" w:color="auto"/>
        <w:right w:val="none" w:sz="0" w:space="0" w:color="auto"/>
      </w:divBdr>
    </w:div>
    <w:div w:id="2002660447">
      <w:bodyDiv w:val="1"/>
      <w:marLeft w:val="0"/>
      <w:marRight w:val="0"/>
      <w:marTop w:val="0"/>
      <w:marBottom w:val="0"/>
      <w:divBdr>
        <w:top w:val="none" w:sz="0" w:space="0" w:color="auto"/>
        <w:left w:val="none" w:sz="0" w:space="0" w:color="auto"/>
        <w:bottom w:val="none" w:sz="0" w:space="0" w:color="auto"/>
        <w:right w:val="none" w:sz="0" w:space="0" w:color="auto"/>
      </w:divBdr>
    </w:div>
    <w:div w:id="2020424929">
      <w:bodyDiv w:val="1"/>
      <w:marLeft w:val="0"/>
      <w:marRight w:val="0"/>
      <w:marTop w:val="0"/>
      <w:marBottom w:val="0"/>
      <w:divBdr>
        <w:top w:val="none" w:sz="0" w:space="0" w:color="auto"/>
        <w:left w:val="none" w:sz="0" w:space="0" w:color="auto"/>
        <w:bottom w:val="none" w:sz="0" w:space="0" w:color="auto"/>
        <w:right w:val="none" w:sz="0" w:space="0" w:color="auto"/>
      </w:divBdr>
    </w:div>
    <w:div w:id="2130663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hyperlink" Target="http://www.elecfans.com/tags/pi/" TargetMode="External"/><Relationship Id="rId21" Type="http://schemas.openxmlformats.org/officeDocument/2006/relationships/image" Target="media/image14.png"/><Relationship Id="rId34" Type="http://schemas.openxmlformats.org/officeDocument/2006/relationships/hyperlink" Target="https://baike.baidu.com/item/%E6%99%BA%E8%83%BD%E6%89%8B%E6%9C%BA/94396" TargetMode="External"/><Relationship Id="rId42" Type="http://schemas.openxmlformats.org/officeDocument/2006/relationships/hyperlink" Target="http://www.elecfans.com/tags/te/" TargetMode="External"/><Relationship Id="rId47" Type="http://schemas.openxmlformats.org/officeDocument/2006/relationships/hyperlink" Target="http://www.elecfans.com/uploads/allimg/180102/0933054H6-3.jpg" TargetMode="External"/><Relationship Id="rId50" Type="http://schemas.openxmlformats.org/officeDocument/2006/relationships/image" Target="media/image27.jpeg"/><Relationship Id="rId55" Type="http://schemas.openxmlformats.org/officeDocument/2006/relationships/package" Target="embeddings/Microsoft_Visio_Drawing1.vsd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hyperlink" Target="https://max.book118.com/html/2017/0630/119098520.shtm" TargetMode="Externa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hyperlink" Target="https://baike.baidu.com/item/%E7%A7%BB%E5%8A%A8%E8%AE%BE%E5%A4%87/9157757" TargetMode="External"/><Relationship Id="rId37" Type="http://schemas.openxmlformats.org/officeDocument/2006/relationships/hyperlink" Target="http://www.elecfans.com/tags/ti/" TargetMode="External"/><Relationship Id="rId40" Type="http://schemas.openxmlformats.org/officeDocument/2006/relationships/hyperlink" Target="http://www.elecfans.com/uploads/allimg/180102/093305A02-0.jpg" TargetMode="External"/><Relationship Id="rId45" Type="http://schemas.openxmlformats.org/officeDocument/2006/relationships/hyperlink" Target="http://www.elecfans.com/uploads/allimg/180102/0933055057-2.jpg" TargetMode="External"/><Relationship Id="rId53" Type="http://schemas.openxmlformats.org/officeDocument/2006/relationships/hyperlink" Target="https://blog.csdn.net/u011729865/article/details/54138703" TargetMode="External"/><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footer" Target="footer3.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hyperlink" Target="https://baike.baidu.com/item/%E4%B8%AA%E4%BA%BA%E7%94%B5%E8%84%91/3688503" TargetMode="External"/><Relationship Id="rId35" Type="http://schemas.openxmlformats.org/officeDocument/2006/relationships/hyperlink" Target="https://baike.baidu.com/item/%E5%BE%AE%E5%A4%84%E7%90%86%E5%99%A8/104320" TargetMode="External"/><Relationship Id="rId43" Type="http://schemas.openxmlformats.org/officeDocument/2006/relationships/hyperlink" Target="http://www.elecfans.com/uploads/allimg/180102/0933052341-1.jpg" TargetMode="External"/><Relationship Id="rId48" Type="http://schemas.openxmlformats.org/officeDocument/2006/relationships/image" Target="media/image25.jpeg"/><Relationship Id="rId5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yperlink" Target="https://baike.baidu.com/item/%E5%B9%B3%E6%9D%BF%E7%94%B5%E8%84%91/1348389" TargetMode="External"/><Relationship Id="rId38" Type="http://schemas.openxmlformats.org/officeDocument/2006/relationships/hyperlink" Target="http://www.hqpcb.com/quote/" TargetMode="External"/><Relationship Id="rId46" Type="http://schemas.openxmlformats.org/officeDocument/2006/relationships/image" Target="media/image24.jpeg"/><Relationship Id="rId59" Type="http://schemas.openxmlformats.org/officeDocument/2006/relationships/footer" Target="footer2.xml"/><Relationship Id="rId20" Type="http://schemas.openxmlformats.org/officeDocument/2006/relationships/image" Target="media/image13.png"/><Relationship Id="rId41" Type="http://schemas.openxmlformats.org/officeDocument/2006/relationships/image" Target="media/image22.jpeg"/><Relationship Id="rId54" Type="http://schemas.openxmlformats.org/officeDocument/2006/relationships/image" Target="media/image29.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yperlink" Target="http://www.ip33.com/crc.html" TargetMode="External"/><Relationship Id="rId36" Type="http://schemas.openxmlformats.org/officeDocument/2006/relationships/image" Target="media/image21.png"/><Relationship Id="rId49" Type="http://schemas.openxmlformats.org/officeDocument/2006/relationships/image" Target="media/image26.jpeg"/><Relationship Id="rId57" Type="http://schemas.openxmlformats.org/officeDocument/2006/relationships/header" Target="header2.xml"/><Relationship Id="rId10" Type="http://schemas.openxmlformats.org/officeDocument/2006/relationships/image" Target="media/image3.png"/><Relationship Id="rId31" Type="http://schemas.openxmlformats.org/officeDocument/2006/relationships/hyperlink" Target="https://baike.baidu.com/item/%E5%B7%A5%E4%BD%9C%E7%AB%99/217955" TargetMode="External"/><Relationship Id="rId44" Type="http://schemas.openxmlformats.org/officeDocument/2006/relationships/image" Target="media/image23.jpeg"/><Relationship Id="rId52" Type="http://schemas.openxmlformats.org/officeDocument/2006/relationships/package" Target="embeddings/Microsoft_Visio_Drawing.vsdx"/><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BC5851-E1CB-48D1-9038-7666B62ABC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56</TotalTime>
  <Pages>62</Pages>
  <Words>7272</Words>
  <Characters>41455</Characters>
  <Application>Microsoft Office Word</Application>
  <DocSecurity>0</DocSecurity>
  <Lines>345</Lines>
  <Paragraphs>97</Paragraphs>
  <ScaleCrop>false</ScaleCrop>
  <Company/>
  <LinksUpToDate>false</LinksUpToDate>
  <CharactersWithSpaces>48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tao zhu</dc:creator>
  <cp:keywords/>
  <dc:description/>
  <cp:lastModifiedBy>zhu jintao</cp:lastModifiedBy>
  <cp:revision>551</cp:revision>
  <dcterms:created xsi:type="dcterms:W3CDTF">2018-04-15T01:43:00Z</dcterms:created>
  <dcterms:modified xsi:type="dcterms:W3CDTF">2021-04-30T08:53:00Z</dcterms:modified>
</cp:coreProperties>
</file>